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media/image155.jpg" ContentType="image/jpg"/>
  <Override PartName="/ppt/media/image181.jpg" ContentType="image/jpg"/>
  <Override PartName="/ppt/media/image182.jpg" ContentType="image/jpg"/>
  <Override PartName="/ppt/media/image202.jpg" ContentType="image/jpg"/>
  <Override PartName="/ppt/media/image203.jpg" ContentType="image/jpg"/>
  <Override PartName="/ppt/media/image210.jpg" ContentType="image/jpg"/>
  <Override PartName="/ppt/media/image222.jpg" ContentType="image/jpg"/>
  <Override PartName="/ppt/media/image223.jpg" ContentType="image/jpg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7"/>
  </p:notesMasterIdLst>
  <p:sldIdLst>
    <p:sldId id="257" r:id="rId2"/>
    <p:sldId id="297" r:id="rId3"/>
    <p:sldId id="328" r:id="rId4"/>
    <p:sldId id="315" r:id="rId5"/>
    <p:sldId id="317" r:id="rId6"/>
    <p:sldId id="354" r:id="rId7"/>
    <p:sldId id="358" r:id="rId8"/>
    <p:sldId id="298" r:id="rId9"/>
    <p:sldId id="355" r:id="rId10"/>
    <p:sldId id="356" r:id="rId11"/>
    <p:sldId id="357" r:id="rId12"/>
    <p:sldId id="301" r:id="rId13"/>
    <p:sldId id="337" r:id="rId14"/>
    <p:sldId id="359" r:id="rId15"/>
    <p:sldId id="360" r:id="rId16"/>
    <p:sldId id="299" r:id="rId17"/>
    <p:sldId id="303" r:id="rId18"/>
    <p:sldId id="302" r:id="rId19"/>
    <p:sldId id="307" r:id="rId20"/>
    <p:sldId id="361" r:id="rId21"/>
    <p:sldId id="362" r:id="rId22"/>
    <p:sldId id="304" r:id="rId23"/>
    <p:sldId id="308" r:id="rId24"/>
    <p:sldId id="363" r:id="rId25"/>
    <p:sldId id="364" r:id="rId26"/>
    <p:sldId id="365" r:id="rId27"/>
    <p:sldId id="377" r:id="rId28"/>
    <p:sldId id="378" r:id="rId29"/>
    <p:sldId id="379" r:id="rId30"/>
    <p:sldId id="367" r:id="rId31"/>
    <p:sldId id="368" r:id="rId32"/>
    <p:sldId id="369" r:id="rId33"/>
    <p:sldId id="370" r:id="rId34"/>
    <p:sldId id="371" r:id="rId35"/>
    <p:sldId id="372" r:id="rId36"/>
    <p:sldId id="373" r:id="rId37"/>
    <p:sldId id="374" r:id="rId38"/>
    <p:sldId id="375" r:id="rId39"/>
    <p:sldId id="376" r:id="rId40"/>
    <p:sldId id="287" r:id="rId41"/>
    <p:sldId id="259" r:id="rId42"/>
    <p:sldId id="260" r:id="rId43"/>
    <p:sldId id="261" r:id="rId44"/>
    <p:sldId id="264" r:id="rId45"/>
    <p:sldId id="316" r:id="rId46"/>
    <p:sldId id="267" r:id="rId47"/>
    <p:sldId id="318" r:id="rId48"/>
    <p:sldId id="268" r:id="rId49"/>
    <p:sldId id="288" r:id="rId50"/>
    <p:sldId id="290" r:id="rId51"/>
    <p:sldId id="319" r:id="rId52"/>
    <p:sldId id="291" r:id="rId53"/>
    <p:sldId id="320" r:id="rId54"/>
    <p:sldId id="321" r:id="rId55"/>
    <p:sldId id="322" r:id="rId56"/>
    <p:sldId id="294" r:id="rId57"/>
    <p:sldId id="323" r:id="rId58"/>
    <p:sldId id="324" r:id="rId59"/>
    <p:sldId id="325" r:id="rId60"/>
    <p:sldId id="326" r:id="rId61"/>
    <p:sldId id="327" r:id="rId62"/>
    <p:sldId id="329" r:id="rId63"/>
    <p:sldId id="295" r:id="rId64"/>
    <p:sldId id="296" r:id="rId65"/>
    <p:sldId id="330" r:id="rId66"/>
    <p:sldId id="331" r:id="rId67"/>
    <p:sldId id="332" r:id="rId68"/>
    <p:sldId id="333" r:id="rId69"/>
    <p:sldId id="335" r:id="rId70"/>
    <p:sldId id="334" r:id="rId71"/>
    <p:sldId id="343" r:id="rId72"/>
    <p:sldId id="340" r:id="rId73"/>
    <p:sldId id="341" r:id="rId74"/>
    <p:sldId id="342" r:id="rId75"/>
    <p:sldId id="344" r:id="rId76"/>
    <p:sldId id="345" r:id="rId77"/>
    <p:sldId id="346" r:id="rId78"/>
    <p:sldId id="347" r:id="rId79"/>
    <p:sldId id="348" r:id="rId80"/>
    <p:sldId id="349" r:id="rId81"/>
    <p:sldId id="350" r:id="rId82"/>
    <p:sldId id="351" r:id="rId83"/>
    <p:sldId id="352" r:id="rId84"/>
    <p:sldId id="353" r:id="rId85"/>
    <p:sldId id="286" r:id="rId86"/>
  </p:sldIdLst>
  <p:sldSz cx="12192000" cy="6858000"/>
  <p:notesSz cx="12192000" cy="6858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1FB0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528" autoAdjust="0"/>
  </p:normalViewPr>
  <p:slideViewPr>
    <p:cSldViewPr>
      <p:cViewPr varScale="1">
        <p:scale>
          <a:sx n="93" d="100"/>
          <a:sy n="93" d="100"/>
        </p:scale>
        <p:origin x="92" y="144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heme" Target="theme/theme1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52832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6905625" y="0"/>
            <a:ext cx="52832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906BA3-1D9F-4E01-A5D3-FB2B49751583}" type="datetimeFigureOut">
              <a:rPr lang="ko-KR" altLang="en-US" smtClean="0"/>
              <a:t>2020-09-07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1219200" y="3300413"/>
            <a:ext cx="9753600" cy="27003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52832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6905625" y="6513513"/>
            <a:ext cx="52832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9D5FD4-3162-4AD9-B9EA-08A719A0553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65720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r>
              <a:rPr lang="ko-KR" altLang="en-US" dirty="0" err="1" smtClean="0"/>
              <a:t>아임포트</a:t>
            </a:r>
            <a:r>
              <a:rPr lang="ko-KR" altLang="en-US" dirty="0" smtClean="0"/>
              <a:t> 결제 </a:t>
            </a:r>
            <a:r>
              <a:rPr lang="en-US" altLang="ko-KR" dirty="0" smtClean="0"/>
              <a:t>API</a:t>
            </a:r>
            <a:r>
              <a:rPr lang="ko-KR" altLang="en-US" dirty="0" smtClean="0"/>
              <a:t>에 카카오 결제 요청을 보내 결제 요청을 처리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-&gt;</a:t>
            </a:r>
            <a:r>
              <a:rPr lang="en-US" altLang="ko-KR" baseline="0" dirty="0" smtClean="0"/>
              <a:t> </a:t>
            </a:r>
            <a:r>
              <a:rPr lang="ko-KR" altLang="en-US" baseline="0" dirty="0" smtClean="0"/>
              <a:t>결제 </a:t>
            </a:r>
            <a:r>
              <a:rPr lang="ko-KR" altLang="en-US" baseline="0" dirty="0" err="1" smtClean="0"/>
              <a:t>성공시</a:t>
            </a:r>
            <a:r>
              <a:rPr lang="ko-KR" altLang="en-US" baseline="0" dirty="0" smtClean="0"/>
              <a:t> </a:t>
            </a:r>
            <a:r>
              <a:rPr lang="en-US" altLang="ko-KR" baseline="0" dirty="0" smtClean="0"/>
              <a:t>2</a:t>
            </a:r>
            <a:r>
              <a:rPr lang="ko-KR" altLang="en-US" baseline="0" dirty="0" smtClean="0"/>
              <a:t>번으로 진행 </a:t>
            </a:r>
            <a:r>
              <a:rPr lang="en-US" altLang="ko-KR" baseline="0" dirty="0" smtClean="0"/>
              <a:t>/ </a:t>
            </a:r>
            <a:r>
              <a:rPr lang="ko-KR" altLang="en-US" baseline="0" dirty="0" smtClean="0"/>
              <a:t>결제 </a:t>
            </a:r>
            <a:r>
              <a:rPr lang="ko-KR" altLang="en-US" baseline="0" dirty="0" err="1" smtClean="0"/>
              <a:t>실패시</a:t>
            </a:r>
            <a:r>
              <a:rPr lang="ko-KR" altLang="en-US" baseline="0" dirty="0" smtClean="0"/>
              <a:t> 실패 메시지와 함께 현재 페이지에 머무르기</a:t>
            </a:r>
            <a:r>
              <a:rPr lang="ko-KR" altLang="en-US" dirty="0" smtClean="0"/>
              <a:t> </a:t>
            </a:r>
            <a:endParaRPr lang="en-US" altLang="ko-KR" dirty="0" smtClean="0"/>
          </a:p>
          <a:p>
            <a:pPr marL="228600" indent="-228600">
              <a:buAutoNum type="arabicParenR"/>
            </a:pPr>
            <a:r>
              <a:rPr lang="ko-KR" altLang="en-US" dirty="0" smtClean="0"/>
              <a:t>주문 요청 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RestTemplate</a:t>
            </a:r>
            <a:r>
              <a:rPr lang="en-US" altLang="ko-KR" dirty="0" smtClean="0"/>
              <a:t>) </a:t>
            </a:r>
            <a:r>
              <a:rPr lang="ko-KR" altLang="en-US" dirty="0" smtClean="0"/>
              <a:t>및 주문 생성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OrderState</a:t>
            </a:r>
            <a:r>
              <a:rPr lang="en-US" altLang="ko-KR" baseline="0" dirty="0" smtClean="0"/>
              <a:t> = 0)</a:t>
            </a:r>
            <a:r>
              <a:rPr lang="en-US" altLang="ko-KR" dirty="0" smtClean="0"/>
              <a:t>,</a:t>
            </a:r>
            <a:r>
              <a:rPr lang="en-US" altLang="ko-KR" baseline="0" dirty="0" smtClean="0"/>
              <a:t> </a:t>
            </a:r>
            <a:r>
              <a:rPr lang="ko-KR" altLang="en-US" baseline="0" dirty="0" smtClean="0"/>
              <a:t>주문에 담겨있는 상품 아이디를 가져와 주문 서비스에 해당 상품들의 수만큼 수량을 빼는 요청을 보냄</a:t>
            </a:r>
            <a:endParaRPr lang="en-US" altLang="ko-KR" baseline="0" dirty="0" smtClean="0"/>
          </a:p>
          <a:p>
            <a:pPr marL="228600" indent="-228600">
              <a:buAutoNum type="arabicParenR"/>
            </a:pPr>
            <a:r>
              <a:rPr lang="en-US" altLang="ko-KR" baseline="0" dirty="0" err="1" smtClean="0"/>
              <a:t>RabbitMQ</a:t>
            </a:r>
            <a:r>
              <a:rPr lang="en-US" altLang="ko-KR" baseline="0" dirty="0" smtClean="0"/>
              <a:t> </a:t>
            </a:r>
            <a:r>
              <a:rPr lang="ko-KR" altLang="en-US" baseline="0" dirty="0" smtClean="0"/>
              <a:t>통신을 통해 </a:t>
            </a:r>
            <a:r>
              <a:rPr lang="en-US" altLang="ko-KR" baseline="0" dirty="0" smtClean="0"/>
              <a:t>Product</a:t>
            </a:r>
            <a:r>
              <a:rPr lang="ko-KR" altLang="en-US" baseline="0" dirty="0" smtClean="0"/>
              <a:t>서비스에 상품 수량 수정 요청 전송 </a:t>
            </a:r>
            <a:r>
              <a:rPr lang="en-US" altLang="ko-KR" baseline="0" dirty="0" smtClean="0"/>
              <a:t/>
            </a:r>
            <a:br>
              <a:rPr lang="en-US" altLang="ko-KR" baseline="0" dirty="0" smtClean="0"/>
            </a:br>
            <a:r>
              <a:rPr lang="en-US" altLang="ko-KR" baseline="0" dirty="0" smtClean="0"/>
              <a:t>-&gt; </a:t>
            </a:r>
            <a:r>
              <a:rPr lang="ko-KR" altLang="en-US" baseline="0" dirty="0" smtClean="0"/>
              <a:t>상품 수량을 체크하여 수량 만큼의 상품이 있으면 해당 수량 만큼</a:t>
            </a:r>
            <a:r>
              <a:rPr lang="en-US" altLang="ko-KR" baseline="0" dirty="0" smtClean="0"/>
              <a:t> </a:t>
            </a:r>
            <a:r>
              <a:rPr lang="ko-KR" altLang="en-US" baseline="0" dirty="0" smtClean="0"/>
              <a:t>빼기 연산을 수행 후 성공 리스트에 담기</a:t>
            </a:r>
            <a:r>
              <a:rPr lang="en-US" altLang="ko-KR" baseline="0" dirty="0" smtClean="0"/>
              <a:t/>
            </a:r>
            <a:br>
              <a:rPr lang="en-US" altLang="ko-KR" baseline="0" dirty="0" smtClean="0"/>
            </a:br>
            <a:r>
              <a:rPr lang="en-US" altLang="ko-KR" baseline="0" dirty="0" smtClean="0"/>
              <a:t>-&gt; </a:t>
            </a:r>
            <a:r>
              <a:rPr lang="ko-KR" altLang="en-US" baseline="0" dirty="0" smtClean="0"/>
              <a:t>상품 수량을 체크하여 수량 만큼의 상품이 없으면 해당 상품들을 실패 리스트에 담기</a:t>
            </a:r>
            <a:r>
              <a:rPr lang="en-US" altLang="ko-KR" baseline="0" dirty="0" smtClean="0"/>
              <a:t/>
            </a:r>
            <a:br>
              <a:rPr lang="en-US" altLang="ko-KR" baseline="0" dirty="0" smtClean="0"/>
            </a:br>
            <a:r>
              <a:rPr lang="en-US" altLang="ko-KR" baseline="0" dirty="0" smtClean="0"/>
              <a:t>-&gt; </a:t>
            </a:r>
            <a:r>
              <a:rPr lang="ko-KR" altLang="en-US" baseline="0" dirty="0" smtClean="0"/>
              <a:t>성공</a:t>
            </a:r>
            <a:r>
              <a:rPr lang="en-US" altLang="ko-KR" baseline="0" dirty="0" smtClean="0"/>
              <a:t>/</a:t>
            </a:r>
            <a:r>
              <a:rPr lang="ko-KR" altLang="en-US" baseline="0" dirty="0" smtClean="0"/>
              <a:t>실패 결과들을 주문 서비스에 </a:t>
            </a:r>
            <a:r>
              <a:rPr lang="en-US" altLang="ko-KR" baseline="0" dirty="0" err="1" smtClean="0"/>
              <a:t>RabitMQ</a:t>
            </a:r>
            <a:r>
              <a:rPr lang="en-US" altLang="ko-KR" baseline="0" dirty="0" smtClean="0"/>
              <a:t> </a:t>
            </a:r>
            <a:r>
              <a:rPr lang="ko-KR" altLang="en-US" baseline="0" dirty="0" smtClean="0"/>
              <a:t>서버에 전송</a:t>
            </a:r>
            <a:endParaRPr lang="en-US" altLang="ko-KR" baseline="0" dirty="0" smtClean="0"/>
          </a:p>
          <a:p>
            <a:pPr marL="228600" indent="-228600">
              <a:buAutoNum type="arabicParenR"/>
            </a:pPr>
            <a:r>
              <a:rPr lang="ko-KR" altLang="en-US" baseline="0" dirty="0" smtClean="0"/>
              <a:t>상품 서비스로 </a:t>
            </a:r>
            <a:r>
              <a:rPr lang="ko-KR" altLang="en-US" baseline="0" dirty="0" err="1" smtClean="0"/>
              <a:t>부터</a:t>
            </a:r>
            <a:r>
              <a:rPr lang="ko-KR" altLang="en-US" baseline="0" dirty="0" smtClean="0"/>
              <a:t> 받은 주문 결과를 </a:t>
            </a:r>
            <a:r>
              <a:rPr lang="ko-KR" altLang="en-US" baseline="0" dirty="0" err="1" smtClean="0"/>
              <a:t>받아옴</a:t>
            </a:r>
            <a:r>
              <a:rPr lang="en-US" altLang="ko-KR" baseline="0" dirty="0" smtClean="0"/>
              <a:t/>
            </a:r>
            <a:br>
              <a:rPr lang="en-US" altLang="ko-KR" baseline="0" dirty="0" smtClean="0"/>
            </a:br>
            <a:r>
              <a:rPr lang="en-US" altLang="ko-KR" baseline="0" dirty="0" smtClean="0"/>
              <a:t>-&gt; </a:t>
            </a:r>
            <a:r>
              <a:rPr lang="ko-KR" altLang="en-US" baseline="0" dirty="0" smtClean="0"/>
              <a:t>성공한 주문에 대해서 주문 결과 상태를 </a:t>
            </a:r>
            <a:r>
              <a:rPr lang="en-US" altLang="ko-KR" baseline="0" dirty="0" smtClean="0"/>
              <a:t>1(</a:t>
            </a:r>
            <a:r>
              <a:rPr lang="ko-KR" altLang="en-US" baseline="0" dirty="0" smtClean="0"/>
              <a:t>성공</a:t>
            </a:r>
            <a:r>
              <a:rPr lang="en-US" altLang="ko-KR" baseline="0" dirty="0" smtClean="0"/>
              <a:t>)</a:t>
            </a:r>
            <a:r>
              <a:rPr lang="ko-KR" altLang="en-US" baseline="0" dirty="0" smtClean="0"/>
              <a:t>으로 수정 후 </a:t>
            </a:r>
            <a:r>
              <a:rPr lang="en-US" altLang="ko-KR" baseline="0" dirty="0" smtClean="0"/>
              <a:t>cart </a:t>
            </a:r>
            <a:r>
              <a:rPr lang="ko-KR" altLang="en-US" baseline="0" dirty="0" smtClean="0"/>
              <a:t>테이블에 있는 해당 성공 주문들을 삭제 처리 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OrderState</a:t>
            </a:r>
            <a:r>
              <a:rPr lang="en-US" altLang="ko-KR" baseline="0" dirty="0" smtClean="0"/>
              <a:t> = 1)</a:t>
            </a:r>
            <a:br>
              <a:rPr lang="en-US" altLang="ko-KR" baseline="0" dirty="0" smtClean="0"/>
            </a:br>
            <a:r>
              <a:rPr lang="en-US" altLang="ko-KR" baseline="0" dirty="0" smtClean="0"/>
              <a:t>-&gt; </a:t>
            </a:r>
            <a:r>
              <a:rPr lang="ko-KR" altLang="en-US" baseline="0" dirty="0" smtClean="0"/>
              <a:t>실패한 주문에 대해서 주문 결과 상태를 </a:t>
            </a:r>
            <a:r>
              <a:rPr lang="en-US" altLang="ko-KR" baseline="0" dirty="0" smtClean="0"/>
              <a:t>5(</a:t>
            </a:r>
            <a:r>
              <a:rPr lang="ko-KR" altLang="en-US" baseline="0" dirty="0" smtClean="0"/>
              <a:t>실패</a:t>
            </a:r>
            <a:r>
              <a:rPr lang="en-US" altLang="ko-KR" baseline="0" dirty="0" smtClean="0"/>
              <a:t>)</a:t>
            </a:r>
            <a:r>
              <a:rPr lang="ko-KR" altLang="en-US" baseline="0" dirty="0" smtClean="0"/>
              <a:t>로 수정 후 </a:t>
            </a:r>
            <a:r>
              <a:rPr lang="en-US" altLang="ko-KR" baseline="0" dirty="0" smtClean="0"/>
              <a:t>cart </a:t>
            </a:r>
            <a:r>
              <a:rPr lang="ko-KR" altLang="en-US" baseline="0" dirty="0" smtClean="0"/>
              <a:t>테이블에 있는 해당 실패 주문들은 그대로 둠 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OrderState</a:t>
            </a:r>
            <a:r>
              <a:rPr lang="en-US" altLang="ko-KR" baseline="0" dirty="0" smtClean="0"/>
              <a:t> = -1)</a:t>
            </a:r>
            <a:br>
              <a:rPr lang="en-US" altLang="ko-KR" baseline="0" dirty="0" smtClean="0"/>
            </a:br>
            <a:endParaRPr lang="en-US" altLang="ko-KR" baseline="0" dirty="0" smtClean="0"/>
          </a:p>
          <a:p>
            <a:pPr marL="228600" indent="-228600">
              <a:buAutoNum type="arabicParenR"/>
            </a:pPr>
            <a:r>
              <a:rPr lang="ko-KR" altLang="en-US" baseline="0" dirty="0" smtClean="0"/>
              <a:t>실패한 주문들에 대해서 </a:t>
            </a:r>
            <a:r>
              <a:rPr lang="en-US" altLang="ko-KR" baseline="0" dirty="0" err="1" smtClean="0"/>
              <a:t>coolsms</a:t>
            </a:r>
            <a:r>
              <a:rPr lang="en-US" altLang="ko-KR" baseline="0" dirty="0" smtClean="0"/>
              <a:t> </a:t>
            </a:r>
            <a:r>
              <a:rPr lang="en-US" altLang="ko-KR" baseline="0" dirty="0" err="1" smtClean="0"/>
              <a:t>api</a:t>
            </a:r>
            <a:r>
              <a:rPr lang="ko-KR" altLang="en-US" baseline="0" dirty="0" smtClean="0"/>
              <a:t>를 이용하여 주문자 번호로 실패 결과 및 실패한 상품명을 문자로 전송한다</a:t>
            </a:r>
            <a:r>
              <a:rPr lang="en-US" altLang="ko-KR" baseline="0" dirty="0" smtClean="0"/>
              <a:t>. 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OrderState</a:t>
            </a:r>
            <a:r>
              <a:rPr lang="en-US" altLang="ko-KR" baseline="0" dirty="0" smtClean="0"/>
              <a:t> = 2 -&gt; 5)</a:t>
            </a:r>
          </a:p>
          <a:p>
            <a:pPr marL="228600" indent="-228600">
              <a:buAutoNum type="arabicParenR"/>
            </a:pPr>
            <a:endParaRPr lang="en-US" altLang="ko-KR" baseline="0" dirty="0" smtClean="0"/>
          </a:p>
          <a:p>
            <a:pPr marL="228600" indent="-228600">
              <a:buAutoNum type="arabicParenR"/>
            </a:pPr>
            <a:r>
              <a:rPr lang="ko-KR" altLang="en-US" baseline="0" dirty="0" smtClean="0"/>
              <a:t>환불이 완료되면 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OrderState</a:t>
            </a:r>
            <a:r>
              <a:rPr lang="en-US" altLang="ko-KR" baseline="0" dirty="0" smtClean="0"/>
              <a:t> = 5 -&gt; 0) </a:t>
            </a:r>
            <a:r>
              <a:rPr lang="ko-KR" altLang="en-US" baseline="0" smtClean="0"/>
              <a:t>전환</a:t>
            </a:r>
            <a:endParaRPr lang="en-US" altLang="ko-KR" dirty="0" smtClean="0"/>
          </a:p>
          <a:p>
            <a:pPr marL="228600" indent="-228600">
              <a:buAutoNum type="arabicParenR"/>
            </a:pP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9D5FD4-3162-4AD9-B9EA-08A719A0553B}" type="slidenum">
              <a:rPr lang="ko-KR" altLang="en-US" smtClean="0"/>
              <a:t>2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807813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914400" y="2125980"/>
            <a:ext cx="10363200" cy="14401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828800" y="3840480"/>
            <a:ext cx="8534400" cy="17145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7/2020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0" y="0"/>
            <a:ext cx="12192000" cy="6858000"/>
          </a:xfrm>
          <a:custGeom>
            <a:avLst/>
            <a:gdLst/>
            <a:ahLst/>
            <a:cxnLst/>
            <a:rect l="l" t="t" r="r" b="b"/>
            <a:pathLst>
              <a:path w="12192000" h="6858000">
                <a:moveTo>
                  <a:pt x="0" y="6858000"/>
                </a:moveTo>
                <a:lnTo>
                  <a:pt x="12192000" y="6858000"/>
                </a:lnTo>
                <a:lnTo>
                  <a:pt x="12192000" y="0"/>
                </a:lnTo>
                <a:lnTo>
                  <a:pt x="0" y="0"/>
                </a:lnTo>
                <a:lnTo>
                  <a:pt x="0" y="685800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k object 17"/>
          <p:cNvSpPr/>
          <p:nvPr/>
        </p:nvSpPr>
        <p:spPr>
          <a:xfrm>
            <a:off x="8038083" y="884300"/>
            <a:ext cx="0" cy="964565"/>
          </a:xfrm>
          <a:custGeom>
            <a:avLst/>
            <a:gdLst/>
            <a:ahLst/>
            <a:cxnLst/>
            <a:rect l="l" t="t" r="r" b="b"/>
            <a:pathLst>
              <a:path h="964564">
                <a:moveTo>
                  <a:pt x="0" y="0"/>
                </a:moveTo>
                <a:lnTo>
                  <a:pt x="0" y="964564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bk object 18"/>
          <p:cNvSpPr/>
          <p:nvPr/>
        </p:nvSpPr>
        <p:spPr>
          <a:xfrm>
            <a:off x="7108570" y="894333"/>
            <a:ext cx="964565" cy="0"/>
          </a:xfrm>
          <a:custGeom>
            <a:avLst/>
            <a:gdLst/>
            <a:ahLst/>
            <a:cxnLst/>
            <a:rect l="l" t="t" r="r" b="b"/>
            <a:pathLst>
              <a:path w="964565">
                <a:moveTo>
                  <a:pt x="964564" y="0"/>
                </a:moveTo>
                <a:lnTo>
                  <a:pt x="0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bk object 19"/>
          <p:cNvSpPr/>
          <p:nvPr/>
        </p:nvSpPr>
        <p:spPr>
          <a:xfrm>
            <a:off x="7068311" y="5973800"/>
            <a:ext cx="965200" cy="0"/>
          </a:xfrm>
          <a:custGeom>
            <a:avLst/>
            <a:gdLst/>
            <a:ahLst/>
            <a:cxnLst/>
            <a:rect l="l" t="t" r="r" b="b"/>
            <a:pathLst>
              <a:path w="965200">
                <a:moveTo>
                  <a:pt x="964692" y="0"/>
                </a:moveTo>
                <a:lnTo>
                  <a:pt x="0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bk object 20"/>
          <p:cNvSpPr/>
          <p:nvPr/>
        </p:nvSpPr>
        <p:spPr>
          <a:xfrm>
            <a:off x="8033004" y="5044313"/>
            <a:ext cx="0" cy="965200"/>
          </a:xfrm>
          <a:custGeom>
            <a:avLst/>
            <a:gdLst/>
            <a:ahLst/>
            <a:cxnLst/>
            <a:rect l="l" t="t" r="r" b="b"/>
            <a:pathLst>
              <a:path h="965200">
                <a:moveTo>
                  <a:pt x="0" y="964603"/>
                </a:moveTo>
                <a:lnTo>
                  <a:pt x="0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bk object 21"/>
          <p:cNvSpPr/>
          <p:nvPr/>
        </p:nvSpPr>
        <p:spPr>
          <a:xfrm>
            <a:off x="3767454" y="884300"/>
            <a:ext cx="0" cy="964565"/>
          </a:xfrm>
          <a:custGeom>
            <a:avLst/>
            <a:gdLst/>
            <a:ahLst/>
            <a:cxnLst/>
            <a:rect l="l" t="t" r="r" b="b"/>
            <a:pathLst>
              <a:path h="964564">
                <a:moveTo>
                  <a:pt x="0" y="0"/>
                </a:moveTo>
                <a:lnTo>
                  <a:pt x="0" y="964564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bk object 22"/>
          <p:cNvSpPr/>
          <p:nvPr/>
        </p:nvSpPr>
        <p:spPr>
          <a:xfrm>
            <a:off x="3731767" y="894333"/>
            <a:ext cx="965200" cy="0"/>
          </a:xfrm>
          <a:custGeom>
            <a:avLst/>
            <a:gdLst/>
            <a:ahLst/>
            <a:cxnLst/>
            <a:rect l="l" t="t" r="r" b="b"/>
            <a:pathLst>
              <a:path w="965200">
                <a:moveTo>
                  <a:pt x="0" y="0"/>
                </a:moveTo>
                <a:lnTo>
                  <a:pt x="964692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bk object 23"/>
          <p:cNvSpPr/>
          <p:nvPr/>
        </p:nvSpPr>
        <p:spPr>
          <a:xfrm>
            <a:off x="3798887" y="5971895"/>
            <a:ext cx="918210" cy="0"/>
          </a:xfrm>
          <a:custGeom>
            <a:avLst/>
            <a:gdLst/>
            <a:ahLst/>
            <a:cxnLst/>
            <a:rect l="l" t="t" r="r" b="b"/>
            <a:pathLst>
              <a:path w="918210">
                <a:moveTo>
                  <a:pt x="0" y="0"/>
                </a:moveTo>
                <a:lnTo>
                  <a:pt x="918146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bk object 24"/>
          <p:cNvSpPr/>
          <p:nvPr/>
        </p:nvSpPr>
        <p:spPr>
          <a:xfrm>
            <a:off x="3762375" y="5044313"/>
            <a:ext cx="0" cy="965200"/>
          </a:xfrm>
          <a:custGeom>
            <a:avLst/>
            <a:gdLst/>
            <a:ahLst/>
            <a:cxnLst/>
            <a:rect l="l" t="t" r="r" b="b"/>
            <a:pathLst>
              <a:path h="965200">
                <a:moveTo>
                  <a:pt x="0" y="964603"/>
                </a:moveTo>
                <a:lnTo>
                  <a:pt x="0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5400" b="0" i="0">
                <a:solidFill>
                  <a:srgbClr val="FFC000"/>
                </a:solidFill>
                <a:latin typeface="Impact"/>
                <a:cs typeface="Impact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7/2020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5400" b="0" i="0">
                <a:solidFill>
                  <a:srgbClr val="FFC000"/>
                </a:solidFill>
                <a:latin typeface="Impact"/>
                <a:cs typeface="Impact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60960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627888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7/2020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0" y="0"/>
            <a:ext cx="12192000" cy="6858000"/>
          </a:xfrm>
          <a:custGeom>
            <a:avLst/>
            <a:gdLst/>
            <a:ahLst/>
            <a:cxnLst/>
            <a:rect l="l" t="t" r="r" b="b"/>
            <a:pathLst>
              <a:path w="12192000" h="6858000">
                <a:moveTo>
                  <a:pt x="0" y="6858000"/>
                </a:moveTo>
                <a:lnTo>
                  <a:pt x="12192000" y="6858000"/>
                </a:lnTo>
                <a:lnTo>
                  <a:pt x="12192000" y="0"/>
                </a:lnTo>
                <a:lnTo>
                  <a:pt x="0" y="0"/>
                </a:lnTo>
                <a:lnTo>
                  <a:pt x="0" y="685800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k object 17"/>
          <p:cNvSpPr/>
          <p:nvPr/>
        </p:nvSpPr>
        <p:spPr>
          <a:xfrm>
            <a:off x="7934579" y="884300"/>
            <a:ext cx="0" cy="964565"/>
          </a:xfrm>
          <a:custGeom>
            <a:avLst/>
            <a:gdLst/>
            <a:ahLst/>
            <a:cxnLst/>
            <a:rect l="l" t="t" r="r" b="b"/>
            <a:pathLst>
              <a:path h="964564">
                <a:moveTo>
                  <a:pt x="0" y="0"/>
                </a:moveTo>
                <a:lnTo>
                  <a:pt x="0" y="964564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bk object 18"/>
          <p:cNvSpPr/>
          <p:nvPr/>
        </p:nvSpPr>
        <p:spPr>
          <a:xfrm>
            <a:off x="7005066" y="894333"/>
            <a:ext cx="964565" cy="0"/>
          </a:xfrm>
          <a:custGeom>
            <a:avLst/>
            <a:gdLst/>
            <a:ahLst/>
            <a:cxnLst/>
            <a:rect l="l" t="t" r="r" b="b"/>
            <a:pathLst>
              <a:path w="964565">
                <a:moveTo>
                  <a:pt x="964564" y="0"/>
                </a:moveTo>
                <a:lnTo>
                  <a:pt x="0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bk object 19"/>
          <p:cNvSpPr/>
          <p:nvPr/>
        </p:nvSpPr>
        <p:spPr>
          <a:xfrm>
            <a:off x="6964806" y="5973800"/>
            <a:ext cx="965200" cy="0"/>
          </a:xfrm>
          <a:custGeom>
            <a:avLst/>
            <a:gdLst/>
            <a:ahLst/>
            <a:cxnLst/>
            <a:rect l="l" t="t" r="r" b="b"/>
            <a:pathLst>
              <a:path w="965200">
                <a:moveTo>
                  <a:pt x="964692" y="0"/>
                </a:moveTo>
                <a:lnTo>
                  <a:pt x="0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bk object 20"/>
          <p:cNvSpPr/>
          <p:nvPr/>
        </p:nvSpPr>
        <p:spPr>
          <a:xfrm>
            <a:off x="7929498" y="5044313"/>
            <a:ext cx="0" cy="965200"/>
          </a:xfrm>
          <a:custGeom>
            <a:avLst/>
            <a:gdLst/>
            <a:ahLst/>
            <a:cxnLst/>
            <a:rect l="l" t="t" r="r" b="b"/>
            <a:pathLst>
              <a:path h="965200">
                <a:moveTo>
                  <a:pt x="0" y="964603"/>
                </a:moveTo>
                <a:lnTo>
                  <a:pt x="0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bk object 21"/>
          <p:cNvSpPr/>
          <p:nvPr/>
        </p:nvSpPr>
        <p:spPr>
          <a:xfrm>
            <a:off x="3663950" y="884300"/>
            <a:ext cx="0" cy="964565"/>
          </a:xfrm>
          <a:custGeom>
            <a:avLst/>
            <a:gdLst/>
            <a:ahLst/>
            <a:cxnLst/>
            <a:rect l="l" t="t" r="r" b="b"/>
            <a:pathLst>
              <a:path h="964564">
                <a:moveTo>
                  <a:pt x="0" y="0"/>
                </a:moveTo>
                <a:lnTo>
                  <a:pt x="0" y="964564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bk object 22"/>
          <p:cNvSpPr/>
          <p:nvPr/>
        </p:nvSpPr>
        <p:spPr>
          <a:xfrm>
            <a:off x="3628263" y="894333"/>
            <a:ext cx="965200" cy="0"/>
          </a:xfrm>
          <a:custGeom>
            <a:avLst/>
            <a:gdLst/>
            <a:ahLst/>
            <a:cxnLst/>
            <a:rect l="l" t="t" r="r" b="b"/>
            <a:pathLst>
              <a:path w="965200">
                <a:moveTo>
                  <a:pt x="0" y="0"/>
                </a:moveTo>
                <a:lnTo>
                  <a:pt x="964691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bk object 23"/>
          <p:cNvSpPr/>
          <p:nvPr/>
        </p:nvSpPr>
        <p:spPr>
          <a:xfrm>
            <a:off x="3695509" y="5971895"/>
            <a:ext cx="918210" cy="0"/>
          </a:xfrm>
          <a:custGeom>
            <a:avLst/>
            <a:gdLst/>
            <a:ahLst/>
            <a:cxnLst/>
            <a:rect l="l" t="t" r="r" b="b"/>
            <a:pathLst>
              <a:path w="918210">
                <a:moveTo>
                  <a:pt x="0" y="0"/>
                </a:moveTo>
                <a:lnTo>
                  <a:pt x="918019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bk object 24"/>
          <p:cNvSpPr/>
          <p:nvPr/>
        </p:nvSpPr>
        <p:spPr>
          <a:xfrm>
            <a:off x="3658996" y="5044313"/>
            <a:ext cx="0" cy="965200"/>
          </a:xfrm>
          <a:custGeom>
            <a:avLst/>
            <a:gdLst/>
            <a:ahLst/>
            <a:cxnLst/>
            <a:rect l="l" t="t" r="r" b="b"/>
            <a:pathLst>
              <a:path h="965200">
                <a:moveTo>
                  <a:pt x="0" y="964603"/>
                </a:moveTo>
                <a:lnTo>
                  <a:pt x="0" y="0"/>
                </a:lnTo>
              </a:path>
            </a:pathLst>
          </a:custGeom>
          <a:ln w="73025">
            <a:solidFill>
              <a:srgbClr val="FFC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5400" b="0" i="0">
                <a:solidFill>
                  <a:srgbClr val="FFC000"/>
                </a:solidFill>
                <a:latin typeface="Impact"/>
                <a:cs typeface="Impact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7/2020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7/2020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147370" y="153212"/>
            <a:ext cx="11897360" cy="6551930"/>
          </a:xfrm>
          <a:custGeom>
            <a:avLst/>
            <a:gdLst/>
            <a:ahLst/>
            <a:cxnLst/>
            <a:rect l="l" t="t" r="r" b="b"/>
            <a:pathLst>
              <a:path w="11897360" h="6551930">
                <a:moveTo>
                  <a:pt x="0" y="6551549"/>
                </a:moveTo>
                <a:lnTo>
                  <a:pt x="11897233" y="6551549"/>
                </a:lnTo>
                <a:lnTo>
                  <a:pt x="11897233" y="0"/>
                </a:lnTo>
                <a:lnTo>
                  <a:pt x="0" y="0"/>
                </a:lnTo>
                <a:lnTo>
                  <a:pt x="0" y="6551549"/>
                </a:lnTo>
                <a:close/>
              </a:path>
            </a:pathLst>
          </a:custGeom>
          <a:ln w="222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4076446" y="2858770"/>
            <a:ext cx="4039107" cy="84836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5400" b="0" i="0">
                <a:solidFill>
                  <a:srgbClr val="FFC000"/>
                </a:solidFill>
                <a:latin typeface="Impact"/>
                <a:cs typeface="Impact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609600" y="1577340"/>
            <a:ext cx="1097280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40"/>
            <a:ext cx="390144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40"/>
            <a:ext cx="280416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7/2020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40"/>
            <a:ext cx="280416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.jpeg"/><Relationship Id="rId4" Type="http://schemas.openxmlformats.org/officeDocument/2006/relationships/hyperlink" Target="mailto:enekelx1@naver.com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yos.yoggaebi.com/login" TargetMode="External"/><Relationship Id="rId2" Type="http://schemas.openxmlformats.org/officeDocument/2006/relationships/hyperlink" Target="https://github.com/yosepjeon/YOS-NEW-INTEGRATION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2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4.jpeg"/><Relationship Id="rId5" Type="http://schemas.openxmlformats.org/officeDocument/2006/relationships/image" Target="../media/image43.jpeg"/><Relationship Id="rId4" Type="http://schemas.openxmlformats.org/officeDocument/2006/relationships/image" Target="../media/image42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52.78.74.150:8075/docs/index.html" TargetMode="External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6.JP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JPG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6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12" Type="http://schemas.openxmlformats.org/officeDocument/2006/relationships/image" Target="../media/image15.png"/><Relationship Id="rId2" Type="http://schemas.openxmlformats.org/officeDocument/2006/relationships/image" Target="../media/image5.png"/><Relationship Id="rId16" Type="http://schemas.openxmlformats.org/officeDocument/2006/relationships/image" Target="../media/image19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5" Type="http://schemas.openxmlformats.org/officeDocument/2006/relationships/image" Target="../media/image1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Relationship Id="rId14" Type="http://schemas.openxmlformats.org/officeDocument/2006/relationships/image" Target="../media/image17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://15.165.89.35/yosep-spring-agile_cooperation_tool/user/login" TargetMode="External"/><Relationship Id="rId2" Type="http://schemas.openxmlformats.org/officeDocument/2006/relationships/hyperlink" Target="https://github.com/yosepjeon/YCT_AWS" TargetMode="Externa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13" Type="http://schemas.openxmlformats.org/officeDocument/2006/relationships/image" Target="../media/image73.png"/><Relationship Id="rId18" Type="http://schemas.openxmlformats.org/officeDocument/2006/relationships/image" Target="../media/image78.png"/><Relationship Id="rId3" Type="http://schemas.openxmlformats.org/officeDocument/2006/relationships/image" Target="../media/image63.png"/><Relationship Id="rId21" Type="http://schemas.openxmlformats.org/officeDocument/2006/relationships/image" Target="../media/image81.png"/><Relationship Id="rId7" Type="http://schemas.openxmlformats.org/officeDocument/2006/relationships/image" Target="../media/image67.png"/><Relationship Id="rId12" Type="http://schemas.openxmlformats.org/officeDocument/2006/relationships/image" Target="../media/image72.png"/><Relationship Id="rId17" Type="http://schemas.openxmlformats.org/officeDocument/2006/relationships/image" Target="../media/image77.png"/><Relationship Id="rId25" Type="http://schemas.openxmlformats.org/officeDocument/2006/relationships/image" Target="../media/image85.png"/><Relationship Id="rId2" Type="http://schemas.openxmlformats.org/officeDocument/2006/relationships/image" Target="../media/image62.png"/><Relationship Id="rId16" Type="http://schemas.openxmlformats.org/officeDocument/2006/relationships/image" Target="../media/image76.png"/><Relationship Id="rId20" Type="http://schemas.openxmlformats.org/officeDocument/2006/relationships/image" Target="../media/image80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66.png"/><Relationship Id="rId11" Type="http://schemas.openxmlformats.org/officeDocument/2006/relationships/image" Target="../media/image71.png"/><Relationship Id="rId24" Type="http://schemas.openxmlformats.org/officeDocument/2006/relationships/image" Target="../media/image84.png"/><Relationship Id="rId5" Type="http://schemas.openxmlformats.org/officeDocument/2006/relationships/image" Target="../media/image65.png"/><Relationship Id="rId15" Type="http://schemas.openxmlformats.org/officeDocument/2006/relationships/image" Target="../media/image75.png"/><Relationship Id="rId23" Type="http://schemas.openxmlformats.org/officeDocument/2006/relationships/image" Target="../media/image83.png"/><Relationship Id="rId10" Type="http://schemas.openxmlformats.org/officeDocument/2006/relationships/image" Target="../media/image70.png"/><Relationship Id="rId19" Type="http://schemas.openxmlformats.org/officeDocument/2006/relationships/image" Target="../media/image79.png"/><Relationship Id="rId4" Type="http://schemas.openxmlformats.org/officeDocument/2006/relationships/image" Target="../media/image64.png"/><Relationship Id="rId9" Type="http://schemas.openxmlformats.org/officeDocument/2006/relationships/image" Target="../media/image69.png"/><Relationship Id="rId14" Type="http://schemas.openxmlformats.org/officeDocument/2006/relationships/image" Target="../media/image74.png"/><Relationship Id="rId22" Type="http://schemas.openxmlformats.org/officeDocument/2006/relationships/image" Target="../media/image82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12" Type="http://schemas.openxmlformats.org/officeDocument/2006/relationships/image" Target="../media/image1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9.png"/><Relationship Id="rId11" Type="http://schemas.openxmlformats.org/officeDocument/2006/relationships/image" Target="../media/image13.png"/><Relationship Id="rId5" Type="http://schemas.openxmlformats.org/officeDocument/2006/relationships/image" Target="../media/image8.png"/><Relationship Id="rId10" Type="http://schemas.openxmlformats.org/officeDocument/2006/relationships/image" Target="../media/image12.png"/><Relationship Id="rId4" Type="http://schemas.openxmlformats.org/officeDocument/2006/relationships/image" Target="../media/image7.png"/><Relationship Id="rId9" Type="http://schemas.openxmlformats.org/officeDocument/2006/relationships/image" Target="../media/image86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JPG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JPG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93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9.JPG"/><Relationship Id="rId5" Type="http://schemas.openxmlformats.org/officeDocument/2006/relationships/oleObject" Target="../embeddings/oleObject2.bin"/><Relationship Id="rId4" Type="http://schemas.openxmlformats.org/officeDocument/2006/relationships/image" Target="../media/image98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06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10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2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12.JP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15.png"/><Relationship Id="rId4" Type="http://schemas.openxmlformats.org/officeDocument/2006/relationships/image" Target="../media/image24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4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5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5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4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5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5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5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5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5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5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5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5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5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5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8.pn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png"/><Relationship Id="rId3" Type="http://schemas.openxmlformats.org/officeDocument/2006/relationships/image" Target="../media/image130.png"/><Relationship Id="rId7" Type="http://schemas.openxmlformats.org/officeDocument/2006/relationships/image" Target="../media/image134.png"/><Relationship Id="rId12" Type="http://schemas.openxmlformats.org/officeDocument/2006/relationships/image" Target="../media/image139.pn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33.png"/><Relationship Id="rId11" Type="http://schemas.openxmlformats.org/officeDocument/2006/relationships/image" Target="../media/image138.png"/><Relationship Id="rId5" Type="http://schemas.openxmlformats.org/officeDocument/2006/relationships/image" Target="../media/image132.png"/><Relationship Id="rId10" Type="http://schemas.openxmlformats.org/officeDocument/2006/relationships/image" Target="../media/image137.png"/><Relationship Id="rId4" Type="http://schemas.openxmlformats.org/officeDocument/2006/relationships/image" Target="../media/image131.png"/><Relationship Id="rId9" Type="http://schemas.openxmlformats.org/officeDocument/2006/relationships/image" Target="../media/image136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png"/><Relationship Id="rId13" Type="http://schemas.openxmlformats.org/officeDocument/2006/relationships/image" Target="../media/image150.png"/><Relationship Id="rId18" Type="http://schemas.openxmlformats.org/officeDocument/2006/relationships/image" Target="../media/image155.jpg"/><Relationship Id="rId3" Type="http://schemas.openxmlformats.org/officeDocument/2006/relationships/image" Target="../media/image140.png"/><Relationship Id="rId21" Type="http://schemas.openxmlformats.org/officeDocument/2006/relationships/image" Target="../media/image158.png"/><Relationship Id="rId7" Type="http://schemas.openxmlformats.org/officeDocument/2006/relationships/image" Target="../media/image144.png"/><Relationship Id="rId12" Type="http://schemas.openxmlformats.org/officeDocument/2006/relationships/image" Target="../media/image149.png"/><Relationship Id="rId17" Type="http://schemas.openxmlformats.org/officeDocument/2006/relationships/image" Target="../media/image154.png"/><Relationship Id="rId2" Type="http://schemas.openxmlformats.org/officeDocument/2006/relationships/image" Target="../media/image129.png"/><Relationship Id="rId16" Type="http://schemas.openxmlformats.org/officeDocument/2006/relationships/image" Target="../media/image153.png"/><Relationship Id="rId20" Type="http://schemas.openxmlformats.org/officeDocument/2006/relationships/image" Target="../media/image15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43.png"/><Relationship Id="rId11" Type="http://schemas.openxmlformats.org/officeDocument/2006/relationships/image" Target="../media/image148.png"/><Relationship Id="rId5" Type="http://schemas.openxmlformats.org/officeDocument/2006/relationships/image" Target="../media/image142.png"/><Relationship Id="rId15" Type="http://schemas.openxmlformats.org/officeDocument/2006/relationships/image" Target="../media/image152.png"/><Relationship Id="rId10" Type="http://schemas.openxmlformats.org/officeDocument/2006/relationships/image" Target="../media/image147.png"/><Relationship Id="rId19" Type="http://schemas.openxmlformats.org/officeDocument/2006/relationships/image" Target="../media/image156.png"/><Relationship Id="rId4" Type="http://schemas.openxmlformats.org/officeDocument/2006/relationships/image" Target="../media/image141.png"/><Relationship Id="rId9" Type="http://schemas.openxmlformats.org/officeDocument/2006/relationships/image" Target="../media/image146.png"/><Relationship Id="rId14" Type="http://schemas.openxmlformats.org/officeDocument/2006/relationships/image" Target="../media/image151.png"/><Relationship Id="rId22" Type="http://schemas.openxmlformats.org/officeDocument/2006/relationships/image" Target="../media/image159.png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png"/><Relationship Id="rId13" Type="http://schemas.openxmlformats.org/officeDocument/2006/relationships/image" Target="../media/image170.png"/><Relationship Id="rId18" Type="http://schemas.openxmlformats.org/officeDocument/2006/relationships/image" Target="../media/image175.png"/><Relationship Id="rId26" Type="http://schemas.openxmlformats.org/officeDocument/2006/relationships/image" Target="../media/image182.jpg"/><Relationship Id="rId3" Type="http://schemas.openxmlformats.org/officeDocument/2006/relationships/image" Target="../media/image160.png"/><Relationship Id="rId21" Type="http://schemas.openxmlformats.org/officeDocument/2006/relationships/image" Target="../media/image178.png"/><Relationship Id="rId7" Type="http://schemas.openxmlformats.org/officeDocument/2006/relationships/image" Target="../media/image164.png"/><Relationship Id="rId12" Type="http://schemas.openxmlformats.org/officeDocument/2006/relationships/image" Target="../media/image169.png"/><Relationship Id="rId17" Type="http://schemas.openxmlformats.org/officeDocument/2006/relationships/image" Target="../media/image174.png"/><Relationship Id="rId25" Type="http://schemas.openxmlformats.org/officeDocument/2006/relationships/image" Target="../media/image181.jpg"/><Relationship Id="rId2" Type="http://schemas.openxmlformats.org/officeDocument/2006/relationships/image" Target="../media/image129.png"/><Relationship Id="rId16" Type="http://schemas.openxmlformats.org/officeDocument/2006/relationships/image" Target="../media/image173.png"/><Relationship Id="rId20" Type="http://schemas.openxmlformats.org/officeDocument/2006/relationships/image" Target="../media/image177.png"/><Relationship Id="rId29" Type="http://schemas.openxmlformats.org/officeDocument/2006/relationships/image" Target="../media/image185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63.png"/><Relationship Id="rId11" Type="http://schemas.openxmlformats.org/officeDocument/2006/relationships/image" Target="../media/image168.png"/><Relationship Id="rId24" Type="http://schemas.openxmlformats.org/officeDocument/2006/relationships/image" Target="../media/image150.png"/><Relationship Id="rId5" Type="http://schemas.openxmlformats.org/officeDocument/2006/relationships/image" Target="../media/image162.png"/><Relationship Id="rId15" Type="http://schemas.openxmlformats.org/officeDocument/2006/relationships/image" Target="../media/image172.png"/><Relationship Id="rId23" Type="http://schemas.openxmlformats.org/officeDocument/2006/relationships/image" Target="../media/image180.png"/><Relationship Id="rId28" Type="http://schemas.openxmlformats.org/officeDocument/2006/relationships/image" Target="../media/image184.png"/><Relationship Id="rId10" Type="http://schemas.openxmlformats.org/officeDocument/2006/relationships/image" Target="../media/image167.png"/><Relationship Id="rId19" Type="http://schemas.openxmlformats.org/officeDocument/2006/relationships/image" Target="../media/image176.png"/><Relationship Id="rId4" Type="http://schemas.openxmlformats.org/officeDocument/2006/relationships/image" Target="../media/image161.png"/><Relationship Id="rId9" Type="http://schemas.openxmlformats.org/officeDocument/2006/relationships/image" Target="../media/image166.png"/><Relationship Id="rId14" Type="http://schemas.openxmlformats.org/officeDocument/2006/relationships/image" Target="../media/image171.png"/><Relationship Id="rId22" Type="http://schemas.openxmlformats.org/officeDocument/2006/relationships/image" Target="../media/image179.png"/><Relationship Id="rId27" Type="http://schemas.openxmlformats.org/officeDocument/2006/relationships/image" Target="../media/image183.png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png"/><Relationship Id="rId13" Type="http://schemas.openxmlformats.org/officeDocument/2006/relationships/image" Target="../media/image150.png"/><Relationship Id="rId18" Type="http://schemas.openxmlformats.org/officeDocument/2006/relationships/image" Target="../media/image200.png"/><Relationship Id="rId3" Type="http://schemas.openxmlformats.org/officeDocument/2006/relationships/image" Target="../media/image186.png"/><Relationship Id="rId21" Type="http://schemas.openxmlformats.org/officeDocument/2006/relationships/image" Target="../media/image203.jpg"/><Relationship Id="rId7" Type="http://schemas.openxmlformats.org/officeDocument/2006/relationships/image" Target="../media/image190.png"/><Relationship Id="rId12" Type="http://schemas.openxmlformats.org/officeDocument/2006/relationships/image" Target="../media/image195.png"/><Relationship Id="rId17" Type="http://schemas.openxmlformats.org/officeDocument/2006/relationships/image" Target="../media/image199.png"/><Relationship Id="rId2" Type="http://schemas.openxmlformats.org/officeDocument/2006/relationships/image" Target="../media/image129.png"/><Relationship Id="rId16" Type="http://schemas.openxmlformats.org/officeDocument/2006/relationships/image" Target="../media/image198.png"/><Relationship Id="rId20" Type="http://schemas.openxmlformats.org/officeDocument/2006/relationships/image" Target="../media/image202.jp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89.png"/><Relationship Id="rId11" Type="http://schemas.openxmlformats.org/officeDocument/2006/relationships/image" Target="../media/image194.png"/><Relationship Id="rId5" Type="http://schemas.openxmlformats.org/officeDocument/2006/relationships/image" Target="../media/image188.png"/><Relationship Id="rId15" Type="http://schemas.openxmlformats.org/officeDocument/2006/relationships/image" Target="../media/image197.png"/><Relationship Id="rId10" Type="http://schemas.openxmlformats.org/officeDocument/2006/relationships/image" Target="../media/image193.png"/><Relationship Id="rId19" Type="http://schemas.openxmlformats.org/officeDocument/2006/relationships/image" Target="../media/image201.png"/><Relationship Id="rId4" Type="http://schemas.openxmlformats.org/officeDocument/2006/relationships/image" Target="../media/image187.png"/><Relationship Id="rId9" Type="http://schemas.openxmlformats.org/officeDocument/2006/relationships/image" Target="../media/image192.png"/><Relationship Id="rId14" Type="http://schemas.openxmlformats.org/officeDocument/2006/relationships/image" Target="../media/image196.png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png"/><Relationship Id="rId3" Type="http://schemas.openxmlformats.org/officeDocument/2006/relationships/image" Target="../media/image204.png"/><Relationship Id="rId7" Type="http://schemas.openxmlformats.org/officeDocument/2006/relationships/image" Target="../media/image208.pn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07.png"/><Relationship Id="rId5" Type="http://schemas.openxmlformats.org/officeDocument/2006/relationships/image" Target="../media/image206.png"/><Relationship Id="rId10" Type="http://schemas.openxmlformats.org/officeDocument/2006/relationships/image" Target="../media/image210.jpg"/><Relationship Id="rId4" Type="http://schemas.openxmlformats.org/officeDocument/2006/relationships/image" Target="../media/image205.png"/><Relationship Id="rId9" Type="http://schemas.openxmlformats.org/officeDocument/2006/relationships/image" Target="../media/image209.png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6.png"/><Relationship Id="rId13" Type="http://schemas.openxmlformats.org/officeDocument/2006/relationships/image" Target="../media/image220.png"/><Relationship Id="rId3" Type="http://schemas.openxmlformats.org/officeDocument/2006/relationships/image" Target="../media/image211.png"/><Relationship Id="rId7" Type="http://schemas.openxmlformats.org/officeDocument/2006/relationships/image" Target="../media/image215.png"/><Relationship Id="rId12" Type="http://schemas.openxmlformats.org/officeDocument/2006/relationships/image" Target="../media/image219.png"/><Relationship Id="rId17" Type="http://schemas.openxmlformats.org/officeDocument/2006/relationships/image" Target="../media/image223.jpg"/><Relationship Id="rId2" Type="http://schemas.openxmlformats.org/officeDocument/2006/relationships/image" Target="../media/image129.png"/><Relationship Id="rId16" Type="http://schemas.openxmlformats.org/officeDocument/2006/relationships/image" Target="../media/image222.jp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14.png"/><Relationship Id="rId11" Type="http://schemas.openxmlformats.org/officeDocument/2006/relationships/image" Target="../media/image150.png"/><Relationship Id="rId5" Type="http://schemas.openxmlformats.org/officeDocument/2006/relationships/image" Target="../media/image213.png"/><Relationship Id="rId15" Type="http://schemas.openxmlformats.org/officeDocument/2006/relationships/image" Target="../media/image185.png"/><Relationship Id="rId10" Type="http://schemas.openxmlformats.org/officeDocument/2006/relationships/image" Target="../media/image218.png"/><Relationship Id="rId4" Type="http://schemas.openxmlformats.org/officeDocument/2006/relationships/image" Target="../media/image212.png"/><Relationship Id="rId9" Type="http://schemas.openxmlformats.org/officeDocument/2006/relationships/image" Target="../media/image217.png"/><Relationship Id="rId14" Type="http://schemas.openxmlformats.org/officeDocument/2006/relationships/image" Target="../media/image221.png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7816977" y="2424302"/>
            <a:ext cx="434975" cy="434975"/>
          </a:xfrm>
          <a:custGeom>
            <a:avLst/>
            <a:gdLst/>
            <a:ahLst/>
            <a:cxnLst/>
            <a:rect l="l" t="t" r="r" b="b"/>
            <a:pathLst>
              <a:path w="434975" h="434975">
                <a:moveTo>
                  <a:pt x="217297" y="0"/>
                </a:moveTo>
                <a:lnTo>
                  <a:pt x="167471" y="5738"/>
                </a:lnTo>
                <a:lnTo>
                  <a:pt x="121733" y="22085"/>
                </a:lnTo>
                <a:lnTo>
                  <a:pt x="81386" y="47736"/>
                </a:lnTo>
                <a:lnTo>
                  <a:pt x="47736" y="81386"/>
                </a:lnTo>
                <a:lnTo>
                  <a:pt x="22085" y="121733"/>
                </a:lnTo>
                <a:lnTo>
                  <a:pt x="5738" y="167471"/>
                </a:lnTo>
                <a:lnTo>
                  <a:pt x="0" y="217297"/>
                </a:lnTo>
                <a:lnTo>
                  <a:pt x="5738" y="267129"/>
                </a:lnTo>
                <a:lnTo>
                  <a:pt x="22085" y="312886"/>
                </a:lnTo>
                <a:lnTo>
                  <a:pt x="47736" y="353257"/>
                </a:lnTo>
                <a:lnTo>
                  <a:pt x="81386" y="386934"/>
                </a:lnTo>
                <a:lnTo>
                  <a:pt x="121733" y="412610"/>
                </a:lnTo>
                <a:lnTo>
                  <a:pt x="167471" y="428975"/>
                </a:lnTo>
                <a:lnTo>
                  <a:pt x="217297" y="434721"/>
                </a:lnTo>
                <a:lnTo>
                  <a:pt x="267122" y="428975"/>
                </a:lnTo>
                <a:lnTo>
                  <a:pt x="312860" y="412610"/>
                </a:lnTo>
                <a:lnTo>
                  <a:pt x="353207" y="386934"/>
                </a:lnTo>
                <a:lnTo>
                  <a:pt x="386857" y="353257"/>
                </a:lnTo>
                <a:lnTo>
                  <a:pt x="412508" y="312886"/>
                </a:lnTo>
                <a:lnTo>
                  <a:pt x="428855" y="267129"/>
                </a:lnTo>
                <a:lnTo>
                  <a:pt x="434594" y="217297"/>
                </a:lnTo>
                <a:lnTo>
                  <a:pt x="428855" y="167471"/>
                </a:lnTo>
                <a:lnTo>
                  <a:pt x="412508" y="121733"/>
                </a:lnTo>
                <a:lnTo>
                  <a:pt x="386857" y="81386"/>
                </a:lnTo>
                <a:lnTo>
                  <a:pt x="353207" y="47736"/>
                </a:lnTo>
                <a:lnTo>
                  <a:pt x="312860" y="22085"/>
                </a:lnTo>
                <a:lnTo>
                  <a:pt x="267122" y="5738"/>
                </a:lnTo>
                <a:lnTo>
                  <a:pt x="217297" y="0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638413" y="4145788"/>
            <a:ext cx="1457960" cy="1457960"/>
          </a:xfrm>
          <a:custGeom>
            <a:avLst/>
            <a:gdLst/>
            <a:ahLst/>
            <a:cxnLst/>
            <a:rect l="l" t="t" r="r" b="b"/>
            <a:pathLst>
              <a:path w="1457959" h="1457960">
                <a:moveTo>
                  <a:pt x="728979" y="0"/>
                </a:moveTo>
                <a:lnTo>
                  <a:pt x="681050" y="1550"/>
                </a:lnTo>
                <a:lnTo>
                  <a:pt x="633949" y="6136"/>
                </a:lnTo>
                <a:lnTo>
                  <a:pt x="587771" y="13662"/>
                </a:lnTo>
                <a:lnTo>
                  <a:pt x="542613" y="24033"/>
                </a:lnTo>
                <a:lnTo>
                  <a:pt x="498571" y="37152"/>
                </a:lnTo>
                <a:lnTo>
                  <a:pt x="455741" y="52923"/>
                </a:lnTo>
                <a:lnTo>
                  <a:pt x="414218" y="71250"/>
                </a:lnTo>
                <a:lnTo>
                  <a:pt x="374100" y="92038"/>
                </a:lnTo>
                <a:lnTo>
                  <a:pt x="335482" y="115190"/>
                </a:lnTo>
                <a:lnTo>
                  <a:pt x="298460" y="140610"/>
                </a:lnTo>
                <a:lnTo>
                  <a:pt x="263130" y="168203"/>
                </a:lnTo>
                <a:lnTo>
                  <a:pt x="229588" y="197872"/>
                </a:lnTo>
                <a:lnTo>
                  <a:pt x="197931" y="229521"/>
                </a:lnTo>
                <a:lnTo>
                  <a:pt x="168255" y="263055"/>
                </a:lnTo>
                <a:lnTo>
                  <a:pt x="140655" y="298377"/>
                </a:lnTo>
                <a:lnTo>
                  <a:pt x="115227" y="335392"/>
                </a:lnTo>
                <a:lnTo>
                  <a:pt x="92068" y="374004"/>
                </a:lnTo>
                <a:lnTo>
                  <a:pt x="71274" y="414116"/>
                </a:lnTo>
                <a:lnTo>
                  <a:pt x="52941" y="455632"/>
                </a:lnTo>
                <a:lnTo>
                  <a:pt x="37165" y="498457"/>
                </a:lnTo>
                <a:lnTo>
                  <a:pt x="24041" y="542495"/>
                </a:lnTo>
                <a:lnTo>
                  <a:pt x="13667" y="587649"/>
                </a:lnTo>
                <a:lnTo>
                  <a:pt x="6138" y="633824"/>
                </a:lnTo>
                <a:lnTo>
                  <a:pt x="1550" y="680924"/>
                </a:lnTo>
                <a:lnTo>
                  <a:pt x="0" y="728853"/>
                </a:lnTo>
                <a:lnTo>
                  <a:pt x="1550" y="776782"/>
                </a:lnTo>
                <a:lnTo>
                  <a:pt x="6138" y="823883"/>
                </a:lnTo>
                <a:lnTo>
                  <a:pt x="13667" y="870061"/>
                </a:lnTo>
                <a:lnTo>
                  <a:pt x="24041" y="915219"/>
                </a:lnTo>
                <a:lnTo>
                  <a:pt x="37165" y="959261"/>
                </a:lnTo>
                <a:lnTo>
                  <a:pt x="52941" y="1002091"/>
                </a:lnTo>
                <a:lnTo>
                  <a:pt x="71274" y="1043614"/>
                </a:lnTo>
                <a:lnTo>
                  <a:pt x="92068" y="1083732"/>
                </a:lnTo>
                <a:lnTo>
                  <a:pt x="115227" y="1122350"/>
                </a:lnTo>
                <a:lnTo>
                  <a:pt x="140655" y="1159372"/>
                </a:lnTo>
                <a:lnTo>
                  <a:pt x="168255" y="1194702"/>
                </a:lnTo>
                <a:lnTo>
                  <a:pt x="197931" y="1228244"/>
                </a:lnTo>
                <a:lnTo>
                  <a:pt x="229588" y="1259901"/>
                </a:lnTo>
                <a:lnTo>
                  <a:pt x="263130" y="1289577"/>
                </a:lnTo>
                <a:lnTo>
                  <a:pt x="298460" y="1317177"/>
                </a:lnTo>
                <a:lnTo>
                  <a:pt x="335482" y="1342605"/>
                </a:lnTo>
                <a:lnTo>
                  <a:pt x="374100" y="1365764"/>
                </a:lnTo>
                <a:lnTo>
                  <a:pt x="414218" y="1386558"/>
                </a:lnTo>
                <a:lnTo>
                  <a:pt x="455741" y="1404891"/>
                </a:lnTo>
                <a:lnTo>
                  <a:pt x="498571" y="1420667"/>
                </a:lnTo>
                <a:lnTo>
                  <a:pt x="542613" y="1433791"/>
                </a:lnTo>
                <a:lnTo>
                  <a:pt x="587771" y="1444165"/>
                </a:lnTo>
                <a:lnTo>
                  <a:pt x="633949" y="1451694"/>
                </a:lnTo>
                <a:lnTo>
                  <a:pt x="681050" y="1456282"/>
                </a:lnTo>
                <a:lnTo>
                  <a:pt x="728979" y="1457833"/>
                </a:lnTo>
                <a:lnTo>
                  <a:pt x="776909" y="1456282"/>
                </a:lnTo>
                <a:lnTo>
                  <a:pt x="824010" y="1451694"/>
                </a:lnTo>
                <a:lnTo>
                  <a:pt x="870188" y="1444165"/>
                </a:lnTo>
                <a:lnTo>
                  <a:pt x="915346" y="1433791"/>
                </a:lnTo>
                <a:lnTo>
                  <a:pt x="959388" y="1420667"/>
                </a:lnTo>
                <a:lnTo>
                  <a:pt x="1002218" y="1404891"/>
                </a:lnTo>
                <a:lnTo>
                  <a:pt x="1043741" y="1386558"/>
                </a:lnTo>
                <a:lnTo>
                  <a:pt x="1083859" y="1365764"/>
                </a:lnTo>
                <a:lnTo>
                  <a:pt x="1122477" y="1342605"/>
                </a:lnTo>
                <a:lnTo>
                  <a:pt x="1159499" y="1317177"/>
                </a:lnTo>
                <a:lnTo>
                  <a:pt x="1194829" y="1289577"/>
                </a:lnTo>
                <a:lnTo>
                  <a:pt x="1228371" y="1259901"/>
                </a:lnTo>
                <a:lnTo>
                  <a:pt x="1260028" y="1228244"/>
                </a:lnTo>
                <a:lnTo>
                  <a:pt x="1289704" y="1194702"/>
                </a:lnTo>
                <a:lnTo>
                  <a:pt x="1317304" y="1159372"/>
                </a:lnTo>
                <a:lnTo>
                  <a:pt x="1342732" y="1122350"/>
                </a:lnTo>
                <a:lnTo>
                  <a:pt x="1365891" y="1083732"/>
                </a:lnTo>
                <a:lnTo>
                  <a:pt x="1386685" y="1043614"/>
                </a:lnTo>
                <a:lnTo>
                  <a:pt x="1405018" y="1002091"/>
                </a:lnTo>
                <a:lnTo>
                  <a:pt x="1420794" y="959261"/>
                </a:lnTo>
                <a:lnTo>
                  <a:pt x="1433918" y="915219"/>
                </a:lnTo>
                <a:lnTo>
                  <a:pt x="1444292" y="870061"/>
                </a:lnTo>
                <a:lnTo>
                  <a:pt x="1451821" y="823883"/>
                </a:lnTo>
                <a:lnTo>
                  <a:pt x="1456409" y="776782"/>
                </a:lnTo>
                <a:lnTo>
                  <a:pt x="1457959" y="728853"/>
                </a:lnTo>
                <a:lnTo>
                  <a:pt x="1456409" y="680924"/>
                </a:lnTo>
                <a:lnTo>
                  <a:pt x="1451821" y="633824"/>
                </a:lnTo>
                <a:lnTo>
                  <a:pt x="1444292" y="587649"/>
                </a:lnTo>
                <a:lnTo>
                  <a:pt x="1433918" y="542495"/>
                </a:lnTo>
                <a:lnTo>
                  <a:pt x="1420794" y="498457"/>
                </a:lnTo>
                <a:lnTo>
                  <a:pt x="1405018" y="455632"/>
                </a:lnTo>
                <a:lnTo>
                  <a:pt x="1386685" y="414116"/>
                </a:lnTo>
                <a:lnTo>
                  <a:pt x="1365891" y="374004"/>
                </a:lnTo>
                <a:lnTo>
                  <a:pt x="1342732" y="335392"/>
                </a:lnTo>
                <a:lnTo>
                  <a:pt x="1317304" y="298377"/>
                </a:lnTo>
                <a:lnTo>
                  <a:pt x="1289704" y="263055"/>
                </a:lnTo>
                <a:lnTo>
                  <a:pt x="1260028" y="229521"/>
                </a:lnTo>
                <a:lnTo>
                  <a:pt x="1228371" y="197872"/>
                </a:lnTo>
                <a:lnTo>
                  <a:pt x="1194829" y="168203"/>
                </a:lnTo>
                <a:lnTo>
                  <a:pt x="1159499" y="140610"/>
                </a:lnTo>
                <a:lnTo>
                  <a:pt x="1122477" y="115190"/>
                </a:lnTo>
                <a:lnTo>
                  <a:pt x="1083859" y="92038"/>
                </a:lnTo>
                <a:lnTo>
                  <a:pt x="1043741" y="71250"/>
                </a:lnTo>
                <a:lnTo>
                  <a:pt x="1002218" y="52923"/>
                </a:lnTo>
                <a:lnTo>
                  <a:pt x="959388" y="37152"/>
                </a:lnTo>
                <a:lnTo>
                  <a:pt x="915346" y="24033"/>
                </a:lnTo>
                <a:lnTo>
                  <a:pt x="870188" y="13662"/>
                </a:lnTo>
                <a:lnTo>
                  <a:pt x="824010" y="6136"/>
                </a:lnTo>
                <a:lnTo>
                  <a:pt x="776909" y="1550"/>
                </a:lnTo>
                <a:lnTo>
                  <a:pt x="728979" y="0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47370" y="153212"/>
            <a:ext cx="11897360" cy="6551930"/>
          </a:xfrm>
          <a:custGeom>
            <a:avLst/>
            <a:gdLst/>
            <a:ahLst/>
            <a:cxnLst/>
            <a:rect l="l" t="t" r="r" b="b"/>
            <a:pathLst>
              <a:path w="11897360" h="6551930">
                <a:moveTo>
                  <a:pt x="0" y="6551549"/>
                </a:moveTo>
                <a:lnTo>
                  <a:pt x="11897233" y="6551549"/>
                </a:lnTo>
                <a:lnTo>
                  <a:pt x="11897233" y="0"/>
                </a:lnTo>
                <a:lnTo>
                  <a:pt x="0" y="0"/>
                </a:lnTo>
                <a:lnTo>
                  <a:pt x="0" y="6551549"/>
                </a:lnTo>
                <a:close/>
              </a:path>
            </a:pathLst>
          </a:custGeom>
          <a:ln w="222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510030" y="4133659"/>
            <a:ext cx="325437" cy="32543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523364" y="4590643"/>
            <a:ext cx="324002" cy="32400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CEF8343E-ED31-410A-B94D-E8C4D8F3C975}"/>
              </a:ext>
            </a:extLst>
          </p:cNvPr>
          <p:cNvSpPr/>
          <p:nvPr/>
        </p:nvSpPr>
        <p:spPr>
          <a:xfrm>
            <a:off x="1847366" y="4133659"/>
            <a:ext cx="3410434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100" b="1" dirty="0" smtClean="0">
                <a:ln>
                  <a:solidFill>
                    <a:schemeClr val="tx1">
                      <a:lumMod val="85000"/>
                      <a:lumOff val="15000"/>
                      <a:alpha val="20000"/>
                    </a:scheme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010-2683-2450</a:t>
            </a:r>
          </a:p>
          <a:p>
            <a:endParaRPr lang="en-US" altLang="ko-KR" sz="1100" b="1" dirty="0" smtClean="0">
              <a:ln>
                <a:solidFill>
                  <a:schemeClr val="tx1">
                    <a:lumMod val="85000"/>
                    <a:lumOff val="15000"/>
                    <a:alpha val="20000"/>
                  </a:schemeClr>
                </a:solidFill>
              </a:ln>
              <a:solidFill>
                <a:schemeClr val="tx1">
                  <a:lumMod val="85000"/>
                  <a:lumOff val="15000"/>
                </a:schemeClr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  <a:p>
            <a:endParaRPr lang="en-US" altLang="ko-KR" sz="800" b="1" dirty="0">
              <a:ln>
                <a:solidFill>
                  <a:schemeClr val="tx1">
                    <a:lumMod val="85000"/>
                    <a:lumOff val="15000"/>
                    <a:alpha val="20000"/>
                  </a:schemeClr>
                </a:solidFill>
              </a:ln>
              <a:solidFill>
                <a:schemeClr val="tx1">
                  <a:lumMod val="85000"/>
                  <a:lumOff val="15000"/>
                </a:schemeClr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  <a:p>
            <a:r>
              <a:rPr lang="en-US" altLang="ko-KR" sz="1100" b="1" dirty="0" smtClean="0">
                <a:ln>
                  <a:solidFill>
                    <a:schemeClr val="tx1">
                      <a:lumMod val="85000"/>
                      <a:lumOff val="15000"/>
                      <a:alpha val="20000"/>
                    </a:scheme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  <a:hlinkClick r:id="rId4"/>
              </a:rPr>
              <a:t>enekelx1@naver.com</a:t>
            </a:r>
            <a:endParaRPr lang="en-US" altLang="ko-KR" sz="1100" b="1" dirty="0" smtClean="0">
              <a:ln>
                <a:solidFill>
                  <a:schemeClr val="tx1">
                    <a:lumMod val="85000"/>
                    <a:lumOff val="15000"/>
                    <a:alpha val="20000"/>
                  </a:schemeClr>
                </a:solidFill>
              </a:ln>
              <a:solidFill>
                <a:schemeClr val="tx1">
                  <a:lumMod val="85000"/>
                  <a:lumOff val="15000"/>
                </a:schemeClr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  <a:p>
            <a:endParaRPr lang="en-US" altLang="ko-KR" sz="1100" b="1" dirty="0" smtClean="0">
              <a:ln>
                <a:solidFill>
                  <a:schemeClr val="tx1">
                    <a:lumMod val="85000"/>
                    <a:lumOff val="15000"/>
                    <a:alpha val="20000"/>
                  </a:schemeClr>
                </a:solidFill>
              </a:ln>
              <a:solidFill>
                <a:schemeClr val="tx1">
                  <a:lumMod val="85000"/>
                  <a:lumOff val="15000"/>
                </a:schemeClr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  <a:p>
            <a:r>
              <a:rPr lang="en-US" altLang="ko-KR" sz="1100" b="1" dirty="0" err="1" smtClean="0">
                <a:ln>
                  <a:solidFill>
                    <a:schemeClr val="tx1">
                      <a:lumMod val="85000"/>
                      <a:lumOff val="15000"/>
                      <a:alpha val="20000"/>
                    </a:schemeClr>
                  </a:solidFill>
                </a:ln>
                <a:solidFill>
                  <a:srgbClr val="FF0000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Git</a:t>
            </a:r>
            <a:r>
              <a:rPr lang="en-US" altLang="ko-KR" sz="1100" b="1" dirty="0" smtClean="0">
                <a:ln>
                  <a:solidFill>
                    <a:schemeClr val="tx1">
                      <a:lumMod val="85000"/>
                      <a:lumOff val="15000"/>
                      <a:alpha val="20000"/>
                    </a:schemeClr>
                  </a:solidFill>
                </a:ln>
                <a:solidFill>
                  <a:srgbClr val="FF0000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: github.com/</a:t>
            </a:r>
            <a:r>
              <a:rPr lang="en-US" altLang="ko-KR" sz="1100" b="1" dirty="0" err="1" smtClean="0">
                <a:ln>
                  <a:solidFill>
                    <a:schemeClr val="tx1">
                      <a:lumMod val="85000"/>
                      <a:lumOff val="15000"/>
                      <a:alpha val="20000"/>
                    </a:schemeClr>
                  </a:solidFill>
                </a:ln>
                <a:solidFill>
                  <a:srgbClr val="FF0000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yosepjeon</a:t>
            </a:r>
            <a:endParaRPr lang="en-US" altLang="ko-KR" sz="1100" b="1" dirty="0" smtClean="0">
              <a:ln>
                <a:solidFill>
                  <a:schemeClr val="tx1">
                    <a:lumMod val="85000"/>
                    <a:lumOff val="15000"/>
                    <a:alpha val="20000"/>
                  </a:schemeClr>
                </a:solidFill>
              </a:ln>
              <a:solidFill>
                <a:srgbClr val="FF0000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89B93B69-34F9-4A52-AB2A-FD74C74ED090}"/>
              </a:ext>
            </a:extLst>
          </p:cNvPr>
          <p:cNvSpPr txBox="1"/>
          <p:nvPr/>
        </p:nvSpPr>
        <p:spPr>
          <a:xfrm>
            <a:off x="4008241" y="1174323"/>
            <a:ext cx="6007112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5400" spc="700" dirty="0" smtClean="0">
                <a:latin typeface="Impact" panose="020B0806030902050204" pitchFamily="34" charset="0"/>
              </a:rPr>
              <a:t>YCT</a:t>
            </a:r>
          </a:p>
          <a:p>
            <a:pPr algn="ctr"/>
            <a:r>
              <a:rPr lang="ko-KR" altLang="en-US" spc="700" dirty="0" smtClean="0">
                <a:latin typeface="Impact" panose="020B0806030902050204" pitchFamily="34" charset="0"/>
              </a:rPr>
              <a:t>웹 </a:t>
            </a:r>
            <a:r>
              <a:rPr lang="ko-KR" altLang="en-US" spc="700" dirty="0" err="1" smtClean="0">
                <a:latin typeface="Impact" panose="020B0806030902050204" pitchFamily="34" charset="0"/>
              </a:rPr>
              <a:t>협업툴</a:t>
            </a:r>
            <a:r>
              <a:rPr lang="ko-KR" altLang="en-US" spc="700" dirty="0" smtClean="0">
                <a:latin typeface="Impact" panose="020B0806030902050204" pitchFamily="34" charset="0"/>
              </a:rPr>
              <a:t> 프로젝트</a:t>
            </a:r>
            <a:endParaRPr lang="en-US" altLang="ko-KR" spc="700" dirty="0" smtClean="0">
              <a:latin typeface="Impact" panose="020B0806030902050204" pitchFamily="34" charset="0"/>
            </a:endParaRPr>
          </a:p>
          <a:p>
            <a:pPr algn="ctr"/>
            <a:r>
              <a:rPr lang="en-US" altLang="ko-KR" sz="5400" spc="700" dirty="0" smtClean="0">
                <a:latin typeface="Impact" panose="020B0806030902050204" pitchFamily="34" charset="0"/>
              </a:rPr>
              <a:t>YOS</a:t>
            </a:r>
          </a:p>
          <a:p>
            <a:pPr algn="ctr"/>
            <a:r>
              <a:rPr lang="ko-KR" altLang="en-US" spc="700" dirty="0" smtClean="0">
                <a:latin typeface="Impact" panose="020B0806030902050204" pitchFamily="34" charset="0"/>
              </a:rPr>
              <a:t>웹 쇼핑몰 프로젝트</a:t>
            </a:r>
            <a:endParaRPr lang="en-US" altLang="ko-KR" spc="700" dirty="0" smtClean="0">
              <a:latin typeface="Impact" panose="020B0806030902050204" pitchFamily="34" charset="0"/>
            </a:endParaRPr>
          </a:p>
          <a:p>
            <a:pPr algn="ctr"/>
            <a:r>
              <a:rPr lang="en-US" altLang="ko-KR" sz="5400" spc="700" dirty="0" smtClean="0">
                <a:latin typeface="Impact" panose="020B0806030902050204" pitchFamily="34" charset="0"/>
              </a:rPr>
              <a:t>PPURIO</a:t>
            </a:r>
          </a:p>
          <a:p>
            <a:pPr algn="ctr"/>
            <a:r>
              <a:rPr lang="ko-KR" altLang="en-US" spc="700" dirty="0" smtClean="0">
                <a:latin typeface="Impact" panose="020B0806030902050204" pitchFamily="34" charset="0"/>
              </a:rPr>
              <a:t>다우기술 인턴십</a:t>
            </a:r>
            <a:endParaRPr lang="en-US" altLang="ko-KR" spc="700" dirty="0" smtClean="0">
              <a:latin typeface="Impact" panose="020B0806030902050204" pitchFamily="34" charset="0"/>
            </a:endParaRPr>
          </a:p>
          <a:p>
            <a:pPr algn="ctr"/>
            <a:r>
              <a:rPr lang="en-US" altLang="ko-KR" sz="5400" spc="700" dirty="0">
                <a:latin typeface="Impact" panose="020B0806030902050204" pitchFamily="34" charset="0"/>
              </a:rPr>
              <a:t>MJU JOIN</a:t>
            </a:r>
          </a:p>
          <a:p>
            <a:pPr algn="ctr"/>
            <a:r>
              <a:rPr lang="en-US" altLang="ko-KR" spc="700" dirty="0">
                <a:latin typeface="Impact" panose="020B0806030902050204" pitchFamily="34" charset="0"/>
              </a:rPr>
              <a:t>Android App </a:t>
            </a:r>
            <a:r>
              <a:rPr lang="ko-KR" altLang="en-US" spc="700" dirty="0">
                <a:latin typeface="Impact" panose="020B0806030902050204" pitchFamily="34" charset="0"/>
              </a:rPr>
              <a:t>프로젝트</a:t>
            </a:r>
            <a:endParaRPr lang="en-US" altLang="ko-KR" spc="700" dirty="0">
              <a:latin typeface="Impact" panose="020B0806030902050204" pitchFamily="34" charset="0"/>
            </a:endParaRPr>
          </a:p>
          <a:p>
            <a:pPr algn="ctr"/>
            <a:endParaRPr lang="en-US" altLang="ko-KR" spc="700" dirty="0">
              <a:latin typeface="Impact" panose="020B0806030902050204" pitchFamily="34" charset="0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BDC7CAA0-7FD2-41D6-AE9D-E86B60A3B436}"/>
              </a:ext>
            </a:extLst>
          </p:cNvPr>
          <p:cNvSpPr/>
          <p:nvPr/>
        </p:nvSpPr>
        <p:spPr>
          <a:xfrm>
            <a:off x="1510030" y="3556197"/>
            <a:ext cx="17235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smtClean="0">
                <a:ln>
                  <a:solidFill>
                    <a:schemeClr val="tx1">
                      <a:lumMod val="85000"/>
                      <a:lumOff val="15000"/>
                      <a:alpha val="20000"/>
                    </a:scheme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Jeon </a:t>
            </a:r>
            <a:r>
              <a:rPr lang="en-US" altLang="ko-KR" dirty="0" err="1" smtClean="0">
                <a:ln>
                  <a:solidFill>
                    <a:schemeClr val="tx1">
                      <a:lumMod val="85000"/>
                      <a:lumOff val="15000"/>
                      <a:alpha val="20000"/>
                    </a:scheme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Yo</a:t>
            </a:r>
            <a:r>
              <a:rPr lang="en-US" altLang="ko-KR" dirty="0" smtClean="0">
                <a:ln>
                  <a:solidFill>
                    <a:schemeClr val="tx1">
                      <a:lumMod val="85000"/>
                      <a:lumOff val="15000"/>
                      <a:alpha val="20000"/>
                    </a:scheme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 Sep</a:t>
            </a:r>
            <a:endParaRPr lang="ko-KR" altLang="en-US" dirty="0">
              <a:ln>
                <a:solidFill>
                  <a:schemeClr val="tx1">
                    <a:lumMod val="85000"/>
                    <a:lumOff val="15000"/>
                    <a:alpha val="20000"/>
                  </a:schemeClr>
                </a:solidFill>
              </a:ln>
              <a:solidFill>
                <a:schemeClr val="tx1">
                  <a:lumMod val="85000"/>
                  <a:lumOff val="15000"/>
                </a:schemeClr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913140"/>
            <a:ext cx="1870658" cy="247376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9401529" y="990600"/>
            <a:ext cx="2465505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5" name="그룹 4"/>
          <p:cNvGrpSpPr/>
          <p:nvPr/>
        </p:nvGrpSpPr>
        <p:grpSpPr>
          <a:xfrm>
            <a:off x="762000" y="1600200"/>
            <a:ext cx="7772400" cy="4191000"/>
            <a:chOff x="381000" y="304800"/>
            <a:chExt cx="11187015" cy="5715000"/>
          </a:xfrm>
        </p:grpSpPr>
        <p:sp>
          <p:nvSpPr>
            <p:cNvPr id="3" name="모서리가 둥근 직사각형 2"/>
            <p:cNvSpPr/>
            <p:nvPr/>
          </p:nvSpPr>
          <p:spPr>
            <a:xfrm>
              <a:off x="381000" y="1967345"/>
              <a:ext cx="2438401" cy="1842655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Ec2</a:t>
              </a:r>
            </a:p>
            <a:p>
              <a:pPr algn="ctr"/>
              <a:r>
                <a:rPr lang="en-US" altLang="ko-KR" dirty="0" err="1" smtClean="0"/>
                <a:t>Config,Eureka,Auth</a:t>
              </a:r>
              <a:r>
                <a:rPr lang="en-US" altLang="ko-KR" dirty="0" smtClean="0"/>
                <a:t>,</a:t>
              </a:r>
            </a:p>
            <a:p>
              <a:pPr algn="ctr"/>
              <a:r>
                <a:rPr lang="en-US" altLang="ko-KR" dirty="0" err="1" smtClean="0"/>
                <a:t>RabbitMQ</a:t>
              </a:r>
              <a:r>
                <a:rPr lang="en-US" altLang="ko-KR" dirty="0" smtClean="0"/>
                <a:t/>
              </a:r>
              <a:br>
                <a:rPr lang="en-US" altLang="ko-KR" dirty="0" smtClean="0"/>
              </a:br>
              <a:r>
                <a:rPr lang="en-US" altLang="ko-KR" dirty="0" smtClean="0"/>
                <a:t>Server</a:t>
              </a:r>
              <a:endParaRPr lang="ko-KR" altLang="en-US" dirty="0"/>
            </a:p>
          </p:txBody>
        </p:sp>
        <p:sp>
          <p:nvSpPr>
            <p:cNvPr id="78" name="모서리가 둥근 직사각형 77"/>
            <p:cNvSpPr/>
            <p:nvPr/>
          </p:nvSpPr>
          <p:spPr>
            <a:xfrm>
              <a:off x="6234015" y="2514600"/>
              <a:ext cx="2438400" cy="1295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Ec2</a:t>
              </a:r>
            </a:p>
            <a:p>
              <a:pPr algn="ctr"/>
              <a:r>
                <a:rPr lang="en-US" altLang="ko-KR" dirty="0" smtClean="0"/>
                <a:t>Product-gateway</a:t>
              </a:r>
              <a:endParaRPr lang="ko-KR" altLang="en-US" dirty="0"/>
            </a:p>
          </p:txBody>
        </p:sp>
        <p:sp>
          <p:nvSpPr>
            <p:cNvPr id="80" name="모서리가 둥근 직사각형 79"/>
            <p:cNvSpPr/>
            <p:nvPr/>
          </p:nvSpPr>
          <p:spPr>
            <a:xfrm>
              <a:off x="3338415" y="4719577"/>
              <a:ext cx="2438400" cy="1295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Ec2</a:t>
              </a:r>
            </a:p>
            <a:p>
              <a:pPr algn="ctr"/>
              <a:r>
                <a:rPr lang="en-US" altLang="ko-KR" dirty="0" smtClean="0"/>
                <a:t>User-service</a:t>
              </a:r>
              <a:endParaRPr lang="ko-KR" altLang="en-US" dirty="0"/>
            </a:p>
          </p:txBody>
        </p:sp>
        <p:sp>
          <p:nvSpPr>
            <p:cNvPr id="82" name="모서리가 둥근 직사각형 81"/>
            <p:cNvSpPr/>
            <p:nvPr/>
          </p:nvSpPr>
          <p:spPr>
            <a:xfrm>
              <a:off x="6234015" y="4724400"/>
              <a:ext cx="2438400" cy="1295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Ec2</a:t>
              </a:r>
            </a:p>
            <a:p>
              <a:pPr algn="ctr"/>
              <a:r>
                <a:rPr lang="en-US" altLang="ko-KR" dirty="0" smtClean="0"/>
                <a:t>Product-service</a:t>
              </a:r>
              <a:endParaRPr lang="ko-KR" altLang="en-US" dirty="0"/>
            </a:p>
          </p:txBody>
        </p:sp>
        <p:sp>
          <p:nvSpPr>
            <p:cNvPr id="83" name="모서리가 둥근 직사각형 82"/>
            <p:cNvSpPr/>
            <p:nvPr/>
          </p:nvSpPr>
          <p:spPr>
            <a:xfrm>
              <a:off x="9129615" y="4719577"/>
              <a:ext cx="2438400" cy="1295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Ec2</a:t>
              </a:r>
            </a:p>
            <a:p>
              <a:pPr algn="ctr"/>
              <a:r>
                <a:rPr lang="en-US" altLang="ko-KR" dirty="0" smtClean="0"/>
                <a:t>Order-service</a:t>
              </a:r>
              <a:endParaRPr lang="ko-KR" altLang="en-US" dirty="0"/>
            </a:p>
          </p:txBody>
        </p:sp>
        <p:sp>
          <p:nvSpPr>
            <p:cNvPr id="85" name="모서리가 둥근 직사각형 84"/>
            <p:cNvSpPr/>
            <p:nvPr/>
          </p:nvSpPr>
          <p:spPr>
            <a:xfrm>
              <a:off x="6234015" y="304800"/>
              <a:ext cx="2438400" cy="1295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Ec2</a:t>
              </a:r>
            </a:p>
            <a:p>
              <a:pPr algn="ctr"/>
              <a:r>
                <a:rPr lang="en-US" altLang="ko-KR" dirty="0" smtClean="0"/>
                <a:t>Front-service</a:t>
              </a:r>
              <a:endParaRPr lang="ko-KR" altLang="en-US" dirty="0"/>
            </a:p>
          </p:txBody>
        </p:sp>
        <p:sp>
          <p:nvSpPr>
            <p:cNvPr id="86" name="모서리가 둥근 직사각형 85"/>
            <p:cNvSpPr/>
            <p:nvPr/>
          </p:nvSpPr>
          <p:spPr>
            <a:xfrm>
              <a:off x="9129615" y="2514600"/>
              <a:ext cx="2438400" cy="1295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Ec2</a:t>
              </a:r>
            </a:p>
            <a:p>
              <a:pPr algn="ctr"/>
              <a:r>
                <a:rPr lang="en-US" altLang="ko-KR" dirty="0" smtClean="0"/>
                <a:t>Order-gateway</a:t>
              </a:r>
              <a:endParaRPr lang="ko-KR" altLang="en-US" dirty="0"/>
            </a:p>
          </p:txBody>
        </p:sp>
        <p:sp>
          <p:nvSpPr>
            <p:cNvPr id="88" name="모서리가 둥근 직사각형 87"/>
            <p:cNvSpPr/>
            <p:nvPr/>
          </p:nvSpPr>
          <p:spPr>
            <a:xfrm>
              <a:off x="3338415" y="2514600"/>
              <a:ext cx="2438400" cy="1295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Ec2</a:t>
              </a:r>
            </a:p>
            <a:p>
              <a:pPr algn="ctr"/>
              <a:r>
                <a:rPr lang="en-US" altLang="ko-KR" dirty="0" smtClean="0"/>
                <a:t>User-gateway</a:t>
              </a:r>
              <a:endParaRPr lang="ko-KR" altLang="en-US" dirty="0"/>
            </a:p>
          </p:txBody>
        </p:sp>
        <p:pic>
          <p:nvPicPr>
            <p:cNvPr id="15" name="그림 1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64556" y="409575"/>
              <a:ext cx="1271286" cy="542925"/>
            </a:xfrm>
            <a:prstGeom prst="rect">
              <a:avLst/>
            </a:prstGeom>
          </p:spPr>
        </p:pic>
        <p:cxnSp>
          <p:nvCxnSpPr>
            <p:cNvPr id="49" name="직선 화살표 연결선 48"/>
            <p:cNvCxnSpPr>
              <a:stCxn id="85" idx="2"/>
              <a:endCxn id="88" idx="0"/>
            </p:cNvCxnSpPr>
            <p:nvPr/>
          </p:nvCxnSpPr>
          <p:spPr>
            <a:xfrm flipH="1">
              <a:off x="4557615" y="1600200"/>
              <a:ext cx="2895600" cy="91440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직선 화살표 연결선 89"/>
            <p:cNvCxnSpPr>
              <a:stCxn id="85" idx="2"/>
              <a:endCxn id="78" idx="0"/>
            </p:cNvCxnSpPr>
            <p:nvPr/>
          </p:nvCxnSpPr>
          <p:spPr>
            <a:xfrm>
              <a:off x="7453215" y="1600200"/>
              <a:ext cx="0" cy="91440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직선 화살표 연결선 92"/>
            <p:cNvCxnSpPr>
              <a:stCxn id="85" idx="2"/>
              <a:endCxn id="86" idx="0"/>
            </p:cNvCxnSpPr>
            <p:nvPr/>
          </p:nvCxnSpPr>
          <p:spPr>
            <a:xfrm>
              <a:off x="7453215" y="1600200"/>
              <a:ext cx="2895600" cy="91440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직선 화살표 연결선 58"/>
            <p:cNvCxnSpPr>
              <a:stCxn id="88" idx="2"/>
              <a:endCxn id="80" idx="0"/>
            </p:cNvCxnSpPr>
            <p:nvPr/>
          </p:nvCxnSpPr>
          <p:spPr>
            <a:xfrm>
              <a:off x="4557615" y="3810000"/>
              <a:ext cx="0" cy="909577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직선 화살표 연결선 98"/>
            <p:cNvCxnSpPr>
              <a:stCxn id="78" idx="2"/>
              <a:endCxn id="82" idx="0"/>
            </p:cNvCxnSpPr>
            <p:nvPr/>
          </p:nvCxnSpPr>
          <p:spPr>
            <a:xfrm>
              <a:off x="7453215" y="3810000"/>
              <a:ext cx="0" cy="91440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직선 화살표 연결선 101"/>
            <p:cNvCxnSpPr>
              <a:stCxn id="86" idx="2"/>
              <a:endCxn id="83" idx="0"/>
            </p:cNvCxnSpPr>
            <p:nvPr/>
          </p:nvCxnSpPr>
          <p:spPr>
            <a:xfrm>
              <a:off x="10348815" y="3810000"/>
              <a:ext cx="0" cy="909577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TextBox 21"/>
          <p:cNvSpPr txBox="1"/>
          <p:nvPr/>
        </p:nvSpPr>
        <p:spPr>
          <a:xfrm>
            <a:off x="8839200" y="1559258"/>
            <a:ext cx="3155848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모든 서비스를 이용하려면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Token Relay </a:t>
            </a:r>
            <a:r>
              <a:rPr lang="ko-KR" altLang="en-US" dirty="0" smtClean="0"/>
              <a:t>기반의 인증을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ko-KR" altLang="en-US" dirty="0" smtClean="0"/>
              <a:t>통과해야 한다</a:t>
            </a:r>
            <a:r>
              <a:rPr lang="en-US" altLang="ko-KR" dirty="0" smtClean="0"/>
              <a:t>.</a:t>
            </a:r>
            <a:r>
              <a:rPr lang="ko-KR" altLang="en-US" dirty="0" smtClean="0"/>
              <a:t>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(Spring Cloud OAuth2</a:t>
            </a:r>
            <a:r>
              <a:rPr lang="ko-KR" altLang="en-US" dirty="0" smtClean="0"/>
              <a:t>활용</a:t>
            </a:r>
            <a:r>
              <a:rPr lang="en-US" altLang="ko-KR" dirty="0" smtClean="0"/>
              <a:t>)</a:t>
            </a:r>
          </a:p>
          <a:p>
            <a:endParaRPr lang="en-US" altLang="ko-KR" dirty="0"/>
          </a:p>
          <a:p>
            <a:pPr marL="342900" indent="-342900">
              <a:buAutoNum type="arabicPeriod"/>
            </a:pPr>
            <a:r>
              <a:rPr lang="ko-KR" altLang="en-US" dirty="0" smtClean="0"/>
              <a:t>요청에 포함된 </a:t>
            </a:r>
            <a:r>
              <a:rPr lang="ko-KR" altLang="en-US" dirty="0" err="1" smtClean="0"/>
              <a:t>토큰값을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err="1" smtClean="0"/>
              <a:t>Auth</a:t>
            </a:r>
            <a:r>
              <a:rPr lang="en-US" altLang="ko-KR" dirty="0" smtClean="0"/>
              <a:t> Server</a:t>
            </a:r>
            <a:r>
              <a:rPr lang="ko-KR" altLang="en-US" dirty="0" smtClean="0"/>
              <a:t>에 보낸다</a:t>
            </a:r>
            <a:r>
              <a:rPr lang="en-US" altLang="ko-KR" dirty="0" smtClean="0"/>
              <a:t>.</a:t>
            </a:r>
          </a:p>
          <a:p>
            <a:pPr marL="342900" indent="-342900">
              <a:buAutoNum type="arabicPeriod"/>
            </a:pPr>
            <a:endParaRPr lang="en-US" altLang="ko-KR" dirty="0" smtClean="0"/>
          </a:p>
          <a:p>
            <a:pPr marL="342900" indent="-342900">
              <a:buAutoNum type="arabicPeriod"/>
            </a:pPr>
            <a:r>
              <a:rPr lang="en-US" altLang="ko-KR" dirty="0" err="1" smtClean="0"/>
              <a:t>Redis</a:t>
            </a:r>
            <a:r>
              <a:rPr lang="en-US" altLang="ko-KR" dirty="0" smtClean="0"/>
              <a:t> </a:t>
            </a:r>
            <a:r>
              <a:rPr lang="ko-KR" altLang="en-US" dirty="0" smtClean="0"/>
              <a:t>서버에 해당 토큰이 저장되어 있으면 인증을 통과시키고 서비스를 이용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token </a:t>
            </a:r>
            <a:r>
              <a:rPr lang="ko-KR" altLang="en-US" dirty="0" err="1" smtClean="0"/>
              <a:t>유효시간</a:t>
            </a:r>
            <a:r>
              <a:rPr lang="en-US" altLang="ko-KR" dirty="0" smtClean="0"/>
              <a:t>: 60</a:t>
            </a:r>
            <a:r>
              <a:rPr lang="ko-KR" altLang="en-US" dirty="0" smtClean="0"/>
              <a:t>분</a:t>
            </a:r>
            <a:endParaRPr lang="en-US" altLang="ko-KR" dirty="0" smtClean="0"/>
          </a:p>
        </p:txBody>
      </p:sp>
      <p:cxnSp>
        <p:nvCxnSpPr>
          <p:cNvPr id="8" name="꺾인 연결선 7"/>
          <p:cNvCxnSpPr>
            <a:stCxn id="80" idx="2"/>
            <a:endCxn id="3" idx="2"/>
          </p:cNvCxnSpPr>
          <p:nvPr/>
        </p:nvCxnSpPr>
        <p:spPr>
          <a:xfrm rot="5400000" flipH="1">
            <a:off x="1827934" y="3951811"/>
            <a:ext cx="1616983" cy="2054723"/>
          </a:xfrm>
          <a:prstGeom prst="bentConnector3">
            <a:avLst>
              <a:gd name="adj1" fmla="val -14137"/>
            </a:avLst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꺾인 연결선 9"/>
          <p:cNvCxnSpPr>
            <a:stCxn id="82" idx="2"/>
            <a:endCxn id="3" idx="2"/>
          </p:cNvCxnSpPr>
          <p:nvPr/>
        </p:nvCxnSpPr>
        <p:spPr>
          <a:xfrm rot="5400000" flipH="1">
            <a:off x="2832053" y="2947691"/>
            <a:ext cx="1620520" cy="4066498"/>
          </a:xfrm>
          <a:prstGeom prst="bentConnector3">
            <a:avLst>
              <a:gd name="adj1" fmla="val -14107"/>
            </a:avLst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꺾인 연결선 11"/>
          <p:cNvCxnSpPr>
            <a:stCxn id="83" idx="2"/>
            <a:endCxn id="3" idx="2"/>
          </p:cNvCxnSpPr>
          <p:nvPr/>
        </p:nvCxnSpPr>
        <p:spPr>
          <a:xfrm rot="5400000" flipH="1">
            <a:off x="3839709" y="1940036"/>
            <a:ext cx="1616983" cy="6078273"/>
          </a:xfrm>
          <a:prstGeom prst="bentConnector3">
            <a:avLst>
              <a:gd name="adj1" fmla="val -14137"/>
            </a:avLst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화살표 연결선 19"/>
          <p:cNvCxnSpPr>
            <a:stCxn id="3" idx="0"/>
            <a:endCxn id="15" idx="2"/>
          </p:cNvCxnSpPr>
          <p:nvPr/>
        </p:nvCxnSpPr>
        <p:spPr>
          <a:xfrm flipH="1" flipV="1">
            <a:off x="1609063" y="2075180"/>
            <a:ext cx="1" cy="744220"/>
          </a:xfrm>
          <a:prstGeom prst="straightConnector1">
            <a:avLst/>
          </a:prstGeom>
          <a:ln w="5715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object 255"/>
          <p:cNvSpPr/>
          <p:nvPr/>
        </p:nvSpPr>
        <p:spPr>
          <a:xfrm>
            <a:off x="855437" y="5473795"/>
            <a:ext cx="435979" cy="62773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256"/>
          <p:cNvSpPr txBox="1"/>
          <p:nvPr/>
        </p:nvSpPr>
        <p:spPr>
          <a:xfrm>
            <a:off x="1015494" y="5568970"/>
            <a:ext cx="184199" cy="31980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1400" b="1" dirty="0">
                <a:solidFill>
                  <a:srgbClr val="FFFFFF"/>
                </a:solidFill>
                <a:latin typeface="Malgun Gothic"/>
                <a:cs typeface="Malgun Gothic"/>
              </a:rPr>
              <a:t>1</a:t>
            </a:r>
            <a:endParaRPr sz="900" dirty="0">
              <a:latin typeface="Malgun Gothic"/>
              <a:cs typeface="Malgun Gothic"/>
            </a:endParaRPr>
          </a:p>
        </p:txBody>
      </p:sp>
      <p:sp>
        <p:nvSpPr>
          <p:cNvPr id="38" name="object 255"/>
          <p:cNvSpPr/>
          <p:nvPr/>
        </p:nvSpPr>
        <p:spPr>
          <a:xfrm>
            <a:off x="855437" y="2075180"/>
            <a:ext cx="435979" cy="62773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256"/>
          <p:cNvSpPr txBox="1"/>
          <p:nvPr/>
        </p:nvSpPr>
        <p:spPr>
          <a:xfrm>
            <a:off x="1015494" y="2170355"/>
            <a:ext cx="184199" cy="22826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1400" b="1" dirty="0">
                <a:solidFill>
                  <a:srgbClr val="FFFFFF"/>
                </a:solidFill>
                <a:latin typeface="Malgun Gothic"/>
                <a:cs typeface="Malgun Gothic"/>
              </a:rPr>
              <a:t>2</a:t>
            </a:r>
            <a:endParaRPr sz="900" dirty="0">
              <a:latin typeface="Malgun Gothic"/>
              <a:cs typeface="Malgun Gothic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9372600" y="514200"/>
            <a:ext cx="2819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000" b="1" dirty="0" smtClean="0"/>
              <a:t>2</a:t>
            </a:r>
            <a:r>
              <a:rPr lang="en-US" altLang="ko-KR" sz="2000" b="1" dirty="0"/>
              <a:t>)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인증 </a:t>
            </a:r>
            <a:r>
              <a:rPr lang="ko-KR" altLang="en-US" sz="2000" b="1" dirty="0" err="1" smtClean="0"/>
              <a:t>로직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1239842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 flipV="1">
            <a:off x="8915401" y="990599"/>
            <a:ext cx="2951634" cy="45719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TextBox 21"/>
          <p:cNvSpPr txBox="1"/>
          <p:nvPr/>
        </p:nvSpPr>
        <p:spPr>
          <a:xfrm>
            <a:off x="7696200" y="1295400"/>
            <a:ext cx="3962400" cy="3877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ko-KR" dirty="0" smtClean="0"/>
              <a:t>Front-Server</a:t>
            </a:r>
            <a:r>
              <a:rPr lang="ko-KR" altLang="en-US" dirty="0" smtClean="0"/>
              <a:t>에 </a:t>
            </a:r>
            <a:r>
              <a:rPr lang="en-US" altLang="ko-KR" dirty="0" smtClean="0"/>
              <a:t>Request</a:t>
            </a:r>
            <a:r>
              <a:rPr lang="ko-KR" altLang="en-US" dirty="0" smtClean="0"/>
              <a:t>를 보내면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Login, </a:t>
            </a:r>
            <a:r>
              <a:rPr lang="ko-KR" altLang="en-US" dirty="0" smtClean="0"/>
              <a:t>회원가입을 제외한 모든 </a:t>
            </a:r>
            <a:r>
              <a:rPr lang="en-US" altLang="ko-KR" dirty="0" smtClean="0"/>
              <a:t>Request</a:t>
            </a:r>
            <a:r>
              <a:rPr lang="ko-KR" altLang="en-US" dirty="0" smtClean="0"/>
              <a:t>에 대해 </a:t>
            </a:r>
            <a:r>
              <a:rPr lang="en-US" altLang="ko-KR" dirty="0" smtClean="0"/>
              <a:t>AOP</a:t>
            </a:r>
            <a:r>
              <a:rPr lang="ko-KR" altLang="en-US" dirty="0" smtClean="0"/>
              <a:t>를 횡단 처리</a:t>
            </a:r>
            <a:endParaRPr lang="en-US" altLang="ko-KR" dirty="0" smtClean="0"/>
          </a:p>
          <a:p>
            <a:pPr marL="342900" indent="-342900">
              <a:buAutoNum type="arabicPeriod"/>
            </a:pPr>
            <a:endParaRPr lang="en-US" altLang="ko-KR" dirty="0" smtClean="0"/>
          </a:p>
          <a:p>
            <a:pPr marL="342900" indent="-342900">
              <a:buAutoNum type="arabicPeriod"/>
            </a:pPr>
            <a:r>
              <a:rPr lang="ko-KR" altLang="en-US" dirty="0" smtClean="0"/>
              <a:t>해당 요청에 담겨있는 </a:t>
            </a:r>
            <a:r>
              <a:rPr lang="en-US" altLang="ko-KR" dirty="0" smtClean="0"/>
              <a:t>JWT Token</a:t>
            </a:r>
            <a:r>
              <a:rPr lang="ko-KR" altLang="en-US" dirty="0" smtClean="0"/>
              <a:t>을 </a:t>
            </a:r>
            <a:r>
              <a:rPr lang="ko-KR" altLang="en-US" dirty="0" err="1" smtClean="0"/>
              <a:t>복호화하여</a:t>
            </a:r>
            <a:r>
              <a:rPr lang="ko-KR" altLang="en-US" dirty="0" smtClean="0"/>
              <a:t> 유저 아이디를</a:t>
            </a:r>
            <a:r>
              <a:rPr lang="en-US" altLang="ko-KR" dirty="0"/>
              <a:t> </a:t>
            </a:r>
            <a:r>
              <a:rPr lang="en-US" altLang="ko-KR" dirty="0" smtClean="0"/>
              <a:t>User-service</a:t>
            </a:r>
            <a:r>
              <a:rPr lang="ko-KR" altLang="en-US" dirty="0" smtClean="0"/>
              <a:t>에 전송</a:t>
            </a:r>
            <a:endParaRPr lang="en-US" altLang="ko-KR" dirty="0" smtClean="0"/>
          </a:p>
          <a:p>
            <a:pPr marL="342900" indent="-342900">
              <a:buAutoNum type="arabicPeriod"/>
            </a:pPr>
            <a:endParaRPr lang="en-US" altLang="ko-KR" dirty="0"/>
          </a:p>
          <a:p>
            <a:pPr marL="342900" indent="-342900">
              <a:buAutoNum type="arabicPeriod"/>
            </a:pPr>
            <a:r>
              <a:rPr lang="en-US" altLang="ko-KR" dirty="0" smtClean="0"/>
              <a:t>User-service</a:t>
            </a:r>
            <a:r>
              <a:rPr lang="ko-KR" altLang="en-US" dirty="0" smtClean="0"/>
              <a:t>에 </a:t>
            </a:r>
            <a:r>
              <a:rPr lang="en-US" altLang="ko-KR" dirty="0" err="1" smtClean="0"/>
              <a:t>AuthServer</a:t>
            </a:r>
            <a:r>
              <a:rPr lang="ko-KR" altLang="en-US" dirty="0" smtClean="0"/>
              <a:t>에 해당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ko-KR" altLang="en-US" dirty="0" smtClean="0"/>
              <a:t>유저가 존재하는지 확인</a:t>
            </a:r>
            <a:endParaRPr lang="en-US" altLang="ko-KR" dirty="0" smtClean="0"/>
          </a:p>
          <a:p>
            <a:pPr marL="342900" indent="-342900">
              <a:buAutoNum type="arabicPeriod"/>
            </a:pPr>
            <a:endParaRPr lang="en-US" altLang="ko-KR" dirty="0"/>
          </a:p>
          <a:p>
            <a:pPr marL="342900" indent="-342900">
              <a:buAutoNum type="arabicPeriod"/>
            </a:pPr>
            <a:r>
              <a:rPr lang="en-US" altLang="ko-KR" sz="1600" dirty="0" smtClean="0"/>
              <a:t>1) </a:t>
            </a:r>
            <a:r>
              <a:rPr lang="ko-KR" altLang="en-US" sz="1600" dirty="0" smtClean="0"/>
              <a:t>존재하면 인증 성공 후 요청 수행</a:t>
            </a:r>
            <a:r>
              <a:rPr lang="en-US" altLang="ko-KR" sz="1600" dirty="0" smtClean="0"/>
              <a:t/>
            </a:r>
            <a:br>
              <a:rPr lang="en-US" altLang="ko-KR" sz="1600" dirty="0" smtClean="0"/>
            </a:br>
            <a:r>
              <a:rPr lang="en-US" altLang="ko-KR" sz="1600" dirty="0" smtClean="0"/>
              <a:t>2) </a:t>
            </a:r>
            <a:r>
              <a:rPr lang="ko-KR" altLang="en-US" sz="1600" dirty="0" smtClean="0"/>
              <a:t>실패하면 </a:t>
            </a:r>
            <a:r>
              <a:rPr lang="en-US" altLang="ko-KR" sz="1600" dirty="0" smtClean="0"/>
              <a:t>login</a:t>
            </a:r>
            <a:r>
              <a:rPr lang="ko-KR" altLang="en-US" sz="1600" dirty="0" smtClean="0"/>
              <a:t>화면으로 </a:t>
            </a:r>
            <a:r>
              <a:rPr lang="en-US" altLang="ko-KR" sz="1600" dirty="0" smtClean="0"/>
              <a:t>Redirect</a:t>
            </a:r>
          </a:p>
          <a:p>
            <a:pPr marL="342900" indent="-342900">
              <a:buAutoNum type="arabicPeriod"/>
            </a:pPr>
            <a:endParaRPr lang="en-US" altLang="ko-KR" sz="1600" dirty="0"/>
          </a:p>
        </p:txBody>
      </p:sp>
      <p:sp>
        <p:nvSpPr>
          <p:cNvPr id="37" name="object 256"/>
          <p:cNvSpPr txBox="1"/>
          <p:nvPr/>
        </p:nvSpPr>
        <p:spPr>
          <a:xfrm>
            <a:off x="1015494" y="5685158"/>
            <a:ext cx="184199" cy="2693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1400" b="1" dirty="0">
                <a:solidFill>
                  <a:srgbClr val="FFFFFF"/>
                </a:solidFill>
                <a:latin typeface="Malgun Gothic"/>
                <a:cs typeface="Malgun Gothic"/>
              </a:rPr>
              <a:t>1</a:t>
            </a:r>
            <a:endParaRPr sz="900" dirty="0">
              <a:latin typeface="Malgun Gothic"/>
              <a:cs typeface="Malgun Gothic"/>
            </a:endParaRPr>
          </a:p>
        </p:txBody>
      </p:sp>
      <p:sp>
        <p:nvSpPr>
          <p:cNvPr id="39" name="object 256"/>
          <p:cNvSpPr txBox="1"/>
          <p:nvPr/>
        </p:nvSpPr>
        <p:spPr>
          <a:xfrm>
            <a:off x="1015494" y="2823048"/>
            <a:ext cx="184199" cy="19223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1400" b="1" dirty="0">
                <a:solidFill>
                  <a:srgbClr val="FFFFFF"/>
                </a:solidFill>
                <a:latin typeface="Malgun Gothic"/>
                <a:cs typeface="Malgun Gothic"/>
              </a:rPr>
              <a:t>2</a:t>
            </a:r>
            <a:endParaRPr sz="900" dirty="0">
              <a:latin typeface="Malgun Gothic"/>
              <a:cs typeface="Malgun Gothic"/>
            </a:endParaRPr>
          </a:p>
        </p:txBody>
      </p:sp>
      <p:grpSp>
        <p:nvGrpSpPr>
          <p:cNvPr id="9" name="그룹 8"/>
          <p:cNvGrpSpPr/>
          <p:nvPr/>
        </p:nvGrpSpPr>
        <p:grpSpPr>
          <a:xfrm>
            <a:off x="914401" y="3673982"/>
            <a:ext cx="3962399" cy="2631014"/>
            <a:chOff x="915866" y="2282961"/>
            <a:chExt cx="4038600" cy="4038600"/>
          </a:xfrm>
        </p:grpSpPr>
        <p:sp>
          <p:nvSpPr>
            <p:cNvPr id="30" name="모서리가 둥근 직사각형 29"/>
            <p:cNvSpPr/>
            <p:nvPr/>
          </p:nvSpPr>
          <p:spPr>
            <a:xfrm>
              <a:off x="915866" y="2282961"/>
              <a:ext cx="4038600" cy="4038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692519" y="2330716"/>
              <a:ext cx="1447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smtClean="0"/>
                <a:t>Front-Server</a:t>
              </a:r>
              <a:endParaRPr lang="ko-KR" altLang="en-US" dirty="0"/>
            </a:p>
          </p:txBody>
        </p:sp>
      </p:grpSp>
      <p:sp>
        <p:nvSpPr>
          <p:cNvPr id="33" name="모서리가 둥근 직사각형 32"/>
          <p:cNvSpPr/>
          <p:nvPr/>
        </p:nvSpPr>
        <p:spPr>
          <a:xfrm>
            <a:off x="345593" y="303853"/>
            <a:ext cx="1523999" cy="89509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Ec2</a:t>
            </a:r>
          </a:p>
          <a:p>
            <a:pPr algn="ctr"/>
            <a:r>
              <a:rPr lang="en-US" altLang="ko-KR" dirty="0" err="1" smtClean="0"/>
              <a:t>Auth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Server</a:t>
            </a:r>
            <a:endParaRPr lang="ko-KR" altLang="en-US" dirty="0"/>
          </a:p>
        </p:txBody>
      </p:sp>
      <p:cxnSp>
        <p:nvCxnSpPr>
          <p:cNvPr id="13" name="직선 화살표 연결선 12"/>
          <p:cNvCxnSpPr/>
          <p:nvPr/>
        </p:nvCxnSpPr>
        <p:spPr>
          <a:xfrm flipH="1">
            <a:off x="3962400" y="4524714"/>
            <a:ext cx="1828800" cy="0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직선 화살표 연결선 39"/>
          <p:cNvCxnSpPr/>
          <p:nvPr/>
        </p:nvCxnSpPr>
        <p:spPr>
          <a:xfrm>
            <a:off x="4038600" y="5423109"/>
            <a:ext cx="1828800" cy="0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98" name="Picture 2" descr="AOP with Spring | AOP in spring - AOP spring tutoria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7041" y="4182983"/>
            <a:ext cx="1219582" cy="683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8" name="직선 화살표 연결선 17"/>
          <p:cNvCxnSpPr>
            <a:stCxn id="51" idx="2"/>
          </p:cNvCxnSpPr>
          <p:nvPr/>
        </p:nvCxnSpPr>
        <p:spPr>
          <a:xfrm flipH="1">
            <a:off x="3435383" y="2984220"/>
            <a:ext cx="2482" cy="1192775"/>
          </a:xfrm>
          <a:prstGeom prst="straightConnector1">
            <a:avLst/>
          </a:prstGeom>
          <a:ln w="5715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object 255"/>
          <p:cNvSpPr/>
          <p:nvPr/>
        </p:nvSpPr>
        <p:spPr>
          <a:xfrm>
            <a:off x="5051620" y="3902618"/>
            <a:ext cx="435979" cy="52864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256"/>
          <p:cNvSpPr txBox="1"/>
          <p:nvPr/>
        </p:nvSpPr>
        <p:spPr>
          <a:xfrm>
            <a:off x="5211677" y="3982769"/>
            <a:ext cx="184199" cy="2693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1400" b="1" dirty="0">
                <a:solidFill>
                  <a:srgbClr val="FFFFFF"/>
                </a:solidFill>
                <a:latin typeface="Malgun Gothic"/>
                <a:cs typeface="Malgun Gothic"/>
              </a:rPr>
              <a:t>1</a:t>
            </a:r>
            <a:endParaRPr sz="900" dirty="0">
              <a:latin typeface="Malgun Gothic"/>
              <a:cs typeface="Malgun Gothic"/>
            </a:endParaRPr>
          </a:p>
        </p:txBody>
      </p:sp>
      <p:sp>
        <p:nvSpPr>
          <p:cNvPr id="45" name="object 255"/>
          <p:cNvSpPr/>
          <p:nvPr/>
        </p:nvSpPr>
        <p:spPr>
          <a:xfrm>
            <a:off x="5051620" y="4801012"/>
            <a:ext cx="435979" cy="52864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256"/>
          <p:cNvSpPr txBox="1"/>
          <p:nvPr/>
        </p:nvSpPr>
        <p:spPr>
          <a:xfrm>
            <a:off x="5211677" y="4881163"/>
            <a:ext cx="184199" cy="22826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1400" b="1" dirty="0">
                <a:solidFill>
                  <a:srgbClr val="FFFFFF"/>
                </a:solidFill>
                <a:latin typeface="Malgun Gothic"/>
                <a:cs typeface="Malgun Gothic"/>
              </a:rPr>
              <a:t>4</a:t>
            </a:r>
            <a:endParaRPr sz="900" dirty="0">
              <a:latin typeface="Malgun Gothic"/>
              <a:cs typeface="Malgun Gothic"/>
            </a:endParaRPr>
          </a:p>
        </p:txBody>
      </p:sp>
      <p:sp>
        <p:nvSpPr>
          <p:cNvPr id="48" name="object 255"/>
          <p:cNvSpPr/>
          <p:nvPr/>
        </p:nvSpPr>
        <p:spPr>
          <a:xfrm>
            <a:off x="2823859" y="3121216"/>
            <a:ext cx="435979" cy="52864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256"/>
          <p:cNvSpPr txBox="1"/>
          <p:nvPr/>
        </p:nvSpPr>
        <p:spPr>
          <a:xfrm>
            <a:off x="2983916" y="3201366"/>
            <a:ext cx="184199" cy="22826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1400" b="1" dirty="0">
                <a:solidFill>
                  <a:srgbClr val="FFFFFF"/>
                </a:solidFill>
                <a:latin typeface="Malgun Gothic"/>
                <a:cs typeface="Malgun Gothic"/>
              </a:rPr>
              <a:t>2</a:t>
            </a:r>
            <a:endParaRPr sz="900" dirty="0">
              <a:latin typeface="Malgun Gothic"/>
              <a:cs typeface="Malgun Gothic"/>
            </a:endParaRPr>
          </a:p>
        </p:txBody>
      </p:sp>
      <p:sp>
        <p:nvSpPr>
          <p:cNvPr id="51" name="모서리가 둥근 직사각형 50"/>
          <p:cNvSpPr/>
          <p:nvPr/>
        </p:nvSpPr>
        <p:spPr>
          <a:xfrm>
            <a:off x="2608529" y="2184220"/>
            <a:ext cx="1658672" cy="79999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Ec2</a:t>
            </a:r>
          </a:p>
          <a:p>
            <a:pPr algn="ctr"/>
            <a:r>
              <a:rPr lang="en-US" altLang="ko-KR" dirty="0" smtClean="0"/>
              <a:t>User-gateway</a:t>
            </a:r>
            <a:endParaRPr lang="ko-KR" altLang="en-US" dirty="0"/>
          </a:p>
        </p:txBody>
      </p:sp>
      <p:sp>
        <p:nvSpPr>
          <p:cNvPr id="56" name="모서리가 둥근 직사각형 55"/>
          <p:cNvSpPr/>
          <p:nvPr/>
        </p:nvSpPr>
        <p:spPr>
          <a:xfrm>
            <a:off x="2566666" y="304801"/>
            <a:ext cx="1700535" cy="89320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Ec2</a:t>
            </a:r>
          </a:p>
          <a:p>
            <a:pPr algn="ctr"/>
            <a:r>
              <a:rPr lang="en-US" altLang="ko-KR" smtClean="0"/>
              <a:t>User-service</a:t>
            </a:r>
            <a:endParaRPr lang="ko-KR" altLang="en-US" dirty="0"/>
          </a:p>
        </p:txBody>
      </p:sp>
      <p:cxnSp>
        <p:nvCxnSpPr>
          <p:cNvPr id="57" name="직선 화살표 연결선 56"/>
          <p:cNvCxnSpPr>
            <a:stCxn id="56" idx="2"/>
            <a:endCxn id="51" idx="0"/>
          </p:cNvCxnSpPr>
          <p:nvPr/>
        </p:nvCxnSpPr>
        <p:spPr>
          <a:xfrm>
            <a:off x="3416934" y="1198006"/>
            <a:ext cx="20931" cy="986214"/>
          </a:xfrm>
          <a:prstGeom prst="straightConnector1">
            <a:avLst/>
          </a:prstGeom>
          <a:ln w="5715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직선 화살표 연결선 31"/>
          <p:cNvCxnSpPr>
            <a:stCxn id="33" idx="3"/>
            <a:endCxn id="56" idx="1"/>
          </p:cNvCxnSpPr>
          <p:nvPr/>
        </p:nvCxnSpPr>
        <p:spPr>
          <a:xfrm>
            <a:off x="1869592" y="751403"/>
            <a:ext cx="697074" cy="1"/>
          </a:xfrm>
          <a:prstGeom prst="straightConnector1">
            <a:avLst/>
          </a:prstGeom>
          <a:ln w="5715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object 255"/>
          <p:cNvSpPr/>
          <p:nvPr/>
        </p:nvSpPr>
        <p:spPr>
          <a:xfrm>
            <a:off x="2000139" y="933685"/>
            <a:ext cx="435979" cy="52864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256"/>
          <p:cNvSpPr txBox="1"/>
          <p:nvPr/>
        </p:nvSpPr>
        <p:spPr>
          <a:xfrm>
            <a:off x="2160196" y="1013835"/>
            <a:ext cx="184199" cy="22826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1400" b="1" dirty="0">
                <a:solidFill>
                  <a:srgbClr val="FFFFFF"/>
                </a:solidFill>
                <a:latin typeface="Malgun Gothic"/>
                <a:cs typeface="Malgun Gothic"/>
              </a:rPr>
              <a:t>3</a:t>
            </a:r>
            <a:endParaRPr sz="900" dirty="0">
              <a:latin typeface="Malgun Gothic"/>
              <a:cs typeface="Malgun Gothic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8839200" y="607561"/>
            <a:ext cx="2819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000" b="1" dirty="0"/>
              <a:t>3</a:t>
            </a:r>
            <a:r>
              <a:rPr lang="en-US" altLang="ko-KR" sz="2000" b="1" dirty="0" smtClean="0"/>
              <a:t>) </a:t>
            </a:r>
            <a:r>
              <a:rPr lang="ko-KR" altLang="en-US" sz="2000" b="1" dirty="0" smtClean="0"/>
              <a:t>인증 </a:t>
            </a:r>
            <a:r>
              <a:rPr lang="ko-KR" altLang="en-US" sz="2000" b="1" dirty="0" err="1" smtClean="0"/>
              <a:t>로직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3006341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163179" y="204876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187269" y="32004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TextBox 133"/>
          <p:cNvSpPr txBox="1"/>
          <p:nvPr/>
        </p:nvSpPr>
        <p:spPr>
          <a:xfrm>
            <a:off x="8163179" y="2256868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회원가입 기능 구현</a:t>
            </a:r>
            <a:endParaRPr lang="ko-KR" altLang="en-US" dirty="0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57200"/>
            <a:ext cx="7315200" cy="591570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8187269" y="2819400"/>
            <a:ext cx="201680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200" dirty="0" smtClean="0"/>
              <a:t>다음 주소 </a:t>
            </a:r>
            <a:r>
              <a:rPr lang="en-US" altLang="ko-KR" sz="1200" dirty="0" smtClean="0"/>
              <a:t>API </a:t>
            </a:r>
            <a:r>
              <a:rPr lang="ko-KR" altLang="en-US" sz="1200" dirty="0" smtClean="0"/>
              <a:t>이용</a:t>
            </a:r>
            <a:endParaRPr lang="ko-KR" altLang="en-US" sz="1200" dirty="0"/>
          </a:p>
        </p:txBody>
      </p:sp>
      <p:sp>
        <p:nvSpPr>
          <p:cNvPr id="7" name="TextBox 6"/>
          <p:cNvSpPr txBox="1"/>
          <p:nvPr/>
        </p:nvSpPr>
        <p:spPr>
          <a:xfrm>
            <a:off x="8046096" y="1217767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800" b="1" dirty="0" smtClean="0"/>
              <a:t>04</a:t>
            </a:r>
            <a:r>
              <a:rPr lang="en-US" altLang="ko-KR" sz="3200" b="1" dirty="0" smtClean="0"/>
              <a:t>/ </a:t>
            </a:r>
            <a:r>
              <a:rPr lang="ko-KR" altLang="en-US" sz="3200" b="1" dirty="0" smtClean="0"/>
              <a:t>회원가입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1762575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491496" y="575564"/>
            <a:ext cx="22185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회원가입 아키텍처</a:t>
            </a:r>
            <a:endParaRPr lang="ko-KR" altLang="en-US" dirty="0"/>
          </a:p>
        </p:txBody>
      </p:sp>
      <p:sp>
        <p:nvSpPr>
          <p:cNvPr id="2" name="object 2"/>
          <p:cNvSpPr/>
          <p:nvPr/>
        </p:nvSpPr>
        <p:spPr>
          <a:xfrm>
            <a:off x="9491496" y="990600"/>
            <a:ext cx="2465505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135" name="그룹 134"/>
          <p:cNvGrpSpPr/>
          <p:nvPr/>
        </p:nvGrpSpPr>
        <p:grpSpPr>
          <a:xfrm>
            <a:off x="228600" y="1752600"/>
            <a:ext cx="11728402" cy="3519355"/>
            <a:chOff x="228600" y="1752600"/>
            <a:chExt cx="11728402" cy="3519355"/>
          </a:xfrm>
        </p:grpSpPr>
        <p:sp>
          <p:nvSpPr>
            <p:cNvPr id="7" name="직사각형 6"/>
            <p:cNvSpPr/>
            <p:nvPr/>
          </p:nvSpPr>
          <p:spPr>
            <a:xfrm>
              <a:off x="6119590" y="1752600"/>
              <a:ext cx="929211" cy="551769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 smtClean="0"/>
                <a:t>웹사이트</a:t>
              </a:r>
              <a:endParaRPr lang="ko-KR" altLang="en-US" sz="1200" dirty="0"/>
            </a:p>
          </p:txBody>
        </p:sp>
        <p:sp>
          <p:nvSpPr>
            <p:cNvPr id="11" name="직사각형 10"/>
            <p:cNvSpPr/>
            <p:nvPr/>
          </p:nvSpPr>
          <p:spPr>
            <a:xfrm>
              <a:off x="2372390" y="3692240"/>
              <a:ext cx="929211" cy="620741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DNS/LB</a:t>
              </a:r>
              <a:endParaRPr lang="ko-KR" altLang="en-US" dirty="0"/>
            </a:p>
          </p:txBody>
        </p:sp>
        <p:grpSp>
          <p:nvGrpSpPr>
            <p:cNvPr id="12" name="그룹 11"/>
            <p:cNvGrpSpPr/>
            <p:nvPr/>
          </p:nvGrpSpPr>
          <p:grpSpPr>
            <a:xfrm>
              <a:off x="3921074" y="2975581"/>
              <a:ext cx="1548684" cy="758682"/>
              <a:chOff x="2209800" y="2667000"/>
              <a:chExt cx="1905000" cy="838200"/>
            </a:xfrm>
          </p:grpSpPr>
          <p:sp>
            <p:nvSpPr>
              <p:cNvPr id="8" name="직사각형 7"/>
              <p:cNvSpPr/>
              <p:nvPr/>
            </p:nvSpPr>
            <p:spPr>
              <a:xfrm>
                <a:off x="2209800" y="2667000"/>
                <a:ext cx="1905000" cy="8382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2362200" y="2694801"/>
                <a:ext cx="17526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sz="1100" b="1" dirty="0" smtClean="0"/>
                  <a:t>유저 </a:t>
                </a:r>
                <a:r>
                  <a:rPr lang="en-US" altLang="ko-KR" sz="1100" b="1" dirty="0" smtClean="0"/>
                  <a:t>API </a:t>
                </a:r>
                <a:r>
                  <a:rPr lang="ko-KR" altLang="en-US" sz="1100" b="1" dirty="0" smtClean="0"/>
                  <a:t>게이트웨이</a:t>
                </a:r>
                <a:endParaRPr lang="ko-KR" altLang="en-US" sz="1100" b="1" dirty="0"/>
              </a:p>
            </p:txBody>
          </p:sp>
          <p:sp>
            <p:nvSpPr>
              <p:cNvPr id="10" name="직사각형 9"/>
              <p:cNvSpPr/>
              <p:nvPr/>
            </p:nvSpPr>
            <p:spPr>
              <a:xfrm>
                <a:off x="2286000" y="3048000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20" name="직사각형 19"/>
              <p:cNvSpPr/>
              <p:nvPr/>
            </p:nvSpPr>
            <p:spPr>
              <a:xfrm>
                <a:off x="2819400" y="304598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21" name="직사각형 20"/>
              <p:cNvSpPr/>
              <p:nvPr/>
            </p:nvSpPr>
            <p:spPr>
              <a:xfrm>
                <a:off x="3387368" y="304598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sp>
          <p:nvSpPr>
            <p:cNvPr id="32" name="직사각형 31"/>
            <p:cNvSpPr/>
            <p:nvPr/>
          </p:nvSpPr>
          <p:spPr>
            <a:xfrm>
              <a:off x="3921074" y="4235560"/>
              <a:ext cx="1548684" cy="75868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044969" y="4260724"/>
              <a:ext cx="1424789" cy="2453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00" b="1" dirty="0" smtClean="0"/>
                <a:t>유저 마이크로 서비스</a:t>
              </a:r>
              <a:endParaRPr lang="ko-KR" altLang="en-US" sz="1000" b="1" dirty="0"/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3983021" y="4580416"/>
              <a:ext cx="371684" cy="34485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5" name="직사각형 34"/>
            <p:cNvSpPr/>
            <p:nvPr/>
          </p:nvSpPr>
          <p:spPr>
            <a:xfrm>
              <a:off x="4416653" y="4578589"/>
              <a:ext cx="371684" cy="34485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6" name="직사각형 35"/>
            <p:cNvSpPr/>
            <p:nvPr/>
          </p:nvSpPr>
          <p:spPr>
            <a:xfrm>
              <a:off x="4878387" y="4578589"/>
              <a:ext cx="371684" cy="34485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grpSp>
          <p:nvGrpSpPr>
            <p:cNvPr id="61" name="그룹 60"/>
            <p:cNvGrpSpPr/>
            <p:nvPr/>
          </p:nvGrpSpPr>
          <p:grpSpPr>
            <a:xfrm>
              <a:off x="2836994" y="4314808"/>
              <a:ext cx="2227235" cy="957147"/>
              <a:chOff x="1829556" y="4354754"/>
              <a:chExt cx="2739669" cy="1057465"/>
            </a:xfrm>
          </p:grpSpPr>
          <p:cxnSp>
            <p:nvCxnSpPr>
              <p:cNvPr id="55" name="직선 연결선 54"/>
              <p:cNvCxnSpPr/>
              <p:nvPr/>
            </p:nvCxnSpPr>
            <p:spPr>
              <a:xfrm>
                <a:off x="1829556" y="5410199"/>
                <a:ext cx="2739669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3" name="직선 연결선 62"/>
              <p:cNvCxnSpPr/>
              <p:nvPr/>
            </p:nvCxnSpPr>
            <p:spPr>
              <a:xfrm flipV="1">
                <a:off x="4569225" y="5102418"/>
                <a:ext cx="0" cy="307781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0" name="직선 화살표 연결선 59"/>
              <p:cNvCxnSpPr/>
              <p:nvPr/>
            </p:nvCxnSpPr>
            <p:spPr>
              <a:xfrm flipV="1">
                <a:off x="1841312" y="4354754"/>
                <a:ext cx="1" cy="1057465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sp>
          <p:nvSpPr>
            <p:cNvPr id="68" name="직사각형 67"/>
            <p:cNvSpPr/>
            <p:nvPr/>
          </p:nvSpPr>
          <p:spPr>
            <a:xfrm>
              <a:off x="9543926" y="3694067"/>
              <a:ext cx="929211" cy="620741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DNS/LB</a:t>
              </a:r>
              <a:endParaRPr lang="ko-KR" altLang="en-US" dirty="0"/>
            </a:p>
          </p:txBody>
        </p:sp>
        <p:sp>
          <p:nvSpPr>
            <p:cNvPr id="72" name="직사각형 71"/>
            <p:cNvSpPr/>
            <p:nvPr/>
          </p:nvSpPr>
          <p:spPr>
            <a:xfrm>
              <a:off x="11027790" y="3071500"/>
              <a:ext cx="929211" cy="620741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/>
                <a:t>Eureka Server1</a:t>
              </a:r>
              <a:endParaRPr lang="ko-KR" altLang="en-US" dirty="0"/>
            </a:p>
          </p:txBody>
        </p:sp>
        <p:sp>
          <p:nvSpPr>
            <p:cNvPr id="75" name="직사각형 74"/>
            <p:cNvSpPr/>
            <p:nvPr/>
          </p:nvSpPr>
          <p:spPr>
            <a:xfrm>
              <a:off x="11027791" y="4312980"/>
              <a:ext cx="929211" cy="620741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/>
                <a:t>Eureka Server2</a:t>
              </a:r>
              <a:endParaRPr lang="ko-KR" altLang="en-US" dirty="0"/>
            </a:p>
          </p:txBody>
        </p:sp>
        <p:cxnSp>
          <p:nvCxnSpPr>
            <p:cNvPr id="69" name="꺾인 연결선 68"/>
            <p:cNvCxnSpPr>
              <a:endCxn id="72" idx="1"/>
            </p:cNvCxnSpPr>
            <p:nvPr/>
          </p:nvCxnSpPr>
          <p:spPr>
            <a:xfrm flipV="1">
              <a:off x="10473138" y="3381870"/>
              <a:ext cx="554653" cy="433754"/>
            </a:xfrm>
            <a:prstGeom prst="bentConnector3">
              <a:avLst/>
            </a:prstGeom>
            <a:ln w="28575"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6" name="꺾인 연결선 75"/>
            <p:cNvCxnSpPr>
              <a:endCxn id="75" idx="1"/>
            </p:cNvCxnSpPr>
            <p:nvPr/>
          </p:nvCxnSpPr>
          <p:spPr>
            <a:xfrm>
              <a:off x="10473138" y="4183714"/>
              <a:ext cx="554654" cy="439636"/>
            </a:xfrm>
            <a:prstGeom prst="bentConnector3">
              <a:avLst/>
            </a:prstGeom>
            <a:ln w="28575"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9" name="직선 화살표 연결선 78"/>
            <p:cNvCxnSpPr>
              <a:stCxn id="8" idx="2"/>
              <a:endCxn id="32" idx="0"/>
            </p:cNvCxnSpPr>
            <p:nvPr/>
          </p:nvCxnSpPr>
          <p:spPr>
            <a:xfrm>
              <a:off x="4695417" y="3734263"/>
              <a:ext cx="0" cy="501297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꺾인 연결선 86"/>
            <p:cNvCxnSpPr>
              <a:stCxn id="7" idx="1"/>
              <a:endCxn id="11" idx="0"/>
            </p:cNvCxnSpPr>
            <p:nvPr/>
          </p:nvCxnSpPr>
          <p:spPr>
            <a:xfrm rot="10800000" flipV="1">
              <a:off x="2836996" y="2028484"/>
              <a:ext cx="3282595" cy="1663756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꺾인 연결선 88"/>
            <p:cNvCxnSpPr>
              <a:endCxn id="8" idx="0"/>
            </p:cNvCxnSpPr>
            <p:nvPr/>
          </p:nvCxnSpPr>
          <p:spPr>
            <a:xfrm rot="10800000" flipV="1">
              <a:off x="4695418" y="2196028"/>
              <a:ext cx="1424174" cy="779552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0" name="꺾인 연결선 99"/>
            <p:cNvCxnSpPr>
              <a:stCxn id="7" idx="3"/>
              <a:endCxn id="68" idx="0"/>
            </p:cNvCxnSpPr>
            <p:nvPr/>
          </p:nvCxnSpPr>
          <p:spPr>
            <a:xfrm>
              <a:off x="7048802" y="2028485"/>
              <a:ext cx="2959731" cy="1665582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4" name="직선 화살표 연결선 103"/>
            <p:cNvCxnSpPr>
              <a:endCxn id="68" idx="1"/>
            </p:cNvCxnSpPr>
            <p:nvPr/>
          </p:nvCxnSpPr>
          <p:spPr>
            <a:xfrm>
              <a:off x="5064229" y="3983562"/>
              <a:ext cx="4479698" cy="20876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6" name="직선 연결선 105"/>
            <p:cNvCxnSpPr/>
            <p:nvPr/>
          </p:nvCxnSpPr>
          <p:spPr>
            <a:xfrm>
              <a:off x="5064229" y="3983562"/>
              <a:ext cx="0" cy="277016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123" name="직사각형 122"/>
            <p:cNvSpPr/>
            <p:nvPr/>
          </p:nvSpPr>
          <p:spPr>
            <a:xfrm>
              <a:off x="1143000" y="3194883"/>
              <a:ext cx="929211" cy="620741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err="1" smtClean="0"/>
                <a:t>Config</a:t>
              </a:r>
              <a:r>
                <a:rPr lang="en-US" altLang="ko-KR" sz="1400" dirty="0" smtClean="0"/>
                <a:t> Server1</a:t>
              </a:r>
              <a:endParaRPr lang="ko-KR" altLang="en-US" dirty="0"/>
            </a:p>
          </p:txBody>
        </p:sp>
        <p:sp>
          <p:nvSpPr>
            <p:cNvPr id="124" name="직사각형 123"/>
            <p:cNvSpPr/>
            <p:nvPr/>
          </p:nvSpPr>
          <p:spPr>
            <a:xfrm>
              <a:off x="1143000" y="4183714"/>
              <a:ext cx="929211" cy="620741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err="1" smtClean="0"/>
                <a:t>Config</a:t>
              </a:r>
              <a:r>
                <a:rPr lang="en-US" altLang="ko-KR" sz="1400" dirty="0" smtClean="0"/>
                <a:t> Server2</a:t>
              </a:r>
              <a:endParaRPr lang="ko-KR" altLang="en-US" dirty="0"/>
            </a:p>
          </p:txBody>
        </p:sp>
        <p:cxnSp>
          <p:nvCxnSpPr>
            <p:cNvPr id="120" name="꺾인 연결선 119"/>
            <p:cNvCxnSpPr>
              <a:endCxn id="123" idx="3"/>
            </p:cNvCxnSpPr>
            <p:nvPr/>
          </p:nvCxnSpPr>
          <p:spPr>
            <a:xfrm rot="16200000" flipV="1">
              <a:off x="2067115" y="3510350"/>
              <a:ext cx="310370" cy="300178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5" name="꺾인 연결선 124"/>
            <p:cNvCxnSpPr>
              <a:endCxn id="124" idx="3"/>
            </p:cNvCxnSpPr>
            <p:nvPr/>
          </p:nvCxnSpPr>
          <p:spPr>
            <a:xfrm rot="5400000">
              <a:off x="2036293" y="4157988"/>
              <a:ext cx="372015" cy="300178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7" name="순서도: 자기 디스크 126"/>
            <p:cNvSpPr/>
            <p:nvPr/>
          </p:nvSpPr>
          <p:spPr>
            <a:xfrm>
              <a:off x="228600" y="3581400"/>
              <a:ext cx="533400" cy="838200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GIT</a:t>
              </a:r>
              <a:endParaRPr lang="ko-KR" altLang="en-US" dirty="0"/>
            </a:p>
          </p:txBody>
        </p:sp>
        <p:cxnSp>
          <p:nvCxnSpPr>
            <p:cNvPr id="129" name="꺾인 연결선 128"/>
            <p:cNvCxnSpPr>
              <a:stCxn id="123" idx="1"/>
              <a:endCxn id="127" idx="4"/>
            </p:cNvCxnSpPr>
            <p:nvPr/>
          </p:nvCxnSpPr>
          <p:spPr>
            <a:xfrm rot="10800000" flipV="1">
              <a:off x="762000" y="3505254"/>
              <a:ext cx="381000" cy="495246"/>
            </a:xfrm>
            <a:prstGeom prst="bentConnector3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1" name="꺾인 연결선 130"/>
            <p:cNvCxnSpPr>
              <a:stCxn id="124" idx="1"/>
              <a:endCxn id="127" idx="4"/>
            </p:cNvCxnSpPr>
            <p:nvPr/>
          </p:nvCxnSpPr>
          <p:spPr>
            <a:xfrm rot="10800000">
              <a:off x="762000" y="4000501"/>
              <a:ext cx="381000" cy="493585"/>
            </a:xfrm>
            <a:prstGeom prst="bentConnector3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28549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Box 26">
            <a:extLst>
              <a:ext uri="{FF2B5EF4-FFF2-40B4-BE49-F238E27FC236}">
                <a16:creationId xmlns:a16="http://schemas.microsoft.com/office/drawing/2014/main" id="{EAC315F5-A0A2-4C7A-9034-05D18A32B172}"/>
              </a:ext>
            </a:extLst>
          </p:cNvPr>
          <p:cNvSpPr txBox="1"/>
          <p:nvPr/>
        </p:nvSpPr>
        <p:spPr>
          <a:xfrm>
            <a:off x="4191001" y="2514600"/>
            <a:ext cx="343074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ko-KR" altLang="en-US" sz="4800" dirty="0" smtClean="0">
                <a:solidFill>
                  <a:srgbClr val="FFC000"/>
                </a:solidFill>
                <a:latin typeface="Beacon" pitchFamily="2" charset="0"/>
              </a:rPr>
              <a:t>상품 서비스</a:t>
            </a:r>
            <a:endParaRPr lang="ko-KR" altLang="en-US" sz="4800" dirty="0">
              <a:solidFill>
                <a:srgbClr val="FFC000"/>
              </a:solidFill>
              <a:latin typeface="Beacon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2096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9401529" y="990600"/>
            <a:ext cx="2465505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5" name="그룹 4"/>
          <p:cNvGrpSpPr/>
          <p:nvPr/>
        </p:nvGrpSpPr>
        <p:grpSpPr>
          <a:xfrm>
            <a:off x="762000" y="1600200"/>
            <a:ext cx="5760625" cy="4191000"/>
            <a:chOff x="381000" y="304800"/>
            <a:chExt cx="8291415" cy="5715000"/>
          </a:xfrm>
        </p:grpSpPr>
        <p:sp>
          <p:nvSpPr>
            <p:cNvPr id="3" name="모서리가 둥근 직사각형 2"/>
            <p:cNvSpPr/>
            <p:nvPr/>
          </p:nvSpPr>
          <p:spPr>
            <a:xfrm>
              <a:off x="381000" y="1967345"/>
              <a:ext cx="2438401" cy="1842655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Ec2</a:t>
              </a:r>
            </a:p>
            <a:p>
              <a:pPr algn="ctr"/>
              <a:r>
                <a:rPr lang="en-US" altLang="ko-KR" dirty="0" err="1" smtClean="0"/>
                <a:t>Config,Eureka,Auth</a:t>
              </a:r>
              <a:r>
                <a:rPr lang="en-US" altLang="ko-KR" dirty="0" smtClean="0"/>
                <a:t>,</a:t>
              </a:r>
            </a:p>
            <a:p>
              <a:pPr algn="ctr"/>
              <a:r>
                <a:rPr lang="en-US" altLang="ko-KR" dirty="0" err="1" smtClean="0"/>
                <a:t>RabbitMQ</a:t>
              </a:r>
              <a:r>
                <a:rPr lang="en-US" altLang="ko-KR" dirty="0" smtClean="0"/>
                <a:t/>
              </a:r>
              <a:br>
                <a:rPr lang="en-US" altLang="ko-KR" dirty="0" smtClean="0"/>
              </a:br>
              <a:r>
                <a:rPr lang="en-US" altLang="ko-KR" dirty="0" smtClean="0"/>
                <a:t>Server</a:t>
              </a:r>
              <a:endParaRPr lang="ko-KR" altLang="en-US" dirty="0"/>
            </a:p>
          </p:txBody>
        </p:sp>
        <p:sp>
          <p:nvSpPr>
            <p:cNvPr id="78" name="모서리가 둥근 직사각형 77"/>
            <p:cNvSpPr/>
            <p:nvPr/>
          </p:nvSpPr>
          <p:spPr>
            <a:xfrm>
              <a:off x="6234015" y="2514600"/>
              <a:ext cx="2438400" cy="1295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Ec2</a:t>
              </a:r>
            </a:p>
            <a:p>
              <a:pPr algn="ctr"/>
              <a:r>
                <a:rPr lang="en-US" altLang="ko-KR" dirty="0" smtClean="0"/>
                <a:t>Product-gateway</a:t>
              </a:r>
              <a:endParaRPr lang="ko-KR" altLang="en-US" dirty="0"/>
            </a:p>
          </p:txBody>
        </p:sp>
        <p:sp>
          <p:nvSpPr>
            <p:cNvPr id="82" name="모서리가 둥근 직사각형 81"/>
            <p:cNvSpPr/>
            <p:nvPr/>
          </p:nvSpPr>
          <p:spPr>
            <a:xfrm>
              <a:off x="6234015" y="4724400"/>
              <a:ext cx="2438400" cy="1295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Ec2</a:t>
              </a:r>
            </a:p>
            <a:p>
              <a:pPr algn="ctr"/>
              <a:r>
                <a:rPr lang="en-US" altLang="ko-KR" dirty="0" smtClean="0"/>
                <a:t>Product-service</a:t>
              </a:r>
              <a:endParaRPr lang="ko-KR" altLang="en-US" dirty="0"/>
            </a:p>
          </p:txBody>
        </p:sp>
        <p:sp>
          <p:nvSpPr>
            <p:cNvPr id="85" name="모서리가 둥근 직사각형 84"/>
            <p:cNvSpPr/>
            <p:nvPr/>
          </p:nvSpPr>
          <p:spPr>
            <a:xfrm>
              <a:off x="6234015" y="304800"/>
              <a:ext cx="2438400" cy="1295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Ec2</a:t>
              </a:r>
            </a:p>
            <a:p>
              <a:pPr algn="ctr"/>
              <a:r>
                <a:rPr lang="en-US" altLang="ko-KR" dirty="0" smtClean="0"/>
                <a:t>Front-service</a:t>
              </a:r>
              <a:endParaRPr lang="ko-KR" altLang="en-US" dirty="0"/>
            </a:p>
          </p:txBody>
        </p:sp>
        <p:pic>
          <p:nvPicPr>
            <p:cNvPr id="15" name="그림 1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64556" y="409575"/>
              <a:ext cx="1271286" cy="542925"/>
            </a:xfrm>
            <a:prstGeom prst="rect">
              <a:avLst/>
            </a:prstGeom>
          </p:spPr>
        </p:pic>
        <p:cxnSp>
          <p:nvCxnSpPr>
            <p:cNvPr id="90" name="직선 화살표 연결선 89"/>
            <p:cNvCxnSpPr>
              <a:stCxn id="85" idx="2"/>
              <a:endCxn id="78" idx="0"/>
            </p:cNvCxnSpPr>
            <p:nvPr/>
          </p:nvCxnSpPr>
          <p:spPr>
            <a:xfrm>
              <a:off x="7453215" y="1600200"/>
              <a:ext cx="0" cy="91440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직선 화살표 연결선 98"/>
            <p:cNvCxnSpPr>
              <a:stCxn id="78" idx="2"/>
              <a:endCxn id="82" idx="0"/>
            </p:cNvCxnSpPr>
            <p:nvPr/>
          </p:nvCxnSpPr>
          <p:spPr>
            <a:xfrm>
              <a:off x="7453215" y="3810000"/>
              <a:ext cx="0" cy="91440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TextBox 21"/>
          <p:cNvSpPr txBox="1"/>
          <p:nvPr/>
        </p:nvSpPr>
        <p:spPr>
          <a:xfrm>
            <a:off x="8839200" y="1559258"/>
            <a:ext cx="3155848" cy="22775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모든 서비스를 이용하려면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Token Relay </a:t>
            </a:r>
            <a:r>
              <a:rPr lang="ko-KR" altLang="en-US" dirty="0" smtClean="0"/>
              <a:t>기반의 인증을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ko-KR" altLang="en-US" dirty="0" smtClean="0"/>
              <a:t>통과해야 한다</a:t>
            </a:r>
            <a:r>
              <a:rPr lang="en-US" altLang="ko-KR" dirty="0" smtClean="0"/>
              <a:t>.</a:t>
            </a:r>
            <a:r>
              <a:rPr lang="ko-KR" altLang="en-US" dirty="0" smtClean="0"/>
              <a:t>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(Spring Cloud OAuth2</a:t>
            </a:r>
            <a:r>
              <a:rPr lang="ko-KR" altLang="en-US" dirty="0" smtClean="0"/>
              <a:t>활용</a:t>
            </a:r>
            <a:r>
              <a:rPr lang="en-US" altLang="ko-KR" dirty="0" smtClean="0"/>
              <a:t>)</a:t>
            </a:r>
          </a:p>
          <a:p>
            <a:endParaRPr lang="en-US" altLang="ko-KR" dirty="0"/>
          </a:p>
          <a:p>
            <a:pPr marL="342900" indent="-342900">
              <a:buAutoNum type="arabicPeriod"/>
            </a:pPr>
            <a:r>
              <a:rPr lang="ko-KR" altLang="en-US" dirty="0" smtClean="0"/>
              <a:t>상품 서비스에 요청</a:t>
            </a:r>
            <a:endParaRPr lang="en-US" altLang="ko-KR" dirty="0" smtClean="0"/>
          </a:p>
          <a:p>
            <a:pPr marL="342900" indent="-342900">
              <a:buAutoNum type="arabicPeriod"/>
            </a:pPr>
            <a:endParaRPr lang="en-US" altLang="ko-KR" dirty="0" smtClean="0"/>
          </a:p>
          <a:p>
            <a:pPr marL="342900" indent="-342900">
              <a:buAutoNum type="arabicPeriod"/>
            </a:pPr>
            <a:r>
              <a:rPr lang="ko-KR" altLang="en-US" sz="1600" dirty="0" smtClean="0"/>
              <a:t>상품 서비스에서 요청 처리</a:t>
            </a:r>
            <a:endParaRPr lang="en-US" altLang="ko-KR" dirty="0" smtClean="0"/>
          </a:p>
        </p:txBody>
      </p:sp>
      <p:cxnSp>
        <p:nvCxnSpPr>
          <p:cNvPr id="10" name="꺾인 연결선 9"/>
          <p:cNvCxnSpPr>
            <a:stCxn id="82" idx="2"/>
            <a:endCxn id="3" idx="2"/>
          </p:cNvCxnSpPr>
          <p:nvPr/>
        </p:nvCxnSpPr>
        <p:spPr>
          <a:xfrm rot="5400000" flipH="1">
            <a:off x="2832053" y="2947691"/>
            <a:ext cx="1620520" cy="4066498"/>
          </a:xfrm>
          <a:prstGeom prst="bentConnector3">
            <a:avLst>
              <a:gd name="adj1" fmla="val -14107"/>
            </a:avLst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화살표 연결선 19"/>
          <p:cNvCxnSpPr>
            <a:stCxn id="3" idx="0"/>
            <a:endCxn id="15" idx="2"/>
          </p:cNvCxnSpPr>
          <p:nvPr/>
        </p:nvCxnSpPr>
        <p:spPr>
          <a:xfrm flipH="1" flipV="1">
            <a:off x="1609063" y="2075180"/>
            <a:ext cx="1" cy="744220"/>
          </a:xfrm>
          <a:prstGeom prst="straightConnector1">
            <a:avLst/>
          </a:prstGeom>
          <a:ln w="5715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그룹 3"/>
          <p:cNvGrpSpPr/>
          <p:nvPr/>
        </p:nvGrpSpPr>
        <p:grpSpPr>
          <a:xfrm>
            <a:off x="855437" y="5473795"/>
            <a:ext cx="435979" cy="627736"/>
            <a:chOff x="855437" y="5473795"/>
            <a:chExt cx="435979" cy="627736"/>
          </a:xfrm>
        </p:grpSpPr>
        <p:sp>
          <p:nvSpPr>
            <p:cNvPr id="36" name="object 255"/>
            <p:cNvSpPr/>
            <p:nvPr/>
          </p:nvSpPr>
          <p:spPr>
            <a:xfrm>
              <a:off x="855437" y="5473795"/>
              <a:ext cx="435979" cy="62773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256"/>
            <p:cNvSpPr txBox="1"/>
            <p:nvPr/>
          </p:nvSpPr>
          <p:spPr>
            <a:xfrm>
              <a:off x="1015494" y="5568970"/>
              <a:ext cx="184199" cy="319808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14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sp>
        <p:nvSpPr>
          <p:cNvPr id="38" name="object 255"/>
          <p:cNvSpPr/>
          <p:nvPr/>
        </p:nvSpPr>
        <p:spPr>
          <a:xfrm>
            <a:off x="855437" y="2075180"/>
            <a:ext cx="435979" cy="62773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256"/>
          <p:cNvSpPr txBox="1"/>
          <p:nvPr/>
        </p:nvSpPr>
        <p:spPr>
          <a:xfrm>
            <a:off x="1015494" y="2170355"/>
            <a:ext cx="184199" cy="22826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1400" b="1" dirty="0">
                <a:solidFill>
                  <a:srgbClr val="FFFFFF"/>
                </a:solidFill>
                <a:latin typeface="Malgun Gothic"/>
                <a:cs typeface="Malgun Gothic"/>
              </a:rPr>
              <a:t>2</a:t>
            </a:r>
            <a:endParaRPr sz="900" dirty="0">
              <a:latin typeface="Malgun Gothic"/>
              <a:cs typeface="Malgun Gothic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9071748" y="228600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800" b="1" dirty="0" smtClean="0"/>
              <a:t>05</a:t>
            </a:r>
            <a:r>
              <a:rPr lang="en-US" altLang="ko-KR" sz="3200" b="1" dirty="0" smtClean="0"/>
              <a:t>/ </a:t>
            </a:r>
            <a:r>
              <a:rPr lang="ko-KR" altLang="en-US" sz="3200" b="1" dirty="0" err="1" smtClean="0"/>
              <a:t>상품로직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3339200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163179" y="204876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132444" y="5797778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TextBox 133"/>
          <p:cNvSpPr txBox="1"/>
          <p:nvPr/>
        </p:nvSpPr>
        <p:spPr>
          <a:xfrm>
            <a:off x="8163179" y="2256868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대시보드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457200"/>
            <a:ext cx="6858000" cy="58317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8764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163179" y="204876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132444" y="5797778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TextBox 133"/>
          <p:cNvSpPr txBox="1"/>
          <p:nvPr/>
        </p:nvSpPr>
        <p:spPr>
          <a:xfrm>
            <a:off x="8163179" y="2256868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상품 추가 기능 구현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381000"/>
            <a:ext cx="5867400" cy="601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698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163179" y="204876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132444" y="5797778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TextBox 133"/>
          <p:cNvSpPr txBox="1"/>
          <p:nvPr/>
        </p:nvSpPr>
        <p:spPr>
          <a:xfrm>
            <a:off x="8163178" y="2256868"/>
            <a:ext cx="380022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물건 목록 기능 구현</a:t>
            </a:r>
            <a:endParaRPr lang="en-US" altLang="ko-KR" dirty="0" smtClean="0"/>
          </a:p>
          <a:p>
            <a:endParaRPr lang="en-US" altLang="ko-KR" dirty="0"/>
          </a:p>
          <a:p>
            <a:pPr marL="228600" indent="-228600">
              <a:buAutoNum type="arabicPeriod"/>
            </a:pPr>
            <a:r>
              <a:rPr lang="ko-KR" altLang="en-US" sz="1200" dirty="0" smtClean="0"/>
              <a:t>물건에 </a:t>
            </a:r>
            <a:r>
              <a:rPr lang="ko-KR" altLang="en-US" sz="1200" dirty="0" err="1" smtClean="0"/>
              <a:t>할인값이</a:t>
            </a:r>
            <a:r>
              <a:rPr lang="ko-KR" altLang="en-US" sz="1200" dirty="0" smtClean="0"/>
              <a:t> </a:t>
            </a:r>
            <a:r>
              <a:rPr lang="ko-KR" altLang="en-US" sz="1200" dirty="0" err="1" smtClean="0"/>
              <a:t>있을경우</a:t>
            </a:r>
            <a:r>
              <a:rPr lang="ko-KR" altLang="en-US" sz="1200" dirty="0" smtClean="0"/>
              <a:t> </a:t>
            </a:r>
            <a:endParaRPr lang="en-US" altLang="ko-KR" sz="1200" dirty="0" smtClean="0"/>
          </a:p>
          <a:p>
            <a:r>
              <a:rPr lang="ko-KR" altLang="en-US" sz="1200" dirty="0" smtClean="0"/>
              <a:t>할인 </a:t>
            </a:r>
            <a:r>
              <a:rPr lang="ko-KR" altLang="en-US" sz="1200" dirty="0" err="1" smtClean="0"/>
              <a:t>이전값과</a:t>
            </a:r>
            <a:r>
              <a:rPr lang="ko-KR" altLang="en-US" sz="1200" dirty="0" smtClean="0"/>
              <a:t> 할인 </a:t>
            </a:r>
            <a:r>
              <a:rPr lang="ko-KR" altLang="en-US" sz="1200" dirty="0" err="1" smtClean="0"/>
              <a:t>이후값</a:t>
            </a:r>
            <a:r>
              <a:rPr lang="ko-KR" altLang="en-US" sz="1200" dirty="0" smtClean="0"/>
              <a:t> 화면에 구현</a:t>
            </a:r>
            <a:endParaRPr lang="ko-KR" altLang="en-US" sz="1200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57200"/>
            <a:ext cx="7239000" cy="5831792"/>
          </a:xfrm>
          <a:prstGeom prst="rect">
            <a:avLst/>
          </a:prstGeom>
        </p:spPr>
      </p:pic>
      <p:sp>
        <p:nvSpPr>
          <p:cNvPr id="9" name="object 255"/>
          <p:cNvSpPr/>
          <p:nvPr/>
        </p:nvSpPr>
        <p:spPr>
          <a:xfrm>
            <a:off x="6096000" y="5797778"/>
            <a:ext cx="217931" cy="21945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256"/>
          <p:cNvSpPr txBox="1"/>
          <p:nvPr/>
        </p:nvSpPr>
        <p:spPr>
          <a:xfrm>
            <a:off x="6176011" y="5831051"/>
            <a:ext cx="92075" cy="1625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900" b="1" dirty="0">
                <a:solidFill>
                  <a:srgbClr val="FFFFFF"/>
                </a:solidFill>
                <a:latin typeface="Malgun Gothic"/>
                <a:cs typeface="Malgun Gothic"/>
              </a:rPr>
              <a:t>1</a:t>
            </a:r>
            <a:endParaRPr sz="900" dirty="0">
              <a:latin typeface="Malgun Gothic"/>
              <a:cs typeface="Malgun Gothic"/>
            </a:endParaRPr>
          </a:p>
        </p:txBody>
      </p:sp>
      <p:sp>
        <p:nvSpPr>
          <p:cNvPr id="11" name="object 255"/>
          <p:cNvSpPr/>
          <p:nvPr/>
        </p:nvSpPr>
        <p:spPr>
          <a:xfrm>
            <a:off x="8229600" y="2837429"/>
            <a:ext cx="217931" cy="21945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256"/>
          <p:cNvSpPr txBox="1"/>
          <p:nvPr/>
        </p:nvSpPr>
        <p:spPr>
          <a:xfrm>
            <a:off x="8309611" y="2870702"/>
            <a:ext cx="92075" cy="1625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900" b="1" dirty="0">
                <a:solidFill>
                  <a:srgbClr val="FFFFFF"/>
                </a:solidFill>
                <a:latin typeface="Malgun Gothic"/>
                <a:cs typeface="Malgun Gothic"/>
              </a:rPr>
              <a:t>1</a:t>
            </a:r>
            <a:endParaRPr sz="900" dirty="0">
              <a:latin typeface="Malgun Gothic"/>
              <a:cs typeface="Malgun Gothic"/>
            </a:endParaRPr>
          </a:p>
        </p:txBody>
      </p:sp>
    </p:spTree>
    <p:extLst>
      <p:ext uri="{BB962C8B-B14F-4D97-AF65-F5344CB8AC3E}">
        <p14:creationId xmlns:p14="http://schemas.microsoft.com/office/powerpoint/2010/main" val="1006844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163179" y="204876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132444" y="5797778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TextBox 133"/>
          <p:cNvSpPr txBox="1"/>
          <p:nvPr/>
        </p:nvSpPr>
        <p:spPr>
          <a:xfrm>
            <a:off x="8163179" y="2256868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물건 상세보기 기능 구현</a:t>
            </a:r>
            <a:endParaRPr lang="ko-KR" altLang="en-US" dirty="0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210" y="685800"/>
            <a:ext cx="6374990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7980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그룹 16">
            <a:extLst>
              <a:ext uri="{FF2B5EF4-FFF2-40B4-BE49-F238E27FC236}">
                <a16:creationId xmlns:a16="http://schemas.microsoft.com/office/drawing/2014/main" id="{FE66F6D6-22E3-44D6-9E47-9ACB54C0645D}"/>
              </a:ext>
            </a:extLst>
          </p:cNvPr>
          <p:cNvGrpSpPr/>
          <p:nvPr/>
        </p:nvGrpSpPr>
        <p:grpSpPr>
          <a:xfrm>
            <a:off x="7005037" y="884254"/>
            <a:ext cx="964641" cy="964641"/>
            <a:chOff x="8013505" y="1245996"/>
            <a:chExt cx="964641" cy="964641"/>
          </a:xfrm>
        </p:grpSpPr>
        <p:cxnSp>
          <p:nvCxnSpPr>
            <p:cNvPr id="10" name="직선 연결선 9">
              <a:extLst>
                <a:ext uri="{FF2B5EF4-FFF2-40B4-BE49-F238E27FC236}">
                  <a16:creationId xmlns:a16="http://schemas.microsoft.com/office/drawing/2014/main" id="{AC124160-37AD-4B21-9921-2FDE46695AD2}"/>
                </a:ext>
              </a:extLst>
            </p:cNvPr>
            <p:cNvCxnSpPr/>
            <p:nvPr/>
          </p:nvCxnSpPr>
          <p:spPr>
            <a:xfrm>
              <a:off x="8943034" y="124599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>
              <a:extLst>
                <a:ext uri="{FF2B5EF4-FFF2-40B4-BE49-F238E27FC236}">
                  <a16:creationId xmlns:a16="http://schemas.microsoft.com/office/drawing/2014/main" id="{27A968DB-B5E3-4859-A466-D38B681332DB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5826" y="77372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057F3DC7-474B-42DD-9307-AB089529A9BA}"/>
              </a:ext>
            </a:extLst>
          </p:cNvPr>
          <p:cNvGrpSpPr/>
          <p:nvPr/>
        </p:nvGrpSpPr>
        <p:grpSpPr>
          <a:xfrm rot="5400000">
            <a:off x="6964843" y="5044271"/>
            <a:ext cx="964641" cy="964641"/>
            <a:chOff x="8013505" y="1245996"/>
            <a:chExt cx="964641" cy="964641"/>
          </a:xfrm>
        </p:grpSpPr>
        <p:cxnSp>
          <p:nvCxnSpPr>
            <p:cNvPr id="19" name="직선 연결선 18">
              <a:extLst>
                <a:ext uri="{FF2B5EF4-FFF2-40B4-BE49-F238E27FC236}">
                  <a16:creationId xmlns:a16="http://schemas.microsoft.com/office/drawing/2014/main" id="{4A59FB92-6A61-44E1-93AA-D6DABFC96F07}"/>
                </a:ext>
              </a:extLst>
            </p:cNvPr>
            <p:cNvCxnSpPr/>
            <p:nvPr/>
          </p:nvCxnSpPr>
          <p:spPr>
            <a:xfrm>
              <a:off x="8943034" y="124599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B8BC59B4-77D3-49F2-B51F-68E9FAEB5D30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5826" y="763678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그룹 20">
            <a:extLst>
              <a:ext uri="{FF2B5EF4-FFF2-40B4-BE49-F238E27FC236}">
                <a16:creationId xmlns:a16="http://schemas.microsoft.com/office/drawing/2014/main" id="{2806DC02-8EB5-4908-9D8A-7A4324AD6FA9}"/>
              </a:ext>
            </a:extLst>
          </p:cNvPr>
          <p:cNvGrpSpPr/>
          <p:nvPr/>
        </p:nvGrpSpPr>
        <p:grpSpPr>
          <a:xfrm flipH="1">
            <a:off x="3628272" y="884254"/>
            <a:ext cx="964641" cy="964641"/>
            <a:chOff x="8014025" y="1245996"/>
            <a:chExt cx="964641" cy="964641"/>
          </a:xfrm>
        </p:grpSpPr>
        <p:cxnSp>
          <p:nvCxnSpPr>
            <p:cNvPr id="22" name="직선 연결선 21">
              <a:extLst>
                <a:ext uri="{FF2B5EF4-FFF2-40B4-BE49-F238E27FC236}">
                  <a16:creationId xmlns:a16="http://schemas.microsoft.com/office/drawing/2014/main" id="{EF2FB966-48CF-483E-A949-E3AB9F9F2E15}"/>
                </a:ext>
              </a:extLst>
            </p:cNvPr>
            <p:cNvCxnSpPr/>
            <p:nvPr/>
          </p:nvCxnSpPr>
          <p:spPr>
            <a:xfrm>
              <a:off x="8943034" y="124599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>
              <a:extLst>
                <a:ext uri="{FF2B5EF4-FFF2-40B4-BE49-F238E27FC236}">
                  <a16:creationId xmlns:a16="http://schemas.microsoft.com/office/drawing/2014/main" id="{ADAFB114-7A66-463B-884C-D768E1D7451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6346" y="773729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그룹 23">
            <a:extLst>
              <a:ext uri="{FF2B5EF4-FFF2-40B4-BE49-F238E27FC236}">
                <a16:creationId xmlns:a16="http://schemas.microsoft.com/office/drawing/2014/main" id="{F9434E59-C3E6-4453-9DC6-188815E36CAC}"/>
              </a:ext>
            </a:extLst>
          </p:cNvPr>
          <p:cNvGrpSpPr/>
          <p:nvPr/>
        </p:nvGrpSpPr>
        <p:grpSpPr>
          <a:xfrm rot="16200000" flipH="1">
            <a:off x="3648891" y="5044271"/>
            <a:ext cx="964641" cy="964641"/>
            <a:chOff x="8013505" y="1235950"/>
            <a:chExt cx="964641" cy="964641"/>
          </a:xfrm>
        </p:grpSpPr>
        <p:cxnSp>
          <p:nvCxnSpPr>
            <p:cNvPr id="25" name="직선 연결선 24">
              <a:extLst>
                <a:ext uri="{FF2B5EF4-FFF2-40B4-BE49-F238E27FC236}">
                  <a16:creationId xmlns:a16="http://schemas.microsoft.com/office/drawing/2014/main" id="{F1211B04-C660-4B80-B5EF-E4D016A155B8}"/>
                </a:ext>
              </a:extLst>
            </p:cNvPr>
            <p:cNvCxnSpPr/>
            <p:nvPr/>
          </p:nvCxnSpPr>
          <p:spPr>
            <a:xfrm>
              <a:off x="8941131" y="1235950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직선 연결선 25">
              <a:extLst>
                <a:ext uri="{FF2B5EF4-FFF2-40B4-BE49-F238E27FC236}">
                  <a16:creationId xmlns:a16="http://schemas.microsoft.com/office/drawing/2014/main" id="{4B0FBF4E-25A9-4AAD-9C68-3DEA3684663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5826" y="763678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TextBox 26">
            <a:extLst>
              <a:ext uri="{FF2B5EF4-FFF2-40B4-BE49-F238E27FC236}">
                <a16:creationId xmlns:a16="http://schemas.microsoft.com/office/drawing/2014/main" id="{EAC315F5-A0A2-4C7A-9034-05D18A32B172}"/>
              </a:ext>
            </a:extLst>
          </p:cNvPr>
          <p:cNvSpPr txBox="1"/>
          <p:nvPr/>
        </p:nvSpPr>
        <p:spPr>
          <a:xfrm>
            <a:off x="4869114" y="2433089"/>
            <a:ext cx="188064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sz="7200" dirty="0" smtClean="0">
                <a:solidFill>
                  <a:srgbClr val="FFC000"/>
                </a:solidFill>
                <a:latin typeface="Beacon" pitchFamily="2" charset="0"/>
              </a:rPr>
              <a:t>YOS</a:t>
            </a:r>
            <a:endParaRPr lang="ko-KR" altLang="en-US" sz="7200" dirty="0">
              <a:solidFill>
                <a:srgbClr val="FFC000"/>
              </a:solidFill>
              <a:latin typeface="Beacon" pitchFamily="2" charset="0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36C62018-47A3-4FEA-8D3D-01E000A445FA}"/>
              </a:ext>
            </a:extLst>
          </p:cNvPr>
          <p:cNvSpPr/>
          <p:nvPr/>
        </p:nvSpPr>
        <p:spPr>
          <a:xfrm>
            <a:off x="4019559" y="4089682"/>
            <a:ext cx="5984331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YOS</a:t>
            </a:r>
            <a:r>
              <a:rPr lang="ko-KR" altLang="en-US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는 </a:t>
            </a: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MSA </a:t>
            </a:r>
            <a:r>
              <a:rPr lang="ko-KR" altLang="en-US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기반의 온라인 쇼핑몰입니다</a:t>
            </a: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GIT</a:t>
            </a:r>
            <a:r>
              <a:rPr lang="en-US" altLang="ko-KR" sz="1400" b="1" dirty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: </a:t>
            </a:r>
            <a:r>
              <a:rPr lang="en-US" altLang="ko-KR" sz="1400" b="1" dirty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  <a:hlinkClick r:id="rId2"/>
              </a:rPr>
              <a:t>https://</a:t>
            </a: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  <a:hlinkClick r:id="rId2"/>
              </a:rPr>
              <a:t>github.com/yosepjeon/YOS-NEW-INTEGRATION</a:t>
            </a:r>
            <a:endParaRPr lang="en-US" altLang="ko-KR" sz="1400" b="1" dirty="0" smtClean="0">
              <a:ln>
                <a:solidFill>
                  <a:schemeClr val="bg1">
                    <a:alpha val="30000"/>
                  </a:schemeClr>
                </a:solidFill>
              </a:ln>
              <a:solidFill>
                <a:schemeClr val="bg1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  <a:p>
            <a:pPr>
              <a:lnSpc>
                <a:spcPct val="150000"/>
              </a:lnSpc>
            </a:pP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URL: </a:t>
            </a:r>
            <a:r>
              <a:rPr lang="en-US" altLang="ko-KR" sz="1400" dirty="0">
                <a:hlinkClick r:id="rId3"/>
              </a:rPr>
              <a:t>http://yos.yoggaebi.com/login</a:t>
            </a:r>
            <a:endParaRPr lang="en-US" altLang="ko-KR" sz="1400" b="1" dirty="0" smtClean="0">
              <a:ln>
                <a:solidFill>
                  <a:schemeClr val="bg1">
                    <a:alpha val="30000"/>
                  </a:schemeClr>
                </a:solidFill>
              </a:ln>
              <a:solidFill>
                <a:schemeClr val="bg1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  <a:p>
            <a:pPr>
              <a:lnSpc>
                <a:spcPct val="150000"/>
              </a:lnSpc>
            </a:pP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ID: test / PASSWORD: 123123123</a:t>
            </a:r>
            <a:endParaRPr lang="en-US" altLang="ko-KR" sz="1400" b="1" dirty="0">
              <a:ln>
                <a:solidFill>
                  <a:schemeClr val="bg1">
                    <a:alpha val="30000"/>
                  </a:schemeClr>
                </a:solidFill>
              </a:ln>
              <a:solidFill>
                <a:schemeClr val="bg1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254804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Box 26">
            <a:extLst>
              <a:ext uri="{FF2B5EF4-FFF2-40B4-BE49-F238E27FC236}">
                <a16:creationId xmlns:a16="http://schemas.microsoft.com/office/drawing/2014/main" id="{EAC315F5-A0A2-4C7A-9034-05D18A32B172}"/>
              </a:ext>
            </a:extLst>
          </p:cNvPr>
          <p:cNvSpPr txBox="1"/>
          <p:nvPr/>
        </p:nvSpPr>
        <p:spPr>
          <a:xfrm>
            <a:off x="4191001" y="2514600"/>
            <a:ext cx="343074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ko-KR" altLang="en-US" sz="4800" dirty="0" smtClean="0">
                <a:solidFill>
                  <a:srgbClr val="FFC000"/>
                </a:solidFill>
                <a:latin typeface="Beacon" pitchFamily="2" charset="0"/>
              </a:rPr>
              <a:t>주문 서비스</a:t>
            </a:r>
            <a:endParaRPr lang="ko-KR" altLang="en-US" sz="4800" dirty="0">
              <a:solidFill>
                <a:srgbClr val="FFC000"/>
              </a:solidFill>
              <a:latin typeface="Beacon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4745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9401529" y="990600"/>
            <a:ext cx="2465505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TextBox 21"/>
          <p:cNvSpPr txBox="1"/>
          <p:nvPr/>
        </p:nvSpPr>
        <p:spPr>
          <a:xfrm>
            <a:off x="8610600" y="1149732"/>
            <a:ext cx="3384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mtClean="0"/>
              <a:t>아래 슬라이드 노트에 설명 첨부</a:t>
            </a:r>
            <a:endParaRPr lang="en-US" altLang="ko-KR" dirty="0" smtClean="0"/>
          </a:p>
        </p:txBody>
      </p:sp>
      <p:cxnSp>
        <p:nvCxnSpPr>
          <p:cNvPr id="61" name="직선 화살표 연결선 60"/>
          <p:cNvCxnSpPr/>
          <p:nvPr/>
        </p:nvCxnSpPr>
        <p:spPr>
          <a:xfrm>
            <a:off x="8763000" y="2362200"/>
            <a:ext cx="609600" cy="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직선 화살표 연결선 61"/>
          <p:cNvCxnSpPr/>
          <p:nvPr/>
        </p:nvCxnSpPr>
        <p:spPr>
          <a:xfrm>
            <a:off x="8763000" y="2819400"/>
            <a:ext cx="609600" cy="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직선 화살표 연결선 62"/>
          <p:cNvCxnSpPr/>
          <p:nvPr/>
        </p:nvCxnSpPr>
        <p:spPr>
          <a:xfrm>
            <a:off x="8763000" y="3276600"/>
            <a:ext cx="609600" cy="0"/>
          </a:xfrm>
          <a:prstGeom prst="straightConnector1">
            <a:avLst/>
          </a:prstGeom>
          <a:ln w="285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9448800" y="2175066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: Rest </a:t>
            </a:r>
            <a:r>
              <a:rPr lang="ko-KR" altLang="en-US" sz="1400" dirty="0" smtClean="0"/>
              <a:t>요청</a:t>
            </a:r>
            <a:endParaRPr lang="ko-KR" altLang="en-US" sz="1400" dirty="0"/>
          </a:p>
        </p:txBody>
      </p:sp>
      <p:sp>
        <p:nvSpPr>
          <p:cNvPr id="74" name="TextBox 73"/>
          <p:cNvSpPr txBox="1"/>
          <p:nvPr/>
        </p:nvSpPr>
        <p:spPr>
          <a:xfrm>
            <a:off x="9448800" y="2665511"/>
            <a:ext cx="24182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: reactive </a:t>
            </a:r>
            <a:r>
              <a:rPr lang="en-US" altLang="ko-KR" sz="1400" dirty="0" err="1" smtClean="0"/>
              <a:t>rabbitmq</a:t>
            </a:r>
            <a:endParaRPr lang="ko-KR" altLang="en-US" sz="1400" dirty="0"/>
          </a:p>
        </p:txBody>
      </p:sp>
      <p:sp>
        <p:nvSpPr>
          <p:cNvPr id="75" name="TextBox 74"/>
          <p:cNvSpPr txBox="1"/>
          <p:nvPr/>
        </p:nvSpPr>
        <p:spPr>
          <a:xfrm>
            <a:off x="9458738" y="3121223"/>
            <a:ext cx="23522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: reactive </a:t>
            </a:r>
            <a:r>
              <a:rPr lang="en-US" altLang="ko-KR" sz="1400" dirty="0" err="1" smtClean="0"/>
              <a:t>rabbitmq</a:t>
            </a:r>
            <a:endParaRPr lang="ko-KR" altLang="en-US" sz="1400" dirty="0"/>
          </a:p>
        </p:txBody>
      </p:sp>
      <p:grpSp>
        <p:nvGrpSpPr>
          <p:cNvPr id="18" name="그룹 17"/>
          <p:cNvGrpSpPr/>
          <p:nvPr/>
        </p:nvGrpSpPr>
        <p:grpSpPr>
          <a:xfrm>
            <a:off x="431783" y="1149732"/>
            <a:ext cx="7812557" cy="4029186"/>
            <a:chOff x="431783" y="1149732"/>
            <a:chExt cx="7812557" cy="4029186"/>
          </a:xfrm>
        </p:grpSpPr>
        <p:grpSp>
          <p:nvGrpSpPr>
            <p:cNvPr id="12" name="그룹 11"/>
            <p:cNvGrpSpPr/>
            <p:nvPr/>
          </p:nvGrpSpPr>
          <p:grpSpPr>
            <a:xfrm>
              <a:off x="1752600" y="1149732"/>
              <a:ext cx="6491740" cy="4029186"/>
              <a:chOff x="213860" y="1119249"/>
              <a:chExt cx="6491740" cy="4029186"/>
            </a:xfrm>
          </p:grpSpPr>
          <p:sp>
            <p:nvSpPr>
              <p:cNvPr id="85" name="모서리가 둥근 직사각형 84"/>
              <p:cNvSpPr/>
              <p:nvPr/>
            </p:nvSpPr>
            <p:spPr>
              <a:xfrm>
                <a:off x="533400" y="3124200"/>
                <a:ext cx="1066800" cy="609600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100" dirty="0" smtClean="0"/>
                  <a:t>Ec2</a:t>
                </a:r>
              </a:p>
              <a:p>
                <a:pPr algn="ctr"/>
                <a:r>
                  <a:rPr lang="en-US" altLang="ko-KR" sz="1100" dirty="0" smtClean="0"/>
                  <a:t>Front-service</a:t>
                </a:r>
                <a:endParaRPr lang="ko-KR" altLang="en-US" sz="1100" dirty="0"/>
              </a:p>
            </p:txBody>
          </p:sp>
          <p:sp>
            <p:nvSpPr>
              <p:cNvPr id="21" name="모서리가 둥근 직사각형 20"/>
              <p:cNvSpPr/>
              <p:nvPr/>
            </p:nvSpPr>
            <p:spPr>
              <a:xfrm>
                <a:off x="2209800" y="3124200"/>
                <a:ext cx="1066800" cy="609600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100" dirty="0" smtClean="0"/>
                  <a:t>Ec2</a:t>
                </a:r>
              </a:p>
              <a:p>
                <a:pPr algn="ctr"/>
                <a:r>
                  <a:rPr lang="en-US" altLang="ko-KR" sz="1100" dirty="0" smtClean="0"/>
                  <a:t>Order-GW</a:t>
                </a:r>
                <a:endParaRPr lang="ko-KR" altLang="en-US" sz="1100" dirty="0"/>
              </a:p>
            </p:txBody>
          </p:sp>
          <p:sp>
            <p:nvSpPr>
              <p:cNvPr id="23" name="모서리가 둥근 직사각형 22"/>
              <p:cNvSpPr/>
              <p:nvPr/>
            </p:nvSpPr>
            <p:spPr>
              <a:xfrm>
                <a:off x="3886200" y="3124200"/>
                <a:ext cx="1066800" cy="609600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100" dirty="0" smtClean="0"/>
                  <a:t>Ec2</a:t>
                </a:r>
              </a:p>
              <a:p>
                <a:pPr algn="ctr"/>
                <a:r>
                  <a:rPr lang="en-US" altLang="ko-KR" sz="1100" dirty="0" smtClean="0"/>
                  <a:t>Order-Service</a:t>
                </a:r>
                <a:endParaRPr lang="ko-KR" altLang="en-US" sz="1100" dirty="0"/>
              </a:p>
            </p:txBody>
          </p:sp>
          <p:sp>
            <p:nvSpPr>
              <p:cNvPr id="24" name="모서리가 둥근 직사각형 23"/>
              <p:cNvSpPr/>
              <p:nvPr/>
            </p:nvSpPr>
            <p:spPr>
              <a:xfrm>
                <a:off x="5562600" y="3124200"/>
                <a:ext cx="1143000" cy="609600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100" dirty="0" smtClean="0"/>
                  <a:t>Ec2</a:t>
                </a:r>
              </a:p>
              <a:p>
                <a:pPr algn="ctr"/>
                <a:r>
                  <a:rPr lang="en-US" altLang="ko-KR" sz="1100" dirty="0" smtClean="0"/>
                  <a:t>Product-Service</a:t>
                </a:r>
                <a:endParaRPr lang="ko-KR" altLang="en-US" sz="1100" dirty="0"/>
              </a:p>
            </p:txBody>
          </p:sp>
          <p:sp>
            <p:nvSpPr>
              <p:cNvPr id="25" name="모서리가 둥근 직사각형 24"/>
              <p:cNvSpPr/>
              <p:nvPr/>
            </p:nvSpPr>
            <p:spPr>
              <a:xfrm>
                <a:off x="4800600" y="1295400"/>
                <a:ext cx="1066800" cy="990600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100" dirty="0" smtClean="0"/>
                  <a:t>Ec2</a:t>
                </a:r>
              </a:p>
              <a:p>
                <a:pPr algn="ctr"/>
                <a:r>
                  <a:rPr lang="en-US" altLang="ko-KR" sz="1100" dirty="0" err="1" smtClean="0"/>
                  <a:t>RabbitMQ</a:t>
                </a:r>
                <a:r>
                  <a:rPr lang="en-US" altLang="ko-KR" sz="1100" dirty="0" smtClean="0"/>
                  <a:t>-Server</a:t>
                </a:r>
                <a:endParaRPr lang="ko-KR" altLang="en-US" sz="1100" dirty="0"/>
              </a:p>
            </p:txBody>
          </p:sp>
          <p:cxnSp>
            <p:nvCxnSpPr>
              <p:cNvPr id="8" name="직선 화살표 연결선 7"/>
              <p:cNvCxnSpPr>
                <a:stCxn id="85" idx="3"/>
                <a:endCxn id="21" idx="1"/>
              </p:cNvCxnSpPr>
              <p:nvPr/>
            </p:nvCxnSpPr>
            <p:spPr>
              <a:xfrm>
                <a:off x="1600200" y="3429000"/>
                <a:ext cx="609600" cy="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직선 화살표 연결선 10"/>
              <p:cNvCxnSpPr>
                <a:stCxn id="21" idx="3"/>
                <a:endCxn id="23" idx="1"/>
              </p:cNvCxnSpPr>
              <p:nvPr/>
            </p:nvCxnSpPr>
            <p:spPr>
              <a:xfrm>
                <a:off x="3276600" y="3429000"/>
                <a:ext cx="609600" cy="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꺾인 연결선 18"/>
              <p:cNvCxnSpPr>
                <a:stCxn id="23" idx="0"/>
                <a:endCxn id="25" idx="1"/>
              </p:cNvCxnSpPr>
              <p:nvPr/>
            </p:nvCxnSpPr>
            <p:spPr>
              <a:xfrm rot="5400000" flipH="1" flipV="1">
                <a:off x="3943350" y="2266950"/>
                <a:ext cx="1333500" cy="381000"/>
              </a:xfrm>
              <a:prstGeom prst="bentConnector2">
                <a:avLst/>
              </a:prstGeom>
              <a:ln w="28575">
                <a:solidFill>
                  <a:srgbClr val="00B05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꺾인 연결선 27"/>
              <p:cNvCxnSpPr>
                <a:stCxn id="25" idx="3"/>
                <a:endCxn id="24" idx="0"/>
              </p:cNvCxnSpPr>
              <p:nvPr/>
            </p:nvCxnSpPr>
            <p:spPr>
              <a:xfrm>
                <a:off x="5867400" y="1790700"/>
                <a:ext cx="266700" cy="1333500"/>
              </a:xfrm>
              <a:prstGeom prst="bentConnector2">
                <a:avLst/>
              </a:prstGeom>
              <a:ln w="28575">
                <a:solidFill>
                  <a:srgbClr val="00B05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9" name="그룹 48"/>
              <p:cNvGrpSpPr/>
              <p:nvPr/>
            </p:nvGrpSpPr>
            <p:grpSpPr>
              <a:xfrm>
                <a:off x="5867400" y="1595264"/>
                <a:ext cx="609600" cy="1528936"/>
                <a:chOff x="5867400" y="1519064"/>
                <a:chExt cx="609600" cy="1528936"/>
              </a:xfrm>
            </p:grpSpPr>
            <p:cxnSp>
              <p:nvCxnSpPr>
                <p:cNvPr id="43" name="직선 연결선 42"/>
                <p:cNvCxnSpPr/>
                <p:nvPr/>
              </p:nvCxnSpPr>
              <p:spPr>
                <a:xfrm flipV="1">
                  <a:off x="6477000" y="1519064"/>
                  <a:ext cx="0" cy="1528936"/>
                </a:xfrm>
                <a:prstGeom prst="line">
                  <a:avLst/>
                </a:prstGeom>
                <a:ln w="28575">
                  <a:solidFill>
                    <a:srgbClr val="7030A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직선 화살표 연결선 44"/>
                <p:cNvCxnSpPr/>
                <p:nvPr/>
              </p:nvCxnSpPr>
              <p:spPr>
                <a:xfrm flipH="1">
                  <a:off x="5867400" y="1519064"/>
                  <a:ext cx="609600" cy="0"/>
                </a:xfrm>
                <a:prstGeom prst="straightConnector1">
                  <a:avLst/>
                </a:prstGeom>
                <a:ln w="28575">
                  <a:solidFill>
                    <a:srgbClr val="7030A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5" name="그룹 54"/>
              <p:cNvGrpSpPr/>
              <p:nvPr/>
            </p:nvGrpSpPr>
            <p:grpSpPr>
              <a:xfrm>
                <a:off x="4191000" y="1595264"/>
                <a:ext cx="609600" cy="1528936"/>
                <a:chOff x="4191000" y="1519064"/>
                <a:chExt cx="609600" cy="1528936"/>
              </a:xfrm>
            </p:grpSpPr>
            <p:cxnSp>
              <p:nvCxnSpPr>
                <p:cNvPr id="51" name="직선 연결선 50"/>
                <p:cNvCxnSpPr/>
                <p:nvPr/>
              </p:nvCxnSpPr>
              <p:spPr>
                <a:xfrm flipH="1">
                  <a:off x="4191000" y="1519064"/>
                  <a:ext cx="609600" cy="0"/>
                </a:xfrm>
                <a:prstGeom prst="line">
                  <a:avLst/>
                </a:prstGeom>
                <a:ln w="28575">
                  <a:solidFill>
                    <a:srgbClr val="7030A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직선 화살표 연결선 53"/>
                <p:cNvCxnSpPr/>
                <p:nvPr/>
              </p:nvCxnSpPr>
              <p:spPr>
                <a:xfrm>
                  <a:off x="4191000" y="1519064"/>
                  <a:ext cx="0" cy="1528936"/>
                </a:xfrm>
                <a:prstGeom prst="straightConnector1">
                  <a:avLst/>
                </a:prstGeom>
                <a:ln w="28575">
                  <a:solidFill>
                    <a:srgbClr val="7030A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64" name="직선 화살표 연결선 63"/>
              <p:cNvCxnSpPr>
                <a:stCxn id="23" idx="2"/>
                <a:endCxn id="57" idx="0"/>
              </p:cNvCxnSpPr>
              <p:nvPr/>
            </p:nvCxnSpPr>
            <p:spPr>
              <a:xfrm>
                <a:off x="4419600" y="3733800"/>
                <a:ext cx="0" cy="919335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57" name="그림 56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810000" y="4653135"/>
                <a:ext cx="1219200" cy="495300"/>
              </a:xfrm>
              <a:prstGeom prst="rect">
                <a:avLst/>
              </a:prstGeom>
            </p:spPr>
          </p:pic>
          <p:grpSp>
            <p:nvGrpSpPr>
              <p:cNvPr id="69" name="그룹 68"/>
              <p:cNvGrpSpPr/>
              <p:nvPr/>
            </p:nvGrpSpPr>
            <p:grpSpPr>
              <a:xfrm>
                <a:off x="4509388" y="2363178"/>
                <a:ext cx="334282" cy="382489"/>
                <a:chOff x="1646918" y="2665511"/>
                <a:chExt cx="476744" cy="611089"/>
              </a:xfrm>
            </p:grpSpPr>
            <p:sp>
              <p:nvSpPr>
                <p:cNvPr id="76" name="object 255"/>
                <p:cNvSpPr/>
                <p:nvPr/>
              </p:nvSpPr>
              <p:spPr>
                <a:xfrm>
                  <a:off x="1646918" y="2665511"/>
                  <a:ext cx="476744" cy="611089"/>
                </a:xfrm>
                <a:prstGeom prst="rect">
                  <a:avLst/>
                </a:prstGeom>
                <a:blipFill>
                  <a:blip r:embed="rId4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77" name="object 256"/>
                <p:cNvSpPr txBox="1"/>
                <p:nvPr/>
              </p:nvSpPr>
              <p:spPr>
                <a:xfrm>
                  <a:off x="1806975" y="2760685"/>
                  <a:ext cx="201423" cy="364696"/>
                </a:xfrm>
                <a:prstGeom prst="rect">
                  <a:avLst/>
                </a:prstGeom>
              </p:spPr>
              <p:txBody>
                <a:bodyPr vert="horz" wrap="square" lIns="0" tIns="12700" rIns="0" bIns="0" rtlCol="0">
                  <a:spAutoFit/>
                </a:bodyPr>
                <a:lstStyle/>
                <a:p>
                  <a:pPr marL="12700">
                    <a:lnSpc>
                      <a:spcPct val="100000"/>
                    </a:lnSpc>
                    <a:spcBef>
                      <a:spcPts val="100"/>
                    </a:spcBef>
                  </a:pPr>
                  <a:r>
                    <a:rPr lang="en-US" sz="1400" b="1" dirty="0">
                      <a:solidFill>
                        <a:srgbClr val="FFFFFF"/>
                      </a:solidFill>
                      <a:latin typeface="Malgun Gothic"/>
                      <a:cs typeface="Malgun Gothic"/>
                    </a:rPr>
                    <a:t>3</a:t>
                  </a:r>
                  <a:endParaRPr sz="900" dirty="0">
                    <a:latin typeface="Malgun Gothic"/>
                    <a:cs typeface="Malgun Gothic"/>
                  </a:endParaRPr>
                </a:p>
              </p:txBody>
            </p:sp>
          </p:grpSp>
          <p:grpSp>
            <p:nvGrpSpPr>
              <p:cNvPr id="79" name="그룹 78"/>
              <p:cNvGrpSpPr/>
              <p:nvPr/>
            </p:nvGrpSpPr>
            <p:grpSpPr>
              <a:xfrm>
                <a:off x="2576059" y="3847421"/>
                <a:ext cx="334282" cy="382489"/>
                <a:chOff x="1646918" y="2665511"/>
                <a:chExt cx="476744" cy="611089"/>
              </a:xfrm>
            </p:grpSpPr>
            <p:sp>
              <p:nvSpPr>
                <p:cNvPr id="80" name="object 255"/>
                <p:cNvSpPr/>
                <p:nvPr/>
              </p:nvSpPr>
              <p:spPr>
                <a:xfrm>
                  <a:off x="1646918" y="2665511"/>
                  <a:ext cx="476744" cy="611089"/>
                </a:xfrm>
                <a:prstGeom prst="rect">
                  <a:avLst/>
                </a:prstGeom>
                <a:blipFill>
                  <a:blip r:embed="rId4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81" name="object 256"/>
                <p:cNvSpPr txBox="1"/>
                <p:nvPr/>
              </p:nvSpPr>
              <p:spPr>
                <a:xfrm>
                  <a:off x="1806975" y="2760685"/>
                  <a:ext cx="201423" cy="364696"/>
                </a:xfrm>
                <a:prstGeom prst="rect">
                  <a:avLst/>
                </a:prstGeom>
              </p:spPr>
              <p:txBody>
                <a:bodyPr vert="horz" wrap="square" lIns="0" tIns="12700" rIns="0" bIns="0" rtlCol="0">
                  <a:spAutoFit/>
                </a:bodyPr>
                <a:lstStyle/>
                <a:p>
                  <a:pPr marL="12700">
                    <a:lnSpc>
                      <a:spcPct val="100000"/>
                    </a:lnSpc>
                    <a:spcBef>
                      <a:spcPts val="100"/>
                    </a:spcBef>
                  </a:pPr>
                  <a:r>
                    <a:rPr lang="en-US" sz="1400" b="1" dirty="0">
                      <a:solidFill>
                        <a:srgbClr val="FFFFFF"/>
                      </a:solidFill>
                      <a:latin typeface="Malgun Gothic"/>
                      <a:cs typeface="Malgun Gothic"/>
                    </a:rPr>
                    <a:t>2</a:t>
                  </a:r>
                  <a:endParaRPr sz="900" dirty="0">
                    <a:latin typeface="Malgun Gothic"/>
                    <a:cs typeface="Malgun Gothic"/>
                  </a:endParaRPr>
                </a:p>
              </p:txBody>
            </p:sp>
          </p:grpSp>
          <p:grpSp>
            <p:nvGrpSpPr>
              <p:cNvPr id="83" name="그룹 82"/>
              <p:cNvGrpSpPr/>
              <p:nvPr/>
            </p:nvGrpSpPr>
            <p:grpSpPr>
              <a:xfrm>
                <a:off x="6005059" y="1119249"/>
                <a:ext cx="334282" cy="382489"/>
                <a:chOff x="1646918" y="2665511"/>
                <a:chExt cx="476744" cy="611089"/>
              </a:xfrm>
            </p:grpSpPr>
            <p:sp>
              <p:nvSpPr>
                <p:cNvPr id="84" name="object 255"/>
                <p:cNvSpPr/>
                <p:nvPr/>
              </p:nvSpPr>
              <p:spPr>
                <a:xfrm>
                  <a:off x="1646918" y="2665511"/>
                  <a:ext cx="476744" cy="611089"/>
                </a:xfrm>
                <a:prstGeom prst="rect">
                  <a:avLst/>
                </a:prstGeom>
                <a:blipFill>
                  <a:blip r:embed="rId4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86" name="object 256"/>
                <p:cNvSpPr txBox="1"/>
                <p:nvPr/>
              </p:nvSpPr>
              <p:spPr>
                <a:xfrm>
                  <a:off x="1806975" y="2760685"/>
                  <a:ext cx="201423" cy="364696"/>
                </a:xfrm>
                <a:prstGeom prst="rect">
                  <a:avLst/>
                </a:prstGeom>
              </p:spPr>
              <p:txBody>
                <a:bodyPr vert="horz" wrap="square" lIns="0" tIns="12700" rIns="0" bIns="0" rtlCol="0">
                  <a:spAutoFit/>
                </a:bodyPr>
                <a:lstStyle/>
                <a:p>
                  <a:pPr marL="12700">
                    <a:lnSpc>
                      <a:spcPct val="100000"/>
                    </a:lnSpc>
                    <a:spcBef>
                      <a:spcPts val="100"/>
                    </a:spcBef>
                  </a:pPr>
                  <a:r>
                    <a:rPr lang="en-US" sz="1400" b="1" dirty="0">
                      <a:solidFill>
                        <a:srgbClr val="FFFFFF"/>
                      </a:solidFill>
                      <a:latin typeface="Malgun Gothic"/>
                      <a:cs typeface="Malgun Gothic"/>
                    </a:rPr>
                    <a:t>4</a:t>
                  </a:r>
                  <a:endParaRPr sz="900" dirty="0">
                    <a:latin typeface="Malgun Gothic"/>
                    <a:cs typeface="Malgun Gothic"/>
                  </a:endParaRPr>
                </a:p>
              </p:txBody>
            </p:sp>
          </p:grpSp>
          <p:grpSp>
            <p:nvGrpSpPr>
              <p:cNvPr id="87" name="그룹 86"/>
              <p:cNvGrpSpPr/>
              <p:nvPr/>
            </p:nvGrpSpPr>
            <p:grpSpPr>
              <a:xfrm>
                <a:off x="4466318" y="3847421"/>
                <a:ext cx="334282" cy="382489"/>
                <a:chOff x="1646918" y="2665511"/>
                <a:chExt cx="476744" cy="611089"/>
              </a:xfrm>
            </p:grpSpPr>
            <p:sp>
              <p:nvSpPr>
                <p:cNvPr id="88" name="object 255"/>
                <p:cNvSpPr/>
                <p:nvPr/>
              </p:nvSpPr>
              <p:spPr>
                <a:xfrm>
                  <a:off x="1646918" y="2665511"/>
                  <a:ext cx="476744" cy="611089"/>
                </a:xfrm>
                <a:prstGeom prst="rect">
                  <a:avLst/>
                </a:prstGeom>
                <a:blipFill>
                  <a:blip r:embed="rId4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89" name="object 256"/>
                <p:cNvSpPr txBox="1"/>
                <p:nvPr/>
              </p:nvSpPr>
              <p:spPr>
                <a:xfrm>
                  <a:off x="1806975" y="2760685"/>
                  <a:ext cx="201423" cy="364696"/>
                </a:xfrm>
                <a:prstGeom prst="rect">
                  <a:avLst/>
                </a:prstGeom>
              </p:spPr>
              <p:txBody>
                <a:bodyPr vert="horz" wrap="square" lIns="0" tIns="12700" rIns="0" bIns="0" rtlCol="0">
                  <a:spAutoFit/>
                </a:bodyPr>
                <a:lstStyle/>
                <a:p>
                  <a:pPr marL="12700">
                    <a:lnSpc>
                      <a:spcPct val="100000"/>
                    </a:lnSpc>
                    <a:spcBef>
                      <a:spcPts val="100"/>
                    </a:spcBef>
                  </a:pPr>
                  <a:r>
                    <a:rPr lang="en-US" sz="1400" b="1" dirty="0">
                      <a:solidFill>
                        <a:srgbClr val="FFFFFF"/>
                      </a:solidFill>
                      <a:latin typeface="Malgun Gothic"/>
                      <a:cs typeface="Malgun Gothic"/>
                    </a:rPr>
                    <a:t>5</a:t>
                  </a:r>
                  <a:endParaRPr sz="900" dirty="0">
                    <a:latin typeface="Malgun Gothic"/>
                    <a:cs typeface="Malgun Gothic"/>
                  </a:endParaRPr>
                </a:p>
              </p:txBody>
            </p:sp>
          </p:grpSp>
          <p:grpSp>
            <p:nvGrpSpPr>
              <p:cNvPr id="41" name="그룹 40"/>
              <p:cNvGrpSpPr/>
              <p:nvPr/>
            </p:nvGrpSpPr>
            <p:grpSpPr>
              <a:xfrm>
                <a:off x="629275" y="2509691"/>
                <a:ext cx="334282" cy="382489"/>
                <a:chOff x="1646918" y="2665511"/>
                <a:chExt cx="476744" cy="611089"/>
              </a:xfrm>
            </p:grpSpPr>
            <p:sp>
              <p:nvSpPr>
                <p:cNvPr id="42" name="object 255"/>
                <p:cNvSpPr/>
                <p:nvPr/>
              </p:nvSpPr>
              <p:spPr>
                <a:xfrm>
                  <a:off x="1646918" y="2665511"/>
                  <a:ext cx="476744" cy="611089"/>
                </a:xfrm>
                <a:prstGeom prst="rect">
                  <a:avLst/>
                </a:prstGeom>
                <a:blipFill>
                  <a:blip r:embed="rId4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44" name="object 256"/>
                <p:cNvSpPr txBox="1"/>
                <p:nvPr/>
              </p:nvSpPr>
              <p:spPr>
                <a:xfrm>
                  <a:off x="1806975" y="2760686"/>
                  <a:ext cx="201422" cy="228268"/>
                </a:xfrm>
                <a:prstGeom prst="rect">
                  <a:avLst/>
                </a:prstGeom>
              </p:spPr>
              <p:txBody>
                <a:bodyPr vert="horz" wrap="square" lIns="0" tIns="12700" rIns="0" bIns="0" rtlCol="0">
                  <a:spAutoFit/>
                </a:bodyPr>
                <a:lstStyle/>
                <a:p>
                  <a:pPr marL="12700">
                    <a:lnSpc>
                      <a:spcPct val="100000"/>
                    </a:lnSpc>
                    <a:spcBef>
                      <a:spcPts val="100"/>
                    </a:spcBef>
                  </a:pPr>
                  <a:r>
                    <a:rPr lang="en-US" sz="1400" b="1" dirty="0">
                      <a:solidFill>
                        <a:srgbClr val="FFFFFF"/>
                      </a:solidFill>
                      <a:latin typeface="Malgun Gothic"/>
                      <a:cs typeface="Malgun Gothic"/>
                    </a:rPr>
                    <a:t>1</a:t>
                  </a:r>
                  <a:endParaRPr sz="900" dirty="0">
                    <a:latin typeface="Malgun Gothic"/>
                    <a:cs typeface="Malgun Gothic"/>
                  </a:endParaRPr>
                </a:p>
              </p:txBody>
            </p:sp>
          </p:grpSp>
          <p:cxnSp>
            <p:nvCxnSpPr>
              <p:cNvPr id="46" name="직선 화살표 연결선 45"/>
              <p:cNvCxnSpPr>
                <a:stCxn id="85" idx="0"/>
                <a:endCxn id="47" idx="2"/>
              </p:cNvCxnSpPr>
              <p:nvPr/>
            </p:nvCxnSpPr>
            <p:spPr>
              <a:xfrm flipH="1" flipV="1">
                <a:off x="1059431" y="2292568"/>
                <a:ext cx="7369" cy="831632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" name="그룹 8"/>
              <p:cNvGrpSpPr/>
              <p:nvPr/>
            </p:nvGrpSpPr>
            <p:grpSpPr>
              <a:xfrm>
                <a:off x="213860" y="1288831"/>
                <a:ext cx="1691141" cy="1003737"/>
                <a:chOff x="457200" y="442630"/>
                <a:chExt cx="1676400" cy="964457"/>
              </a:xfrm>
            </p:grpSpPr>
            <p:sp>
              <p:nvSpPr>
                <p:cNvPr id="47" name="모서리가 둥근 직사각형 46"/>
                <p:cNvSpPr/>
                <p:nvPr/>
              </p:nvSpPr>
              <p:spPr>
                <a:xfrm>
                  <a:off x="457200" y="442630"/>
                  <a:ext cx="1676400" cy="964457"/>
                </a:xfrm>
                <a:prstGeom prst="roundRect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sz="1100" dirty="0">
                    <a:solidFill>
                      <a:schemeClr val="tx1"/>
                    </a:solidFill>
                  </a:endParaRPr>
                </a:p>
              </p:txBody>
            </p:sp>
            <p:pic>
              <p:nvPicPr>
                <p:cNvPr id="5" name="그림 4"/>
                <p:cNvPicPr>
                  <a:picLocks noChangeAspect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62000" y="750464"/>
                  <a:ext cx="1105406" cy="581230"/>
                </a:xfrm>
                <a:prstGeom prst="rect">
                  <a:avLst/>
                </a:prstGeom>
              </p:spPr>
            </p:pic>
            <p:sp>
              <p:nvSpPr>
                <p:cNvPr id="7" name="TextBox 6"/>
                <p:cNvSpPr txBox="1"/>
                <p:nvPr/>
              </p:nvSpPr>
              <p:spPr>
                <a:xfrm>
                  <a:off x="876729" y="479233"/>
                  <a:ext cx="783287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ko-KR" altLang="en-US" sz="1200" dirty="0" smtClean="0"/>
                    <a:t>결제 </a:t>
                  </a:r>
                  <a:r>
                    <a:rPr lang="en-US" altLang="ko-KR" sz="1200" dirty="0" smtClean="0"/>
                    <a:t>API</a:t>
                  </a:r>
                  <a:endParaRPr lang="ko-KR" altLang="en-US" dirty="0"/>
                </a:p>
              </p:txBody>
            </p:sp>
          </p:grpSp>
        </p:grpSp>
        <p:grpSp>
          <p:nvGrpSpPr>
            <p:cNvPr id="14" name="그룹 13"/>
            <p:cNvGrpSpPr/>
            <p:nvPr/>
          </p:nvGrpSpPr>
          <p:grpSpPr>
            <a:xfrm>
              <a:off x="431783" y="3079296"/>
              <a:ext cx="741321" cy="921718"/>
              <a:chOff x="431783" y="3079296"/>
              <a:chExt cx="741321" cy="921718"/>
            </a:xfrm>
          </p:grpSpPr>
          <p:pic>
            <p:nvPicPr>
              <p:cNvPr id="3076" name="Picture 4" descr="Crm My Client - Client Icon, HD Png Download , Transparent Png Image -  PNGitem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1783" y="3079296"/>
                <a:ext cx="636906" cy="69940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3" name="TextBox 12"/>
              <p:cNvSpPr txBox="1"/>
              <p:nvPr/>
            </p:nvSpPr>
            <p:spPr>
              <a:xfrm>
                <a:off x="484902" y="3754793"/>
                <a:ext cx="688202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sz="1000" dirty="0" smtClean="0"/>
                  <a:t>Client</a:t>
                </a:r>
                <a:endParaRPr lang="ko-KR" altLang="en-US" sz="1000" dirty="0"/>
              </a:p>
            </p:txBody>
          </p:sp>
        </p:grpSp>
        <p:cxnSp>
          <p:nvCxnSpPr>
            <p:cNvPr id="58" name="직선 화살표 연결선 57"/>
            <p:cNvCxnSpPr>
              <a:endCxn id="85" idx="1"/>
            </p:cNvCxnSpPr>
            <p:nvPr/>
          </p:nvCxnSpPr>
          <p:spPr>
            <a:xfrm>
              <a:off x="1068689" y="3459483"/>
              <a:ext cx="1003451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꺾인 연결선 16"/>
            <p:cNvCxnSpPr>
              <a:stCxn id="57" idx="1"/>
              <a:endCxn id="3076" idx="2"/>
            </p:cNvCxnSpPr>
            <p:nvPr/>
          </p:nvCxnSpPr>
          <p:spPr>
            <a:xfrm rot="10800000">
              <a:off x="750236" y="3778704"/>
              <a:ext cx="4598504" cy="1152565"/>
            </a:xfrm>
            <a:prstGeom prst="bentConnector2">
              <a:avLst/>
            </a:prstGeom>
            <a:ln w="28575">
              <a:solidFill>
                <a:srgbClr val="00206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0" name="그림 1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1740" y="492426"/>
            <a:ext cx="762000" cy="762000"/>
          </a:xfrm>
          <a:prstGeom prst="rect">
            <a:avLst/>
          </a:prstGeom>
        </p:spPr>
      </p:pic>
      <p:pic>
        <p:nvPicPr>
          <p:cNvPr id="3" name="그림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0244" y="4876800"/>
            <a:ext cx="4574240" cy="1645917"/>
          </a:xfrm>
          <a:prstGeom prst="rect">
            <a:avLst/>
          </a:prstGeom>
        </p:spPr>
      </p:pic>
      <p:sp>
        <p:nvSpPr>
          <p:cNvPr id="59" name="TextBox 58"/>
          <p:cNvSpPr txBox="1"/>
          <p:nvPr/>
        </p:nvSpPr>
        <p:spPr>
          <a:xfrm>
            <a:off x="8996422" y="195860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800" b="1" dirty="0" smtClean="0"/>
              <a:t>06</a:t>
            </a:r>
            <a:r>
              <a:rPr lang="en-US" altLang="ko-KR" sz="3200" b="1" dirty="0" smtClean="0"/>
              <a:t>/ </a:t>
            </a:r>
            <a:r>
              <a:rPr lang="ko-KR" altLang="en-US" sz="3200" b="1" dirty="0" smtClean="0"/>
              <a:t>주문 </a:t>
            </a:r>
            <a:r>
              <a:rPr lang="ko-KR" altLang="en-US" sz="3200" b="1" dirty="0" err="1" smtClean="0"/>
              <a:t>로직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799428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382000" y="663998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382000" y="181563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TextBox 133"/>
          <p:cNvSpPr txBox="1"/>
          <p:nvPr/>
        </p:nvSpPr>
        <p:spPr>
          <a:xfrm>
            <a:off x="8375695" y="823732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주문 화면</a:t>
            </a:r>
            <a:r>
              <a:rPr lang="en-US" altLang="ko-KR" dirty="0" smtClean="0"/>
              <a:t>1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838200"/>
            <a:ext cx="7467600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6625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382000" y="4572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375695" y="1532636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TextBox 133"/>
          <p:cNvSpPr txBox="1"/>
          <p:nvPr/>
        </p:nvSpPr>
        <p:spPr>
          <a:xfrm>
            <a:off x="8375695" y="616934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주문 화면</a:t>
            </a:r>
            <a:r>
              <a:rPr lang="en-US" altLang="ko-KR" dirty="0" smtClean="0"/>
              <a:t>2</a:t>
            </a:r>
            <a:endParaRPr lang="ko-KR" altLang="en-US" dirty="0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457200"/>
            <a:ext cx="7620000" cy="4836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297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object 133"/>
          <p:cNvSpPr/>
          <p:nvPr/>
        </p:nvSpPr>
        <p:spPr>
          <a:xfrm>
            <a:off x="9762107" y="533654"/>
            <a:ext cx="264668" cy="14617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990600"/>
            <a:ext cx="2743200" cy="5181600"/>
          </a:xfrm>
          <a:prstGeom prst="rect">
            <a:avLst/>
          </a:prstGeom>
        </p:spPr>
      </p:pic>
      <p:pic>
        <p:nvPicPr>
          <p:cNvPr id="9" name="그림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990600"/>
            <a:ext cx="2819399" cy="5181600"/>
          </a:xfrm>
          <a:prstGeom prst="rect">
            <a:avLst/>
          </a:prstGeom>
        </p:spPr>
      </p:pic>
      <p:sp>
        <p:nvSpPr>
          <p:cNvPr id="8" name="object 2"/>
          <p:cNvSpPr/>
          <p:nvPr/>
        </p:nvSpPr>
        <p:spPr>
          <a:xfrm>
            <a:off x="8458200" y="53365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3"/>
          <p:cNvSpPr/>
          <p:nvPr/>
        </p:nvSpPr>
        <p:spPr>
          <a:xfrm>
            <a:off x="8451895" y="160909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TextBox 10"/>
          <p:cNvSpPr txBox="1"/>
          <p:nvPr/>
        </p:nvSpPr>
        <p:spPr>
          <a:xfrm>
            <a:off x="8451895" y="693388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주문 화면</a:t>
            </a:r>
            <a:r>
              <a:rPr lang="en-US" altLang="ko-KR" dirty="0"/>
              <a:t>3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3676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923527" y="80416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9762107" y="533654"/>
            <a:ext cx="264668" cy="14617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TextBox 133"/>
          <p:cNvSpPr txBox="1"/>
          <p:nvPr/>
        </p:nvSpPr>
        <p:spPr>
          <a:xfrm>
            <a:off x="9635361" y="372285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주문 화면</a:t>
            </a:r>
            <a:r>
              <a:rPr lang="en-US" altLang="ko-KR" dirty="0"/>
              <a:t>4</a:t>
            </a:r>
            <a:endParaRPr lang="ko-KR" altLang="en-US" dirty="0"/>
          </a:p>
        </p:txBody>
      </p:sp>
      <p:pic>
        <p:nvPicPr>
          <p:cNvPr id="8" name="그림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990600"/>
            <a:ext cx="2133600" cy="5181600"/>
          </a:xfrm>
          <a:prstGeom prst="rect">
            <a:avLst/>
          </a:prstGeom>
        </p:spPr>
      </p:pic>
      <p:pic>
        <p:nvPicPr>
          <p:cNvPr id="10" name="그림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988671"/>
            <a:ext cx="2133600" cy="5181600"/>
          </a:xfrm>
          <a:prstGeom prst="rect">
            <a:avLst/>
          </a:prstGeom>
        </p:spPr>
      </p:pic>
      <p:pic>
        <p:nvPicPr>
          <p:cNvPr id="11" name="그림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988671"/>
            <a:ext cx="2133600" cy="5181600"/>
          </a:xfrm>
          <a:prstGeom prst="rect">
            <a:avLst/>
          </a:prstGeom>
        </p:spPr>
      </p:pic>
      <p:pic>
        <p:nvPicPr>
          <p:cNvPr id="12" name="그림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3400" y="988671"/>
            <a:ext cx="2133600" cy="5181601"/>
          </a:xfrm>
          <a:prstGeom prst="rect">
            <a:avLst/>
          </a:prstGeom>
        </p:spPr>
      </p:pic>
      <p:sp>
        <p:nvSpPr>
          <p:cNvPr id="3" name="오른쪽 화살표 2"/>
          <p:cNvSpPr/>
          <p:nvPr/>
        </p:nvSpPr>
        <p:spPr>
          <a:xfrm>
            <a:off x="2514600" y="3124200"/>
            <a:ext cx="4572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오른쪽 화살표 12"/>
          <p:cNvSpPr/>
          <p:nvPr/>
        </p:nvSpPr>
        <p:spPr>
          <a:xfrm>
            <a:off x="7699513" y="3124200"/>
            <a:ext cx="4572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오른쪽 화살표 13"/>
          <p:cNvSpPr/>
          <p:nvPr/>
        </p:nvSpPr>
        <p:spPr>
          <a:xfrm>
            <a:off x="5105400" y="3124200"/>
            <a:ext cx="4572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46726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object 133"/>
          <p:cNvSpPr/>
          <p:nvPr/>
        </p:nvSpPr>
        <p:spPr>
          <a:xfrm>
            <a:off x="9762107" y="533654"/>
            <a:ext cx="264668" cy="14617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573612"/>
            <a:ext cx="4856648" cy="5486400"/>
          </a:xfrm>
          <a:prstGeom prst="rect">
            <a:avLst/>
          </a:prstGeom>
        </p:spPr>
      </p:pic>
      <p:sp>
        <p:nvSpPr>
          <p:cNvPr id="7" name="object 2"/>
          <p:cNvSpPr/>
          <p:nvPr/>
        </p:nvSpPr>
        <p:spPr>
          <a:xfrm>
            <a:off x="8382000" y="4572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3"/>
          <p:cNvSpPr/>
          <p:nvPr/>
        </p:nvSpPr>
        <p:spPr>
          <a:xfrm>
            <a:off x="8375695" y="1532636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TextBox 8"/>
          <p:cNvSpPr txBox="1"/>
          <p:nvPr/>
        </p:nvSpPr>
        <p:spPr>
          <a:xfrm>
            <a:off x="8375695" y="616934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주문 </a:t>
            </a:r>
            <a:r>
              <a:rPr lang="ko-KR" altLang="en-US" dirty="0" err="1" smtClean="0"/>
              <a:t>실패시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17548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Box 26">
            <a:extLst>
              <a:ext uri="{FF2B5EF4-FFF2-40B4-BE49-F238E27FC236}">
                <a16:creationId xmlns:a16="http://schemas.microsoft.com/office/drawing/2014/main" id="{EAC315F5-A0A2-4C7A-9034-05D18A32B172}"/>
              </a:ext>
            </a:extLst>
          </p:cNvPr>
          <p:cNvSpPr txBox="1"/>
          <p:nvPr/>
        </p:nvSpPr>
        <p:spPr>
          <a:xfrm>
            <a:off x="4889107" y="2514600"/>
            <a:ext cx="203453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sz="4800" dirty="0" smtClean="0">
                <a:solidFill>
                  <a:srgbClr val="FFC000"/>
                </a:solidFill>
                <a:latin typeface="Beacon" pitchFamily="2" charset="0"/>
              </a:rPr>
              <a:t>Restful</a:t>
            </a:r>
            <a:endParaRPr lang="ko-KR" altLang="en-US" sz="4800" dirty="0">
              <a:solidFill>
                <a:srgbClr val="FFC000"/>
              </a:solidFill>
              <a:latin typeface="Beacon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1274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object 133"/>
          <p:cNvSpPr/>
          <p:nvPr/>
        </p:nvSpPr>
        <p:spPr>
          <a:xfrm>
            <a:off x="9762107" y="533654"/>
            <a:ext cx="264668" cy="14617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2"/>
          <p:cNvSpPr/>
          <p:nvPr/>
        </p:nvSpPr>
        <p:spPr>
          <a:xfrm>
            <a:off x="8382000" y="4572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3"/>
          <p:cNvSpPr/>
          <p:nvPr/>
        </p:nvSpPr>
        <p:spPr>
          <a:xfrm>
            <a:off x="8375695" y="1532636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TextBox 8"/>
          <p:cNvSpPr txBox="1"/>
          <p:nvPr/>
        </p:nvSpPr>
        <p:spPr>
          <a:xfrm>
            <a:off x="8375695" y="616934"/>
            <a:ext cx="2667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상품 </a:t>
            </a:r>
            <a:r>
              <a:rPr lang="en-US" altLang="ko-KR" dirty="0" smtClean="0"/>
              <a:t>API REST </a:t>
            </a:r>
            <a:r>
              <a:rPr lang="ko-KR" altLang="en-US" dirty="0" smtClean="0"/>
              <a:t>문서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>
                <a:hlinkClick r:id="rId3"/>
              </a:rPr>
              <a:t>http://</a:t>
            </a:r>
            <a:r>
              <a:rPr lang="en-US" altLang="ko-KR" dirty="0" smtClean="0">
                <a:hlinkClick r:id="rId3"/>
              </a:rPr>
              <a:t>52.78.74.150:8075/docs/index.html</a:t>
            </a:r>
            <a:endParaRPr lang="en-US" altLang="ko-KR" dirty="0" smtClean="0"/>
          </a:p>
          <a:p>
            <a:endParaRPr lang="ko-KR" altLang="en-US" dirty="0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55" y="381000"/>
            <a:ext cx="7202434" cy="6019800"/>
          </a:xfrm>
          <a:prstGeom prst="rect">
            <a:avLst/>
          </a:prstGeom>
        </p:spPr>
      </p:pic>
      <p:sp>
        <p:nvSpPr>
          <p:cNvPr id="13" name="object 2"/>
          <p:cNvSpPr/>
          <p:nvPr/>
        </p:nvSpPr>
        <p:spPr>
          <a:xfrm>
            <a:off x="8375695" y="1699997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3"/>
          <p:cNvSpPr/>
          <p:nvPr/>
        </p:nvSpPr>
        <p:spPr>
          <a:xfrm>
            <a:off x="8369390" y="2775433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TextBox 14"/>
          <p:cNvSpPr txBox="1"/>
          <p:nvPr/>
        </p:nvSpPr>
        <p:spPr>
          <a:xfrm>
            <a:off x="8369390" y="1859731"/>
            <a:ext cx="2667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주문 </a:t>
            </a:r>
            <a:r>
              <a:rPr lang="en-US" altLang="ko-KR" dirty="0" smtClean="0"/>
              <a:t>API REST </a:t>
            </a:r>
            <a:r>
              <a:rPr lang="ko-KR" altLang="en-US" dirty="0" smtClean="0"/>
              <a:t>문서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/>
              <a:t>http://</a:t>
            </a:r>
            <a:r>
              <a:rPr lang="en-US" altLang="ko-KR" dirty="0" smtClean="0"/>
              <a:t>52.78.74.150:8035/docs/index.html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77667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object 133"/>
          <p:cNvSpPr/>
          <p:nvPr/>
        </p:nvSpPr>
        <p:spPr>
          <a:xfrm>
            <a:off x="9762107" y="533654"/>
            <a:ext cx="264668" cy="14617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2"/>
          <p:cNvSpPr/>
          <p:nvPr/>
        </p:nvSpPr>
        <p:spPr>
          <a:xfrm>
            <a:off x="8382000" y="16002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3"/>
          <p:cNvSpPr/>
          <p:nvPr/>
        </p:nvSpPr>
        <p:spPr>
          <a:xfrm>
            <a:off x="8382000" y="41148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TextBox 8"/>
          <p:cNvSpPr txBox="1"/>
          <p:nvPr/>
        </p:nvSpPr>
        <p:spPr>
          <a:xfrm>
            <a:off x="8375695" y="1759934"/>
            <a:ext cx="26670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상태 전파 및 </a:t>
            </a:r>
            <a:r>
              <a:rPr lang="en-US" altLang="ko-KR" dirty="0" smtClean="0"/>
              <a:t>RPC</a:t>
            </a:r>
            <a:r>
              <a:rPr lang="ko-KR" altLang="en-US" dirty="0" smtClean="0"/>
              <a:t>가 아닌</a:t>
            </a:r>
            <a:r>
              <a:rPr lang="en-US" altLang="ko-KR" smtClean="0"/>
              <a:t/>
            </a:r>
            <a:br>
              <a:rPr lang="en-US" altLang="ko-KR" smtClean="0"/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Restful</a:t>
            </a:r>
            <a:r>
              <a:rPr lang="ko-KR" altLang="en-US" dirty="0"/>
              <a:t> </a:t>
            </a:r>
            <a:r>
              <a:rPr lang="ko-KR" altLang="en-US" dirty="0" err="1" smtClean="0"/>
              <a:t>기초개발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(</a:t>
            </a:r>
            <a:r>
              <a:rPr lang="en-US" altLang="ko-KR" dirty="0" err="1" smtClean="0"/>
              <a:t>EntityModel</a:t>
            </a:r>
            <a:r>
              <a:rPr lang="en-US" altLang="ko-KR" dirty="0" smtClean="0"/>
              <a:t>, </a:t>
            </a:r>
            <a:br>
              <a:rPr lang="en-US" altLang="ko-KR" dirty="0" smtClean="0"/>
            </a:br>
            <a:r>
              <a:rPr lang="en-US" altLang="ko-KR" dirty="0" err="1" smtClean="0"/>
              <a:t>Json</a:t>
            </a:r>
            <a:r>
              <a:rPr lang="ko-KR" altLang="en-US" dirty="0" smtClean="0"/>
              <a:t>객체화</a:t>
            </a:r>
            <a:r>
              <a:rPr lang="en-US" altLang="ko-KR" dirty="0" smtClean="0"/>
              <a:t>,</a:t>
            </a:r>
            <a:br>
              <a:rPr lang="en-US" altLang="ko-KR" dirty="0" smtClean="0"/>
            </a:br>
            <a:r>
              <a:rPr lang="ko-KR" altLang="en-US" dirty="0" smtClean="0"/>
              <a:t>자기 참조 및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ko-KR" altLang="en-US" dirty="0" smtClean="0"/>
              <a:t>다음 상태 전파 </a:t>
            </a:r>
            <a:r>
              <a:rPr lang="en-US" altLang="ko-KR" dirty="0" smtClean="0"/>
              <a:t>URL,</a:t>
            </a:r>
            <a:br>
              <a:rPr lang="en-US" altLang="ko-KR" dirty="0" smtClean="0"/>
            </a:br>
            <a:r>
              <a:rPr lang="en-US" altLang="ko-KR" dirty="0" smtClean="0"/>
              <a:t>Snake-case </a:t>
            </a:r>
            <a:r>
              <a:rPr lang="ko-KR" altLang="en-US" dirty="0" smtClean="0"/>
              <a:t>등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pic>
        <p:nvPicPr>
          <p:cNvPr id="10" name="그림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676400"/>
            <a:ext cx="5880402" cy="1282766"/>
          </a:xfrm>
          <a:prstGeom prst="rect">
            <a:avLst/>
          </a:prstGeom>
        </p:spPr>
      </p:pic>
      <p:pic>
        <p:nvPicPr>
          <p:cNvPr id="11" name="그림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3200400"/>
            <a:ext cx="5880402" cy="2705239"/>
          </a:xfrm>
          <a:prstGeom prst="rect">
            <a:avLst/>
          </a:prstGeom>
        </p:spPr>
      </p:pic>
      <p:pic>
        <p:nvPicPr>
          <p:cNvPr id="2" name="그림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9492" y="921187"/>
            <a:ext cx="5880402" cy="423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2403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3261740" y="1540383"/>
            <a:ext cx="5577840" cy="0"/>
          </a:xfrm>
          <a:custGeom>
            <a:avLst/>
            <a:gdLst/>
            <a:ahLst/>
            <a:cxnLst/>
            <a:rect l="l" t="t" r="r" b="b"/>
            <a:pathLst>
              <a:path w="5577840">
                <a:moveTo>
                  <a:pt x="0" y="0"/>
                </a:moveTo>
                <a:lnTo>
                  <a:pt x="557745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3402710" y="969517"/>
            <a:ext cx="499745" cy="441325"/>
          </a:xfrm>
          <a:custGeom>
            <a:avLst/>
            <a:gdLst/>
            <a:ahLst/>
            <a:cxnLst/>
            <a:rect l="l" t="t" r="r" b="b"/>
            <a:pathLst>
              <a:path w="499745" h="441325">
                <a:moveTo>
                  <a:pt x="139191" y="0"/>
                </a:moveTo>
                <a:lnTo>
                  <a:pt x="99282" y="5032"/>
                </a:lnTo>
                <a:lnTo>
                  <a:pt x="55157" y="30898"/>
                </a:lnTo>
                <a:lnTo>
                  <a:pt x="25653" y="72136"/>
                </a:lnTo>
                <a:lnTo>
                  <a:pt x="8598" y="124035"/>
                </a:lnTo>
                <a:lnTo>
                  <a:pt x="3000" y="162702"/>
                </a:lnTo>
                <a:lnTo>
                  <a:pt x="333" y="201564"/>
                </a:lnTo>
                <a:lnTo>
                  <a:pt x="0" y="220853"/>
                </a:lnTo>
                <a:lnTo>
                  <a:pt x="333" y="240454"/>
                </a:lnTo>
                <a:lnTo>
                  <a:pt x="3000" y="279610"/>
                </a:lnTo>
                <a:lnTo>
                  <a:pt x="8598" y="318305"/>
                </a:lnTo>
                <a:lnTo>
                  <a:pt x="25653" y="370205"/>
                </a:lnTo>
                <a:lnTo>
                  <a:pt x="55264" y="410763"/>
                </a:lnTo>
                <a:lnTo>
                  <a:pt x="99647" y="436308"/>
                </a:lnTo>
                <a:lnTo>
                  <a:pt x="139191" y="441325"/>
                </a:lnTo>
                <a:lnTo>
                  <a:pt x="160027" y="440066"/>
                </a:lnTo>
                <a:lnTo>
                  <a:pt x="210819" y="421386"/>
                </a:lnTo>
                <a:lnTo>
                  <a:pt x="244043" y="387604"/>
                </a:lnTo>
                <a:lnTo>
                  <a:pt x="139191" y="387604"/>
                </a:lnTo>
                <a:lnTo>
                  <a:pt x="126781" y="386510"/>
                </a:lnTo>
                <a:lnTo>
                  <a:pt x="91217" y="361013"/>
                </a:lnTo>
                <a:lnTo>
                  <a:pt x="72548" y="314102"/>
                </a:lnTo>
                <a:lnTo>
                  <a:pt x="66548" y="272669"/>
                </a:lnTo>
                <a:lnTo>
                  <a:pt x="64994" y="232717"/>
                </a:lnTo>
                <a:lnTo>
                  <a:pt x="64994" y="209280"/>
                </a:lnTo>
                <a:lnTo>
                  <a:pt x="66548" y="169418"/>
                </a:lnTo>
                <a:lnTo>
                  <a:pt x="72548" y="127734"/>
                </a:lnTo>
                <a:lnTo>
                  <a:pt x="85216" y="90884"/>
                </a:lnTo>
                <a:lnTo>
                  <a:pt x="115823" y="57562"/>
                </a:lnTo>
                <a:lnTo>
                  <a:pt x="139191" y="53086"/>
                </a:lnTo>
                <a:lnTo>
                  <a:pt x="243011" y="53086"/>
                </a:lnTo>
                <a:lnTo>
                  <a:pt x="235712" y="43195"/>
                </a:lnTo>
                <a:lnTo>
                  <a:pt x="195841" y="11304"/>
                </a:lnTo>
                <a:lnTo>
                  <a:pt x="160027" y="1260"/>
                </a:lnTo>
                <a:lnTo>
                  <a:pt x="139191" y="0"/>
                </a:lnTo>
                <a:close/>
              </a:path>
              <a:path w="499745" h="441325">
                <a:moveTo>
                  <a:pt x="243011" y="53086"/>
                </a:moveTo>
                <a:lnTo>
                  <a:pt x="139191" y="53086"/>
                </a:lnTo>
                <a:lnTo>
                  <a:pt x="151407" y="54205"/>
                </a:lnTo>
                <a:lnTo>
                  <a:pt x="162337" y="57562"/>
                </a:lnTo>
                <a:lnTo>
                  <a:pt x="193976" y="90884"/>
                </a:lnTo>
                <a:lnTo>
                  <a:pt x="207680" y="127734"/>
                </a:lnTo>
                <a:lnTo>
                  <a:pt x="214502" y="169418"/>
                </a:lnTo>
                <a:lnTo>
                  <a:pt x="216878" y="209280"/>
                </a:lnTo>
                <a:lnTo>
                  <a:pt x="217042" y="220853"/>
                </a:lnTo>
                <a:lnTo>
                  <a:pt x="216878" y="232717"/>
                </a:lnTo>
                <a:lnTo>
                  <a:pt x="214502" y="272669"/>
                </a:lnTo>
                <a:lnTo>
                  <a:pt x="207680" y="314102"/>
                </a:lnTo>
                <a:lnTo>
                  <a:pt x="193976" y="350774"/>
                </a:lnTo>
                <a:lnTo>
                  <a:pt x="162337" y="383238"/>
                </a:lnTo>
                <a:lnTo>
                  <a:pt x="139191" y="387604"/>
                </a:lnTo>
                <a:lnTo>
                  <a:pt x="244043" y="387604"/>
                </a:lnTo>
                <a:lnTo>
                  <a:pt x="261701" y="353825"/>
                </a:lnTo>
                <a:lnTo>
                  <a:pt x="275971" y="299212"/>
                </a:lnTo>
                <a:lnTo>
                  <a:pt x="280368" y="260032"/>
                </a:lnTo>
                <a:lnTo>
                  <a:pt x="281813" y="220853"/>
                </a:lnTo>
                <a:lnTo>
                  <a:pt x="281453" y="201564"/>
                </a:lnTo>
                <a:lnTo>
                  <a:pt x="278544" y="162702"/>
                </a:lnTo>
                <a:lnTo>
                  <a:pt x="272420" y="124035"/>
                </a:lnTo>
                <a:lnTo>
                  <a:pt x="254508" y="72136"/>
                </a:lnTo>
                <a:lnTo>
                  <a:pt x="245860" y="56945"/>
                </a:lnTo>
                <a:lnTo>
                  <a:pt x="243011" y="53086"/>
                </a:lnTo>
                <a:close/>
              </a:path>
              <a:path w="499745" h="441325">
                <a:moveTo>
                  <a:pt x="499490" y="95631"/>
                </a:moveTo>
                <a:lnTo>
                  <a:pt x="436244" y="95631"/>
                </a:lnTo>
                <a:lnTo>
                  <a:pt x="436244" y="430657"/>
                </a:lnTo>
                <a:lnTo>
                  <a:pt x="499490" y="430657"/>
                </a:lnTo>
                <a:lnTo>
                  <a:pt x="499490" y="95631"/>
                </a:lnTo>
                <a:close/>
              </a:path>
              <a:path w="499745" h="441325">
                <a:moveTo>
                  <a:pt x="489965" y="17272"/>
                </a:moveTo>
                <a:lnTo>
                  <a:pt x="442975" y="17272"/>
                </a:lnTo>
                <a:lnTo>
                  <a:pt x="432284" y="28130"/>
                </a:lnTo>
                <a:lnTo>
                  <a:pt x="421544" y="38226"/>
                </a:lnTo>
                <a:lnTo>
                  <a:pt x="388679" y="64113"/>
                </a:lnTo>
                <a:lnTo>
                  <a:pt x="351281" y="84455"/>
                </a:lnTo>
                <a:lnTo>
                  <a:pt x="351281" y="143129"/>
                </a:lnTo>
                <a:lnTo>
                  <a:pt x="385730" y="125222"/>
                </a:lnTo>
                <a:lnTo>
                  <a:pt x="421778" y="104953"/>
                </a:lnTo>
                <a:lnTo>
                  <a:pt x="436244" y="95631"/>
                </a:lnTo>
                <a:lnTo>
                  <a:pt x="499490" y="95631"/>
                </a:lnTo>
                <a:lnTo>
                  <a:pt x="499490" y="26797"/>
                </a:lnTo>
                <a:lnTo>
                  <a:pt x="498348" y="22860"/>
                </a:lnTo>
                <a:lnTo>
                  <a:pt x="496062" y="20701"/>
                </a:lnTo>
                <a:lnTo>
                  <a:pt x="493902" y="18415"/>
                </a:lnTo>
                <a:lnTo>
                  <a:pt x="489965" y="17272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3467608" y="1022603"/>
            <a:ext cx="152400" cy="334645"/>
          </a:xfrm>
          <a:custGeom>
            <a:avLst/>
            <a:gdLst/>
            <a:ahLst/>
            <a:cxnLst/>
            <a:rect l="l" t="t" r="r" b="b"/>
            <a:pathLst>
              <a:path w="152400" h="334644">
                <a:moveTo>
                  <a:pt x="74294" y="0"/>
                </a:moveTo>
                <a:lnTo>
                  <a:pt x="33274" y="17907"/>
                </a:lnTo>
                <a:lnTo>
                  <a:pt x="11175" y="61595"/>
                </a:lnTo>
                <a:lnTo>
                  <a:pt x="2889" y="101992"/>
                </a:lnTo>
                <a:lnTo>
                  <a:pt x="396" y="143763"/>
                </a:lnTo>
                <a:lnTo>
                  <a:pt x="0" y="167767"/>
                </a:lnTo>
                <a:lnTo>
                  <a:pt x="97" y="179631"/>
                </a:lnTo>
                <a:lnTo>
                  <a:pt x="1650" y="219583"/>
                </a:lnTo>
                <a:lnTo>
                  <a:pt x="7651" y="261016"/>
                </a:lnTo>
                <a:lnTo>
                  <a:pt x="20319" y="297688"/>
                </a:lnTo>
                <a:lnTo>
                  <a:pt x="50926" y="330152"/>
                </a:lnTo>
                <a:lnTo>
                  <a:pt x="74294" y="334518"/>
                </a:lnTo>
                <a:lnTo>
                  <a:pt x="86510" y="333424"/>
                </a:lnTo>
                <a:lnTo>
                  <a:pt x="122707" y="307927"/>
                </a:lnTo>
                <a:lnTo>
                  <a:pt x="142783" y="261016"/>
                </a:lnTo>
                <a:lnTo>
                  <a:pt x="149605" y="219583"/>
                </a:lnTo>
                <a:lnTo>
                  <a:pt x="151981" y="179631"/>
                </a:lnTo>
                <a:lnTo>
                  <a:pt x="152145" y="167767"/>
                </a:lnTo>
                <a:lnTo>
                  <a:pt x="151981" y="156194"/>
                </a:lnTo>
                <a:lnTo>
                  <a:pt x="149605" y="116332"/>
                </a:lnTo>
                <a:lnTo>
                  <a:pt x="142783" y="74648"/>
                </a:lnTo>
                <a:lnTo>
                  <a:pt x="129079" y="37798"/>
                </a:lnTo>
                <a:lnTo>
                  <a:pt x="97440" y="4476"/>
                </a:lnTo>
                <a:lnTo>
                  <a:pt x="7429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3753992" y="986789"/>
            <a:ext cx="148590" cy="413384"/>
          </a:xfrm>
          <a:custGeom>
            <a:avLst/>
            <a:gdLst/>
            <a:ahLst/>
            <a:cxnLst/>
            <a:rect l="l" t="t" r="r" b="b"/>
            <a:pathLst>
              <a:path w="148589" h="413384">
                <a:moveTo>
                  <a:pt x="91694" y="0"/>
                </a:moveTo>
                <a:lnTo>
                  <a:pt x="133096" y="0"/>
                </a:lnTo>
                <a:lnTo>
                  <a:pt x="138684" y="0"/>
                </a:lnTo>
                <a:lnTo>
                  <a:pt x="142621" y="1143"/>
                </a:lnTo>
                <a:lnTo>
                  <a:pt x="144780" y="3429"/>
                </a:lnTo>
                <a:lnTo>
                  <a:pt x="147066" y="5587"/>
                </a:lnTo>
                <a:lnTo>
                  <a:pt x="148209" y="9525"/>
                </a:lnTo>
                <a:lnTo>
                  <a:pt x="148209" y="15112"/>
                </a:lnTo>
                <a:lnTo>
                  <a:pt x="148209" y="413385"/>
                </a:lnTo>
                <a:lnTo>
                  <a:pt x="84962" y="413385"/>
                </a:lnTo>
                <a:lnTo>
                  <a:pt x="84962" y="78359"/>
                </a:lnTo>
                <a:lnTo>
                  <a:pt x="82601" y="80148"/>
                </a:lnTo>
                <a:lnTo>
                  <a:pt x="77787" y="83248"/>
                </a:lnTo>
                <a:lnTo>
                  <a:pt x="34448" y="107950"/>
                </a:lnTo>
                <a:lnTo>
                  <a:pt x="0" y="125857"/>
                </a:lnTo>
                <a:lnTo>
                  <a:pt x="0" y="67183"/>
                </a:lnTo>
                <a:lnTo>
                  <a:pt x="13100" y="60989"/>
                </a:lnTo>
                <a:lnTo>
                  <a:pt x="25558" y="54213"/>
                </a:lnTo>
                <a:lnTo>
                  <a:pt x="59475" y="30289"/>
                </a:lnTo>
                <a:lnTo>
                  <a:pt x="81002" y="10858"/>
                </a:lnTo>
                <a:lnTo>
                  <a:pt x="9169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3402710" y="969517"/>
            <a:ext cx="281940" cy="441325"/>
          </a:xfrm>
          <a:custGeom>
            <a:avLst/>
            <a:gdLst/>
            <a:ahLst/>
            <a:cxnLst/>
            <a:rect l="l" t="t" r="r" b="b"/>
            <a:pathLst>
              <a:path w="281939" h="441325">
                <a:moveTo>
                  <a:pt x="139191" y="0"/>
                </a:moveTo>
                <a:lnTo>
                  <a:pt x="178911" y="5032"/>
                </a:lnTo>
                <a:lnTo>
                  <a:pt x="224039" y="30898"/>
                </a:lnTo>
                <a:lnTo>
                  <a:pt x="254508" y="72136"/>
                </a:lnTo>
                <a:lnTo>
                  <a:pt x="272420" y="124035"/>
                </a:lnTo>
                <a:lnTo>
                  <a:pt x="278544" y="162702"/>
                </a:lnTo>
                <a:lnTo>
                  <a:pt x="281453" y="201564"/>
                </a:lnTo>
                <a:lnTo>
                  <a:pt x="281813" y="220853"/>
                </a:lnTo>
                <a:lnTo>
                  <a:pt x="281453" y="240454"/>
                </a:lnTo>
                <a:lnTo>
                  <a:pt x="278544" y="279610"/>
                </a:lnTo>
                <a:lnTo>
                  <a:pt x="272420" y="318305"/>
                </a:lnTo>
                <a:lnTo>
                  <a:pt x="254508" y="370205"/>
                </a:lnTo>
                <a:lnTo>
                  <a:pt x="224039" y="410763"/>
                </a:lnTo>
                <a:lnTo>
                  <a:pt x="178911" y="436308"/>
                </a:lnTo>
                <a:lnTo>
                  <a:pt x="139191" y="441325"/>
                </a:lnTo>
                <a:lnTo>
                  <a:pt x="118401" y="440066"/>
                </a:lnTo>
                <a:lnTo>
                  <a:pt x="68199" y="421386"/>
                </a:lnTo>
                <a:lnTo>
                  <a:pt x="34016" y="385185"/>
                </a:lnTo>
                <a:lnTo>
                  <a:pt x="13065" y="336518"/>
                </a:lnTo>
                <a:lnTo>
                  <a:pt x="3000" y="279610"/>
                </a:lnTo>
                <a:lnTo>
                  <a:pt x="333" y="240454"/>
                </a:lnTo>
                <a:lnTo>
                  <a:pt x="0" y="220853"/>
                </a:lnTo>
                <a:lnTo>
                  <a:pt x="333" y="201564"/>
                </a:lnTo>
                <a:lnTo>
                  <a:pt x="3000" y="162702"/>
                </a:lnTo>
                <a:lnTo>
                  <a:pt x="8598" y="124035"/>
                </a:lnTo>
                <a:lnTo>
                  <a:pt x="25653" y="72136"/>
                </a:lnTo>
                <a:lnTo>
                  <a:pt x="55157" y="30898"/>
                </a:lnTo>
                <a:lnTo>
                  <a:pt x="99282" y="5032"/>
                </a:lnTo>
                <a:lnTo>
                  <a:pt x="13919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3299840" y="5731433"/>
            <a:ext cx="5679440" cy="0"/>
          </a:xfrm>
          <a:custGeom>
            <a:avLst/>
            <a:gdLst/>
            <a:ahLst/>
            <a:cxnLst/>
            <a:rect l="l" t="t" r="r" b="b"/>
            <a:pathLst>
              <a:path w="5679440">
                <a:moveTo>
                  <a:pt x="0" y="0"/>
                </a:moveTo>
                <a:lnTo>
                  <a:pt x="567905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TextBox 80"/>
          <p:cNvSpPr txBox="1"/>
          <p:nvPr/>
        </p:nvSpPr>
        <p:spPr>
          <a:xfrm>
            <a:off x="3332302" y="2302279"/>
            <a:ext cx="22277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DB: MYSQL</a:t>
            </a:r>
            <a:endParaRPr lang="ko-KR" altLang="en-US" dirty="0"/>
          </a:p>
        </p:txBody>
      </p:sp>
      <p:sp>
        <p:nvSpPr>
          <p:cNvPr id="83" name="TextBox 82"/>
          <p:cNvSpPr txBox="1"/>
          <p:nvPr/>
        </p:nvSpPr>
        <p:spPr>
          <a:xfrm>
            <a:off x="3332302" y="2674477"/>
            <a:ext cx="2840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IDE: Spring STS 3.9.6</a:t>
            </a:r>
            <a:endParaRPr lang="ko-KR" alt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3962400" y="1066800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YCT </a:t>
            </a:r>
            <a:r>
              <a:rPr lang="ko-KR" altLang="en-US" dirty="0" smtClean="0"/>
              <a:t>소개</a:t>
            </a:r>
            <a:endParaRPr lang="en-US" altLang="ko-KR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3332302" y="1956995"/>
            <a:ext cx="2840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JDK: Java SE 1.8.0_181</a:t>
            </a:r>
            <a:endParaRPr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3332302" y="3022627"/>
            <a:ext cx="28405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API: </a:t>
            </a:r>
            <a:r>
              <a:rPr lang="ko-KR" altLang="en-US" dirty="0" smtClean="0"/>
              <a:t>다음 주소 </a:t>
            </a:r>
            <a:r>
              <a:rPr lang="en-US" altLang="ko-KR" dirty="0" smtClean="0"/>
              <a:t>API</a:t>
            </a:r>
            <a:br>
              <a:rPr lang="en-US" altLang="ko-KR" dirty="0" smtClean="0"/>
            </a:br>
            <a:r>
              <a:rPr lang="en-US" altLang="ko-KR" dirty="0" smtClean="0"/>
              <a:t>           </a:t>
            </a:r>
            <a:r>
              <a:rPr lang="ko-KR" altLang="en-US" dirty="0" err="1" smtClean="0"/>
              <a:t>아임포트</a:t>
            </a:r>
            <a:r>
              <a:rPr lang="ko-KR" altLang="en-US" dirty="0" smtClean="0"/>
              <a:t> 결제</a:t>
            </a:r>
            <a:r>
              <a:rPr lang="en-US" altLang="ko-KR" dirty="0"/>
              <a:t> </a:t>
            </a:r>
            <a:r>
              <a:rPr lang="en-US" altLang="ko-KR" dirty="0" smtClean="0"/>
              <a:t>API</a:t>
            </a:r>
          </a:p>
          <a:p>
            <a:r>
              <a:rPr lang="en-US" altLang="ko-KR" dirty="0" smtClean="0"/>
              <a:t>           Cool</a:t>
            </a:r>
            <a:r>
              <a:rPr lang="ko-KR" altLang="en-US" dirty="0"/>
              <a:t> </a:t>
            </a:r>
            <a:r>
              <a:rPr lang="en-US" altLang="ko-KR" dirty="0" smtClean="0"/>
              <a:t>SMS API</a:t>
            </a:r>
          </a:p>
        </p:txBody>
      </p:sp>
      <p:sp>
        <p:nvSpPr>
          <p:cNvPr id="22" name="object 28"/>
          <p:cNvSpPr/>
          <p:nvPr/>
        </p:nvSpPr>
        <p:spPr>
          <a:xfrm>
            <a:off x="6691121" y="1974850"/>
            <a:ext cx="489584" cy="18008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TextBox 22"/>
          <p:cNvSpPr txBox="1"/>
          <p:nvPr/>
        </p:nvSpPr>
        <p:spPr>
          <a:xfrm>
            <a:off x="6629400" y="236220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/</a:t>
            </a:r>
            <a:r>
              <a:rPr lang="ko-KR" altLang="en-US" sz="1200" dirty="0"/>
              <a:t> </a:t>
            </a:r>
            <a:r>
              <a:rPr lang="ko-KR" altLang="en-US" sz="1200" dirty="0" smtClean="0"/>
              <a:t>회원 서비스 구현</a:t>
            </a:r>
            <a:endParaRPr lang="ko-KR" altLang="en-US" sz="1200" dirty="0"/>
          </a:p>
        </p:txBody>
      </p:sp>
      <p:sp>
        <p:nvSpPr>
          <p:cNvPr id="24" name="TextBox 23"/>
          <p:cNvSpPr txBox="1"/>
          <p:nvPr/>
        </p:nvSpPr>
        <p:spPr>
          <a:xfrm>
            <a:off x="6623538" y="2688691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/</a:t>
            </a:r>
            <a:r>
              <a:rPr lang="ko-KR" altLang="en-US" sz="1200" dirty="0"/>
              <a:t> </a:t>
            </a:r>
            <a:r>
              <a:rPr lang="ko-KR" altLang="en-US" sz="1200" dirty="0" smtClean="0"/>
              <a:t>제품 서비스 구현</a:t>
            </a:r>
            <a:endParaRPr lang="ko-KR" altLang="en-US" sz="1200" dirty="0"/>
          </a:p>
        </p:txBody>
      </p:sp>
      <p:sp>
        <p:nvSpPr>
          <p:cNvPr id="25" name="TextBox 24"/>
          <p:cNvSpPr txBox="1"/>
          <p:nvPr/>
        </p:nvSpPr>
        <p:spPr>
          <a:xfrm>
            <a:off x="6623538" y="3015483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/</a:t>
            </a:r>
            <a:r>
              <a:rPr lang="ko-KR" altLang="en-US" sz="1200" dirty="0"/>
              <a:t> </a:t>
            </a:r>
            <a:r>
              <a:rPr lang="ko-KR" altLang="en-US" sz="1200" dirty="0" smtClean="0"/>
              <a:t>주문 서비스 구현</a:t>
            </a:r>
            <a:endParaRPr lang="ko-KR" altLang="en-US" sz="1200" dirty="0"/>
          </a:p>
        </p:txBody>
      </p:sp>
      <p:sp>
        <p:nvSpPr>
          <p:cNvPr id="26" name="TextBox 25"/>
          <p:cNvSpPr txBox="1"/>
          <p:nvPr/>
        </p:nvSpPr>
        <p:spPr>
          <a:xfrm>
            <a:off x="6623538" y="3352795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/</a:t>
            </a:r>
            <a:r>
              <a:rPr lang="ko-KR" altLang="en-US" sz="1200" dirty="0"/>
              <a:t> </a:t>
            </a:r>
            <a:r>
              <a:rPr lang="ko-KR" altLang="en-US" sz="1200" dirty="0" smtClean="0"/>
              <a:t>구매 서비스 구현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79737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Box 26">
            <a:extLst>
              <a:ext uri="{FF2B5EF4-FFF2-40B4-BE49-F238E27FC236}">
                <a16:creationId xmlns:a16="http://schemas.microsoft.com/office/drawing/2014/main" id="{EAC315F5-A0A2-4C7A-9034-05D18A32B172}"/>
              </a:ext>
            </a:extLst>
          </p:cNvPr>
          <p:cNvSpPr txBox="1"/>
          <p:nvPr/>
        </p:nvSpPr>
        <p:spPr>
          <a:xfrm>
            <a:off x="4191001" y="2514600"/>
            <a:ext cx="343074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ko-KR" altLang="en-US" sz="4800" dirty="0" smtClean="0">
                <a:solidFill>
                  <a:srgbClr val="FFC000"/>
                </a:solidFill>
                <a:latin typeface="Beacon" pitchFamily="2" charset="0"/>
              </a:rPr>
              <a:t>트러블 슈팅</a:t>
            </a:r>
            <a:endParaRPr lang="ko-KR" altLang="en-US" sz="4800" dirty="0">
              <a:solidFill>
                <a:srgbClr val="FFC000"/>
              </a:solidFill>
              <a:latin typeface="Beacon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0643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6858000" y="462137"/>
            <a:ext cx="47331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트러블 슈팅 </a:t>
            </a:r>
            <a:r>
              <a:rPr lang="en-US" altLang="ko-KR" dirty="0"/>
              <a:t>- </a:t>
            </a:r>
            <a:r>
              <a:rPr lang="en-US" altLang="ko-KR" dirty="0" err="1"/>
              <a:t>bidrection</a:t>
            </a:r>
            <a:r>
              <a:rPr lang="en-US" altLang="ko-KR" dirty="0"/>
              <a:t> infinity recursion </a:t>
            </a:r>
            <a:r>
              <a:rPr lang="ko-KR" altLang="en-US" dirty="0"/>
              <a:t>이슈</a:t>
            </a:r>
          </a:p>
        </p:txBody>
      </p:sp>
      <p:sp>
        <p:nvSpPr>
          <p:cNvPr id="2" name="object 2"/>
          <p:cNvSpPr/>
          <p:nvPr/>
        </p:nvSpPr>
        <p:spPr>
          <a:xfrm>
            <a:off x="8222622" y="839707"/>
            <a:ext cx="2465505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414" y="1295400"/>
            <a:ext cx="9982713" cy="1892397"/>
          </a:xfrm>
          <a:prstGeom prst="rect">
            <a:avLst/>
          </a:prstGeom>
        </p:spPr>
      </p:pic>
      <p:sp>
        <p:nvSpPr>
          <p:cNvPr id="50" name="텍스트 개체 틀 7"/>
          <p:cNvSpPr txBox="1">
            <a:spLocks/>
          </p:cNvSpPr>
          <p:nvPr/>
        </p:nvSpPr>
        <p:spPr>
          <a:xfrm>
            <a:off x="688354" y="3429000"/>
            <a:ext cx="9827246" cy="2971800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endParaRPr lang="en-US" altLang="ko-KR" b="1" kern="0" dirty="0">
              <a:solidFill>
                <a:srgbClr val="50646E"/>
              </a:solidFill>
              <a:latin typeface="+mj-ea"/>
            </a:endParaRPr>
          </a:p>
          <a:p>
            <a:pPr marL="342900" indent="-342900" latinLnBrk="0">
              <a:buAutoNum type="arabicPeriod"/>
            </a:pPr>
            <a:r>
              <a:rPr lang="ko-KR" altLang="en-US" sz="2000" b="1" kern="0" dirty="0" smtClean="0">
                <a:solidFill>
                  <a:srgbClr val="FF0000"/>
                </a:solidFill>
                <a:latin typeface="+mj-ea"/>
              </a:rPr>
              <a:t>상품 전체 리스트를 요청했을 경우 무한으로 상품 정보를 조회하는 이슈가 발생</a:t>
            </a:r>
            <a:endParaRPr lang="en-US" altLang="ko-KR" sz="2000" b="1" kern="0" dirty="0" smtClean="0">
              <a:solidFill>
                <a:srgbClr val="FF0000"/>
              </a:solidFill>
              <a:latin typeface="+mj-ea"/>
            </a:endParaRPr>
          </a:p>
          <a:p>
            <a:pPr marL="342900" indent="-342900" latinLnBrk="0">
              <a:buAutoNum type="arabicPeriod"/>
            </a:pPr>
            <a:endParaRPr lang="en-US" altLang="ko-KR" sz="1400" b="1" kern="0" dirty="0" smtClean="0">
              <a:solidFill>
                <a:srgbClr val="FF0000"/>
              </a:solidFill>
              <a:latin typeface="+mj-ea"/>
            </a:endParaRPr>
          </a:p>
          <a:p>
            <a:pPr marL="342900" indent="-342900" latinLnBrk="0">
              <a:buAutoNum type="arabicPeriod"/>
            </a:pPr>
            <a:endParaRPr lang="en-US" altLang="ko-KR" sz="1400" b="1" kern="0" dirty="0">
              <a:solidFill>
                <a:srgbClr val="FF0000"/>
              </a:solidFill>
              <a:latin typeface="+mj-ea"/>
            </a:endParaRPr>
          </a:p>
          <a:p>
            <a:pPr marL="285750" indent="-285750" latinLnBrk="0">
              <a:buFontTx/>
              <a:buChar char="-"/>
            </a:pPr>
            <a:r>
              <a:rPr lang="ko-KR" altLang="en-US" sz="1400" b="1" kern="0" dirty="0" smtClean="0">
                <a:latin typeface="+mj-ea"/>
              </a:rPr>
              <a:t>원인</a:t>
            </a:r>
            <a:r>
              <a:rPr lang="en-US" altLang="ko-KR" sz="1400" b="1" kern="0" dirty="0" smtClean="0">
                <a:latin typeface="+mj-ea"/>
              </a:rPr>
              <a:t>:</a:t>
            </a:r>
          </a:p>
          <a:p>
            <a:pPr marL="285750" indent="-285750" latinLnBrk="0">
              <a:buFontTx/>
              <a:buChar char="-"/>
            </a:pPr>
            <a:r>
              <a:rPr lang="en-US" altLang="ko-KR" sz="1400" b="1" kern="0" dirty="0" smtClean="0">
                <a:latin typeface="+mj-ea"/>
              </a:rPr>
              <a:t>JPA </a:t>
            </a:r>
            <a:r>
              <a:rPr lang="ko-KR" altLang="en-US" sz="1400" b="1" kern="0" dirty="0" smtClean="0">
                <a:latin typeface="+mj-ea"/>
              </a:rPr>
              <a:t>연관관계에서 양방향 매핑을 선언한 경우에 발생했음</a:t>
            </a:r>
            <a:r>
              <a:rPr lang="en-US" altLang="ko-KR" sz="1400" b="1" kern="0" dirty="0" smtClean="0">
                <a:latin typeface="+mj-ea"/>
              </a:rPr>
              <a:t>.</a:t>
            </a:r>
          </a:p>
          <a:p>
            <a:pPr marL="285750" indent="-285750" latinLnBrk="0">
              <a:buFontTx/>
              <a:buChar char="-"/>
            </a:pPr>
            <a:r>
              <a:rPr lang="en-US" altLang="ko-KR" sz="1400" b="1" kern="0" dirty="0" smtClean="0">
                <a:latin typeface="+mj-ea"/>
              </a:rPr>
              <a:t>Jackson lib</a:t>
            </a:r>
            <a:r>
              <a:rPr lang="ko-KR" altLang="en-US" sz="1400" b="1" kern="0" dirty="0" smtClean="0">
                <a:latin typeface="+mj-ea"/>
              </a:rPr>
              <a:t>의 </a:t>
            </a:r>
            <a:r>
              <a:rPr lang="en-US" altLang="ko-KR" sz="1400" b="1" kern="0" dirty="0" err="1" smtClean="0">
                <a:latin typeface="+mj-ea"/>
              </a:rPr>
              <a:t>ObjectMapper</a:t>
            </a:r>
            <a:r>
              <a:rPr lang="en-US" altLang="ko-KR" sz="1400" b="1" kern="0" dirty="0" smtClean="0">
                <a:latin typeface="+mj-ea"/>
              </a:rPr>
              <a:t> </a:t>
            </a:r>
            <a:r>
              <a:rPr lang="ko-KR" altLang="en-US" sz="1400" b="1" kern="0" dirty="0" smtClean="0">
                <a:latin typeface="+mj-ea"/>
              </a:rPr>
              <a:t>객체에 의해 컨트롤러 단에서 </a:t>
            </a:r>
            <a:r>
              <a:rPr lang="en-US" altLang="ko-KR" sz="1400" b="1" kern="0" dirty="0" err="1" smtClean="0">
                <a:latin typeface="+mj-ea"/>
              </a:rPr>
              <a:t>Json</a:t>
            </a:r>
            <a:r>
              <a:rPr lang="en-US" altLang="ko-KR" sz="1400" b="1" kern="0" dirty="0" smtClean="0">
                <a:latin typeface="+mj-ea"/>
              </a:rPr>
              <a:t> </a:t>
            </a:r>
            <a:r>
              <a:rPr lang="ko-KR" altLang="en-US" sz="1400" b="1" kern="0" dirty="0" smtClean="0">
                <a:latin typeface="+mj-ea"/>
              </a:rPr>
              <a:t>타입을 변환하는 도중에 변환되는 </a:t>
            </a:r>
            <a:r>
              <a:rPr lang="ko-KR" altLang="en-US" sz="1400" b="1" kern="0" dirty="0" err="1" smtClean="0">
                <a:latin typeface="+mj-ea"/>
              </a:rPr>
              <a:t>엔티티의</a:t>
            </a:r>
            <a:r>
              <a:rPr lang="ko-KR" altLang="en-US" sz="1400" b="1" kern="0" dirty="0" smtClean="0">
                <a:latin typeface="+mj-ea"/>
              </a:rPr>
              <a:t> 필드가</a:t>
            </a:r>
            <a:r>
              <a:rPr lang="en-US" altLang="ko-KR" sz="1400" b="1" kern="0" dirty="0" smtClean="0">
                <a:latin typeface="+mj-ea"/>
              </a:rPr>
              <a:t/>
            </a:r>
            <a:br>
              <a:rPr lang="en-US" altLang="ko-KR" sz="1400" b="1" kern="0" dirty="0" smtClean="0">
                <a:latin typeface="+mj-ea"/>
              </a:rPr>
            </a:br>
            <a:r>
              <a:rPr lang="ko-KR" altLang="en-US" sz="1400" b="1" kern="0" dirty="0" smtClean="0">
                <a:latin typeface="+mj-ea"/>
              </a:rPr>
              <a:t>다른 </a:t>
            </a:r>
            <a:r>
              <a:rPr lang="ko-KR" altLang="en-US" sz="1400" b="1" kern="0" dirty="0" err="1" smtClean="0">
                <a:latin typeface="+mj-ea"/>
              </a:rPr>
              <a:t>엔티티를</a:t>
            </a:r>
            <a:r>
              <a:rPr lang="ko-KR" altLang="en-US" sz="1400" b="1" kern="0" dirty="0" smtClean="0">
                <a:latin typeface="+mj-ea"/>
              </a:rPr>
              <a:t> 참조하고 그 </a:t>
            </a:r>
            <a:r>
              <a:rPr lang="ko-KR" altLang="en-US" sz="1400" b="1" kern="0" dirty="0" err="1" smtClean="0">
                <a:latin typeface="+mj-ea"/>
              </a:rPr>
              <a:t>엔티티의</a:t>
            </a:r>
            <a:r>
              <a:rPr lang="ko-KR" altLang="en-US" sz="1400" b="1" kern="0" dirty="0" smtClean="0">
                <a:latin typeface="+mj-ea"/>
              </a:rPr>
              <a:t> 필드가 또 다른 </a:t>
            </a:r>
            <a:r>
              <a:rPr lang="ko-KR" altLang="en-US" sz="1400" b="1" kern="0" dirty="0" err="1" smtClean="0">
                <a:latin typeface="+mj-ea"/>
              </a:rPr>
              <a:t>엔티티를</a:t>
            </a:r>
            <a:r>
              <a:rPr lang="ko-KR" altLang="en-US" sz="1400" b="1" kern="0" dirty="0" smtClean="0">
                <a:latin typeface="+mj-ea"/>
              </a:rPr>
              <a:t> 참조하면서 </a:t>
            </a:r>
            <a:r>
              <a:rPr lang="ko-KR" altLang="en-US" sz="1400" b="1" kern="0" dirty="0" err="1" smtClean="0">
                <a:latin typeface="+mj-ea"/>
              </a:rPr>
              <a:t>무한루프</a:t>
            </a:r>
            <a:r>
              <a:rPr lang="ko-KR" altLang="en-US" sz="1400" b="1" kern="0" dirty="0" smtClean="0">
                <a:latin typeface="+mj-ea"/>
              </a:rPr>
              <a:t> 발생</a:t>
            </a:r>
            <a:r>
              <a:rPr lang="en-US" altLang="ko-KR" sz="1400" b="1" kern="0" dirty="0" smtClean="0">
                <a:latin typeface="+mj-ea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718511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6096000" y="462137"/>
            <a:ext cx="54951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트러블 슈팅 </a:t>
            </a:r>
            <a:r>
              <a:rPr lang="en-US" altLang="ko-KR" dirty="0"/>
              <a:t>- </a:t>
            </a:r>
            <a:r>
              <a:rPr lang="en-US" altLang="ko-KR" dirty="0" err="1"/>
              <a:t>bidrection</a:t>
            </a:r>
            <a:r>
              <a:rPr lang="en-US" altLang="ko-KR" dirty="0"/>
              <a:t> infinity recursion </a:t>
            </a:r>
            <a:r>
              <a:rPr lang="ko-KR" altLang="en-US" dirty="0" smtClean="0"/>
              <a:t>해결</a:t>
            </a:r>
            <a:endParaRPr lang="ko-KR" altLang="en-US" dirty="0"/>
          </a:p>
        </p:txBody>
      </p:sp>
      <p:sp>
        <p:nvSpPr>
          <p:cNvPr id="2" name="object 2"/>
          <p:cNvSpPr/>
          <p:nvPr/>
        </p:nvSpPr>
        <p:spPr>
          <a:xfrm>
            <a:off x="8222622" y="839707"/>
            <a:ext cx="2465505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텍스트 개체 틀 7"/>
          <p:cNvSpPr txBox="1">
            <a:spLocks/>
          </p:cNvSpPr>
          <p:nvPr/>
        </p:nvSpPr>
        <p:spPr>
          <a:xfrm>
            <a:off x="6553200" y="990600"/>
            <a:ext cx="5105400" cy="1676400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Tx/>
              <a:buChar char="-"/>
            </a:pPr>
            <a:r>
              <a:rPr lang="en-US" altLang="ko-KR" b="1" u="sng" dirty="0" smtClean="0"/>
              <a:t>@</a:t>
            </a:r>
            <a:r>
              <a:rPr lang="en-US" altLang="ko-KR" b="1" u="sng" dirty="0" err="1" smtClean="0"/>
              <a:t>JsonManagedReference</a:t>
            </a:r>
            <a:endParaRPr lang="en-US" altLang="ko-KR" b="1" u="sng" dirty="0" smtClean="0"/>
          </a:p>
          <a:p>
            <a:pPr marL="285750" indent="-285750">
              <a:buFontTx/>
              <a:buChar char="-"/>
            </a:pPr>
            <a:r>
              <a:rPr lang="ko-KR" altLang="en-US" dirty="0" smtClean="0"/>
              <a:t>참조가 </a:t>
            </a:r>
            <a:r>
              <a:rPr lang="ko-KR" altLang="en-US" dirty="0"/>
              <a:t>되는 앞부분을 의미하며</a:t>
            </a:r>
            <a:r>
              <a:rPr lang="en-US" altLang="ko-KR" dirty="0"/>
              <a:t>, </a:t>
            </a:r>
            <a:r>
              <a:rPr lang="ko-KR" altLang="en-US" b="1" dirty="0"/>
              <a:t>정상적으로 직렬화를 수행</a:t>
            </a:r>
            <a:r>
              <a:rPr lang="ko-KR" altLang="en-US" dirty="0"/>
              <a:t>한다</a:t>
            </a:r>
            <a:r>
              <a:rPr lang="en-US" altLang="ko-KR" dirty="0" smtClean="0"/>
              <a:t>.</a:t>
            </a:r>
          </a:p>
          <a:p>
            <a:pPr marL="285750" indent="-285750">
              <a:buFontTx/>
              <a:buChar char="-"/>
            </a:pPr>
            <a:endParaRPr lang="en-US" altLang="ko-KR" dirty="0"/>
          </a:p>
          <a:p>
            <a:r>
              <a:rPr lang="en-US" altLang="ko-KR" dirty="0" smtClean="0"/>
              <a:t>- Collection </a:t>
            </a:r>
            <a:r>
              <a:rPr lang="en-US" altLang="ko-KR" dirty="0"/>
              <a:t>Type </a:t>
            </a:r>
            <a:r>
              <a:rPr lang="ko-KR" altLang="en-US" dirty="0"/>
              <a:t>에 적용된다</a:t>
            </a:r>
            <a:r>
              <a:rPr lang="en-US" altLang="ko-KR" dirty="0" smtClean="0"/>
              <a:t>.</a:t>
            </a:r>
            <a:endParaRPr lang="en-US" altLang="ko-KR" sz="1400" b="1" kern="0" dirty="0" smtClean="0">
              <a:solidFill>
                <a:srgbClr val="50646E"/>
              </a:solidFill>
              <a:latin typeface="+mj-ea"/>
            </a:endParaRPr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143000"/>
            <a:ext cx="5372376" cy="4572235"/>
          </a:xfrm>
          <a:prstGeom prst="rect">
            <a:avLst/>
          </a:prstGeom>
        </p:spPr>
      </p:pic>
      <p:sp>
        <p:nvSpPr>
          <p:cNvPr id="11" name="텍스트 개체 틀 7"/>
          <p:cNvSpPr txBox="1">
            <a:spLocks/>
          </p:cNvSpPr>
          <p:nvPr/>
        </p:nvSpPr>
        <p:spPr>
          <a:xfrm>
            <a:off x="457200" y="5562600"/>
            <a:ext cx="6629400" cy="772851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342900" indent="-342900" latinLnBrk="0">
              <a:buAutoNum type="arabicPeriod"/>
            </a:pPr>
            <a:endParaRPr lang="en-US" altLang="ko-KR" sz="1400" b="1" kern="0" dirty="0" smtClean="0">
              <a:solidFill>
                <a:srgbClr val="50646E"/>
              </a:solidFill>
              <a:latin typeface="+mj-ea"/>
            </a:endParaRPr>
          </a:p>
          <a:p>
            <a:pPr latinLnBrk="0"/>
            <a:r>
              <a:rPr lang="en-US" altLang="ko-KR" sz="1400" b="1" kern="0" dirty="0" smtClean="0">
                <a:solidFill>
                  <a:srgbClr val="50646E"/>
                </a:solidFill>
                <a:latin typeface="+mj-ea"/>
              </a:rPr>
              <a:t>                            </a:t>
            </a:r>
            <a:r>
              <a:rPr lang="en-US" altLang="ko-KR" sz="1400" b="1" kern="0" dirty="0" smtClean="0">
                <a:solidFill>
                  <a:srgbClr val="FF0000"/>
                </a:solidFill>
                <a:latin typeface="+mj-ea"/>
              </a:rPr>
              <a:t>Product </a:t>
            </a:r>
            <a:r>
              <a:rPr lang="ko-KR" altLang="en-US" sz="1400" b="1" kern="0" dirty="0" smtClean="0">
                <a:solidFill>
                  <a:srgbClr val="FF0000"/>
                </a:solidFill>
                <a:latin typeface="+mj-ea"/>
              </a:rPr>
              <a:t>클래스</a:t>
            </a:r>
            <a:endParaRPr lang="en-US" altLang="ko-KR" sz="1400" b="1" kern="0" dirty="0" smtClean="0">
              <a:solidFill>
                <a:srgbClr val="FF0000"/>
              </a:solidFill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473335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1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7315200" y="453322"/>
            <a:ext cx="54951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트러블 슈팅 </a:t>
            </a:r>
            <a:r>
              <a:rPr lang="en-US" altLang="ko-KR" dirty="0"/>
              <a:t>- </a:t>
            </a:r>
            <a:r>
              <a:rPr lang="en-US" altLang="ko-KR" dirty="0" err="1"/>
              <a:t>bidrection</a:t>
            </a:r>
            <a:r>
              <a:rPr lang="en-US" altLang="ko-KR" dirty="0"/>
              <a:t> infinity recursion </a:t>
            </a:r>
            <a:r>
              <a:rPr lang="ko-KR" altLang="en-US" dirty="0" smtClean="0"/>
              <a:t>해결</a:t>
            </a:r>
            <a:endParaRPr lang="ko-KR" altLang="en-US" dirty="0"/>
          </a:p>
        </p:txBody>
      </p:sp>
      <p:sp>
        <p:nvSpPr>
          <p:cNvPr id="2" name="object 2"/>
          <p:cNvSpPr/>
          <p:nvPr/>
        </p:nvSpPr>
        <p:spPr>
          <a:xfrm>
            <a:off x="8222622" y="839707"/>
            <a:ext cx="2465505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텍스트 개체 틀 7"/>
          <p:cNvSpPr txBox="1">
            <a:spLocks/>
          </p:cNvSpPr>
          <p:nvPr/>
        </p:nvSpPr>
        <p:spPr>
          <a:xfrm>
            <a:off x="8120959" y="1447800"/>
            <a:ext cx="3883646" cy="1066800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Tx/>
              <a:buChar char="-"/>
            </a:pPr>
            <a:r>
              <a:rPr lang="en-US" altLang="ko-KR" b="1" u="sng" dirty="0" smtClean="0"/>
              <a:t>@</a:t>
            </a:r>
            <a:r>
              <a:rPr lang="en-US" altLang="ko-KR" b="1" u="sng" dirty="0" err="1" smtClean="0"/>
              <a:t>JsonBackReference</a:t>
            </a:r>
            <a:endParaRPr lang="en-US" altLang="ko-KR" b="1" u="sng" dirty="0" smtClean="0"/>
          </a:p>
          <a:p>
            <a:pPr marL="285750" indent="-285750">
              <a:buFontTx/>
              <a:buChar char="-"/>
            </a:pPr>
            <a:r>
              <a:rPr lang="ko-KR" altLang="en-US" dirty="0" smtClean="0"/>
              <a:t>참조가 </a:t>
            </a:r>
            <a:r>
              <a:rPr lang="ko-KR" altLang="en-US" dirty="0"/>
              <a:t>되는 뒷부분을 의미하며</a:t>
            </a:r>
            <a:r>
              <a:rPr lang="en-US" altLang="ko-KR" dirty="0"/>
              <a:t>, </a:t>
            </a:r>
            <a:r>
              <a:rPr lang="ko-KR" altLang="en-US" b="1" dirty="0"/>
              <a:t>직렬화를 수행하지 않는다</a:t>
            </a:r>
            <a:r>
              <a:rPr lang="en-US" altLang="ko-KR" b="1" dirty="0" smtClean="0"/>
              <a:t>.</a:t>
            </a:r>
            <a:endParaRPr lang="en-US" altLang="ko-KR" sz="1400" b="1" kern="0" dirty="0">
              <a:solidFill>
                <a:srgbClr val="FF0000"/>
              </a:solidFill>
              <a:latin typeface="+mj-ea"/>
            </a:endParaRPr>
          </a:p>
          <a:p>
            <a:pPr marL="342900" indent="-342900" latinLnBrk="0">
              <a:buAutoNum type="arabicPeriod"/>
            </a:pPr>
            <a:endParaRPr lang="en-US" altLang="ko-KR" sz="1400" b="1" kern="0" dirty="0" smtClean="0">
              <a:solidFill>
                <a:srgbClr val="50646E"/>
              </a:solidFill>
              <a:latin typeface="+mj-ea"/>
            </a:endParaRPr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041" y="1290013"/>
            <a:ext cx="3657601" cy="3505200"/>
          </a:xfrm>
          <a:prstGeom prst="rect">
            <a:avLst/>
          </a:prstGeom>
        </p:spPr>
      </p:pic>
      <p:pic>
        <p:nvPicPr>
          <p:cNvPr id="5" name="그림 4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1290013"/>
            <a:ext cx="3594285" cy="3505200"/>
          </a:xfrm>
          <a:prstGeom prst="rect">
            <a:avLst/>
          </a:prstGeom>
        </p:spPr>
      </p:pic>
      <p:sp>
        <p:nvSpPr>
          <p:cNvPr id="9" name="텍스트 개체 틀 7"/>
          <p:cNvSpPr txBox="1">
            <a:spLocks/>
          </p:cNvSpPr>
          <p:nvPr/>
        </p:nvSpPr>
        <p:spPr>
          <a:xfrm>
            <a:off x="235040" y="4648200"/>
            <a:ext cx="8223159" cy="772851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endParaRPr lang="en-US" altLang="ko-KR" b="1" kern="0" dirty="0">
              <a:solidFill>
                <a:srgbClr val="50646E"/>
              </a:solidFill>
              <a:latin typeface="+mj-ea"/>
            </a:endParaRPr>
          </a:p>
          <a:p>
            <a:pPr latinLnBrk="0"/>
            <a:r>
              <a:rPr lang="en-US" altLang="ko-KR" b="1" kern="0" dirty="0">
                <a:solidFill>
                  <a:srgbClr val="FF0000"/>
                </a:solidFill>
                <a:latin typeface="+mj-ea"/>
              </a:rPr>
              <a:t> </a:t>
            </a:r>
            <a:r>
              <a:rPr lang="en-US" altLang="ko-KR" b="1" kern="0" dirty="0" smtClean="0">
                <a:solidFill>
                  <a:srgbClr val="FF0000"/>
                </a:solidFill>
                <a:latin typeface="+mj-ea"/>
              </a:rPr>
              <a:t>(1) </a:t>
            </a:r>
            <a:r>
              <a:rPr lang="en-US" altLang="ko-KR" b="1" kern="0" dirty="0" err="1" smtClean="0">
                <a:solidFill>
                  <a:srgbClr val="FF0000"/>
                </a:solidFill>
                <a:latin typeface="+mj-ea"/>
              </a:rPr>
              <a:t>ProductProfileFile</a:t>
            </a:r>
            <a:r>
              <a:rPr lang="en-US" altLang="ko-KR" b="1" kern="0" dirty="0" smtClean="0">
                <a:solidFill>
                  <a:srgbClr val="FF0000"/>
                </a:solidFill>
                <a:latin typeface="+mj-ea"/>
              </a:rPr>
              <a:t> </a:t>
            </a:r>
            <a:r>
              <a:rPr lang="ko-KR" altLang="en-US" b="1" kern="0" dirty="0" smtClean="0">
                <a:solidFill>
                  <a:srgbClr val="FF0000"/>
                </a:solidFill>
                <a:latin typeface="+mj-ea"/>
              </a:rPr>
              <a:t>클래스           </a:t>
            </a:r>
            <a:r>
              <a:rPr lang="en-US" altLang="ko-KR" b="1" kern="0" dirty="0" smtClean="0">
                <a:solidFill>
                  <a:srgbClr val="FF0000"/>
                </a:solidFill>
                <a:latin typeface="+mj-ea"/>
              </a:rPr>
              <a:t>(2) </a:t>
            </a:r>
            <a:r>
              <a:rPr lang="en-US" altLang="ko-KR" b="1" kern="0" dirty="0" err="1" smtClean="0">
                <a:solidFill>
                  <a:srgbClr val="FF0000"/>
                </a:solidFill>
                <a:latin typeface="+mj-ea"/>
              </a:rPr>
              <a:t>ProductDesciption</a:t>
            </a:r>
            <a:r>
              <a:rPr lang="en-US" altLang="ko-KR" b="1" kern="0" dirty="0" smtClean="0">
                <a:solidFill>
                  <a:srgbClr val="FF0000"/>
                </a:solidFill>
                <a:latin typeface="+mj-ea"/>
              </a:rPr>
              <a:t> </a:t>
            </a:r>
            <a:r>
              <a:rPr lang="ko-KR" altLang="en-US" b="1" kern="0" dirty="0" smtClean="0">
                <a:solidFill>
                  <a:srgbClr val="FF0000"/>
                </a:solidFill>
                <a:latin typeface="+mj-ea"/>
              </a:rPr>
              <a:t>클래스</a:t>
            </a:r>
            <a:endParaRPr lang="en-US" altLang="ko-KR" sz="1400" b="1" kern="0" dirty="0">
              <a:solidFill>
                <a:srgbClr val="FF0000"/>
              </a:solidFill>
              <a:latin typeface="+mj-ea"/>
            </a:endParaRPr>
          </a:p>
          <a:p>
            <a:pPr marL="342900" indent="-342900" latinLnBrk="0">
              <a:buAutoNum type="arabicPeriod"/>
            </a:pPr>
            <a:endParaRPr lang="en-US" altLang="ko-KR" sz="1400" b="1" kern="0" dirty="0" smtClean="0">
              <a:solidFill>
                <a:srgbClr val="50646E"/>
              </a:solidFill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206493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6858000" y="462137"/>
            <a:ext cx="47331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트러블 슈팅 </a:t>
            </a:r>
            <a:r>
              <a:rPr lang="en-US" altLang="ko-KR" dirty="0" smtClean="0"/>
              <a:t>- </a:t>
            </a:r>
            <a:r>
              <a:rPr lang="en-US" altLang="ko-KR" dirty="0" err="1" smtClean="0"/>
              <a:t>EntityNotFouncException</a:t>
            </a:r>
            <a:r>
              <a:rPr lang="en-US" altLang="ko-KR" dirty="0" smtClean="0"/>
              <a:t> </a:t>
            </a:r>
            <a:r>
              <a:rPr lang="ko-KR" altLang="en-US" dirty="0"/>
              <a:t>이슈</a:t>
            </a:r>
          </a:p>
        </p:txBody>
      </p:sp>
      <p:sp>
        <p:nvSpPr>
          <p:cNvPr id="2" name="object 2"/>
          <p:cNvSpPr/>
          <p:nvPr/>
        </p:nvSpPr>
        <p:spPr>
          <a:xfrm>
            <a:off x="8222622" y="839707"/>
            <a:ext cx="2465505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텍스트 개체 틀 7"/>
          <p:cNvSpPr txBox="1">
            <a:spLocks/>
          </p:cNvSpPr>
          <p:nvPr/>
        </p:nvSpPr>
        <p:spPr>
          <a:xfrm>
            <a:off x="688354" y="3429000"/>
            <a:ext cx="9827246" cy="2971800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endParaRPr lang="en-US" altLang="ko-KR" b="1" kern="0" dirty="0">
              <a:solidFill>
                <a:srgbClr val="50646E"/>
              </a:solidFill>
              <a:latin typeface="+mj-ea"/>
            </a:endParaRPr>
          </a:p>
          <a:p>
            <a:pPr marL="342900" indent="-342900" latinLnBrk="0">
              <a:buAutoNum type="arabicPeriod"/>
            </a:pPr>
            <a:r>
              <a:rPr lang="en-US" altLang="ko-KR" sz="1400" b="1" kern="0" dirty="0" smtClean="0">
                <a:solidFill>
                  <a:srgbClr val="FF0000"/>
                </a:solidFill>
                <a:latin typeface="+mj-ea"/>
              </a:rPr>
              <a:t>Test </a:t>
            </a:r>
            <a:r>
              <a:rPr lang="ko-KR" altLang="en-US" sz="1400" b="1" kern="0" dirty="0" smtClean="0">
                <a:solidFill>
                  <a:srgbClr val="FF0000"/>
                </a:solidFill>
                <a:latin typeface="+mj-ea"/>
              </a:rPr>
              <a:t>코드로 테스트 해본 결과 위와 같은 예외가 발생함</a:t>
            </a:r>
            <a:r>
              <a:rPr lang="en-US" altLang="ko-KR" sz="1400" b="1" kern="0" dirty="0" smtClean="0">
                <a:solidFill>
                  <a:srgbClr val="FF0000"/>
                </a:solidFill>
                <a:latin typeface="+mj-ea"/>
              </a:rPr>
              <a:t>…</a:t>
            </a:r>
          </a:p>
          <a:p>
            <a:pPr marL="342900" indent="-342900" latinLnBrk="0">
              <a:buAutoNum type="arabicPeriod"/>
            </a:pPr>
            <a:endParaRPr lang="en-US" altLang="ko-KR" sz="1400" b="1" kern="0" dirty="0">
              <a:solidFill>
                <a:srgbClr val="FF0000"/>
              </a:solidFill>
              <a:latin typeface="+mj-ea"/>
            </a:endParaRPr>
          </a:p>
          <a:p>
            <a:pPr marL="285750" indent="-285750" latinLnBrk="0">
              <a:buFontTx/>
              <a:buChar char="-"/>
            </a:pPr>
            <a:r>
              <a:rPr lang="ko-KR" altLang="en-US" sz="1400" b="1" kern="0" dirty="0" smtClean="0">
                <a:latin typeface="+mj-ea"/>
              </a:rPr>
              <a:t>원인</a:t>
            </a:r>
            <a:r>
              <a:rPr lang="en-US" altLang="ko-KR" sz="1400" b="1" kern="0" dirty="0" smtClean="0">
                <a:latin typeface="+mj-ea"/>
              </a:rPr>
              <a:t>:</a:t>
            </a:r>
          </a:p>
          <a:p>
            <a:pPr marL="285750" indent="-285750" latinLnBrk="0">
              <a:buFontTx/>
              <a:buChar char="-"/>
            </a:pPr>
            <a:r>
              <a:rPr lang="ko-KR" altLang="en-US" sz="1400" b="1" kern="0" dirty="0" smtClean="0">
                <a:latin typeface="+mj-ea"/>
              </a:rPr>
              <a:t>비즈니스 </a:t>
            </a:r>
            <a:r>
              <a:rPr lang="ko-KR" altLang="en-US" sz="1400" b="1" kern="0" dirty="0" err="1" smtClean="0">
                <a:latin typeface="+mj-ea"/>
              </a:rPr>
              <a:t>로직</a:t>
            </a:r>
            <a:r>
              <a:rPr lang="ko-KR" altLang="en-US" sz="1400" b="1" kern="0" dirty="0" smtClean="0">
                <a:latin typeface="+mj-ea"/>
              </a:rPr>
              <a:t> 이해 부족이 원인</a:t>
            </a:r>
            <a:endParaRPr lang="en-US" altLang="ko-KR" sz="1400" b="1" kern="0" dirty="0" smtClean="0">
              <a:latin typeface="+mj-ea"/>
            </a:endParaRPr>
          </a:p>
          <a:p>
            <a:pPr marL="285750" indent="-285750" latinLnBrk="0">
              <a:buFontTx/>
              <a:buChar char="-"/>
            </a:pPr>
            <a:r>
              <a:rPr lang="ko-KR" altLang="en-US" sz="1400" b="1" kern="0" dirty="0" err="1" smtClean="0">
                <a:latin typeface="+mj-ea"/>
              </a:rPr>
              <a:t>엔티티에</a:t>
            </a:r>
            <a:r>
              <a:rPr lang="ko-KR" altLang="en-US" sz="1400" b="1" kern="0" dirty="0" smtClean="0">
                <a:latin typeface="+mj-ea"/>
              </a:rPr>
              <a:t> 대한 지식 부족</a:t>
            </a:r>
            <a:endParaRPr lang="en-US" altLang="ko-KR" sz="1400" b="1" kern="0" dirty="0" smtClean="0">
              <a:latin typeface="+mj-ea"/>
            </a:endParaRPr>
          </a:p>
          <a:p>
            <a:pPr marL="285750" indent="-285750" latinLnBrk="0">
              <a:buFontTx/>
              <a:buChar char="-"/>
            </a:pPr>
            <a:r>
              <a:rPr lang="en-US" altLang="ko-KR" sz="1400" b="1" kern="0" dirty="0" smtClean="0">
                <a:latin typeface="+mj-ea"/>
              </a:rPr>
              <a:t>Product </a:t>
            </a:r>
            <a:r>
              <a:rPr lang="ko-KR" altLang="en-US" sz="1400" b="1" kern="0" dirty="0" err="1" smtClean="0">
                <a:latin typeface="+mj-ea"/>
              </a:rPr>
              <a:t>엔티티를</a:t>
            </a:r>
            <a:r>
              <a:rPr lang="ko-KR" altLang="en-US" sz="1400" b="1" kern="0" dirty="0" smtClean="0">
                <a:latin typeface="+mj-ea"/>
              </a:rPr>
              <a:t> 먼저 </a:t>
            </a:r>
            <a:r>
              <a:rPr lang="ko-KR" altLang="en-US" sz="1400" b="1" kern="0" dirty="0" err="1" smtClean="0">
                <a:latin typeface="+mj-ea"/>
              </a:rPr>
              <a:t>저장하고나서</a:t>
            </a:r>
            <a:r>
              <a:rPr lang="ko-KR" altLang="en-US" sz="1400" b="1" kern="0" dirty="0" smtClean="0">
                <a:latin typeface="+mj-ea"/>
              </a:rPr>
              <a:t> 하위 </a:t>
            </a:r>
            <a:r>
              <a:rPr lang="ko-KR" altLang="en-US" sz="1400" b="1" kern="0" dirty="0" err="1" smtClean="0">
                <a:latin typeface="+mj-ea"/>
              </a:rPr>
              <a:t>엔티티인</a:t>
            </a:r>
            <a:r>
              <a:rPr lang="ko-KR" altLang="en-US" sz="1400" b="1" kern="0" dirty="0" smtClean="0">
                <a:latin typeface="+mj-ea"/>
              </a:rPr>
              <a:t> </a:t>
            </a:r>
            <a:r>
              <a:rPr lang="en-US" altLang="ko-KR" sz="1400" b="1" kern="0" dirty="0" err="1" smtClean="0">
                <a:latin typeface="+mj-ea"/>
              </a:rPr>
              <a:t>ProductProfile</a:t>
            </a:r>
            <a:r>
              <a:rPr lang="en-US" altLang="ko-KR" sz="1400" b="1" kern="0" dirty="0" smtClean="0">
                <a:latin typeface="+mj-ea"/>
              </a:rPr>
              <a:t>, </a:t>
            </a:r>
            <a:r>
              <a:rPr lang="en-US" altLang="ko-KR" sz="1400" b="1" kern="0" dirty="0" err="1" smtClean="0">
                <a:latin typeface="+mj-ea"/>
              </a:rPr>
              <a:t>ProductDescription</a:t>
            </a:r>
            <a:r>
              <a:rPr lang="ko-KR" altLang="en-US" sz="1400" b="1" kern="0" dirty="0" smtClean="0">
                <a:latin typeface="+mj-ea"/>
              </a:rPr>
              <a:t>을 저장해야 하는데</a:t>
            </a:r>
            <a:r>
              <a:rPr lang="en-US" altLang="ko-KR" sz="1400" b="1" kern="0" dirty="0">
                <a:latin typeface="+mj-ea"/>
              </a:rPr>
              <a:t/>
            </a:r>
            <a:br>
              <a:rPr lang="en-US" altLang="ko-KR" sz="1400" b="1" kern="0" dirty="0">
                <a:latin typeface="+mj-ea"/>
              </a:rPr>
            </a:br>
            <a:r>
              <a:rPr lang="ko-KR" altLang="en-US" sz="1400" b="1" kern="0" dirty="0" smtClean="0">
                <a:latin typeface="+mj-ea"/>
              </a:rPr>
              <a:t>하위 </a:t>
            </a:r>
            <a:r>
              <a:rPr lang="ko-KR" altLang="en-US" sz="1400" b="1" kern="0" dirty="0" err="1" smtClean="0">
                <a:latin typeface="+mj-ea"/>
              </a:rPr>
              <a:t>엔티티를</a:t>
            </a:r>
            <a:r>
              <a:rPr lang="ko-KR" altLang="en-US" sz="1400" b="1" kern="0" dirty="0" smtClean="0">
                <a:latin typeface="+mj-ea"/>
              </a:rPr>
              <a:t> 먼저 저장하고 그 후에 상위 </a:t>
            </a:r>
            <a:r>
              <a:rPr lang="ko-KR" altLang="en-US" sz="1400" b="1" kern="0" dirty="0" err="1" smtClean="0">
                <a:latin typeface="+mj-ea"/>
              </a:rPr>
              <a:t>엔티티를</a:t>
            </a:r>
            <a:r>
              <a:rPr lang="ko-KR" altLang="en-US" sz="1400" b="1" kern="0" dirty="0" smtClean="0">
                <a:latin typeface="+mj-ea"/>
              </a:rPr>
              <a:t> 저장하려했기 때문에 발생한 예외</a:t>
            </a:r>
            <a:endParaRPr lang="en-US" altLang="ko-KR" sz="1400" b="1" kern="0" dirty="0" smtClean="0">
              <a:latin typeface="+mj-ea"/>
            </a:endParaRP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381000"/>
            <a:ext cx="3848298" cy="3175163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400" y="1752600"/>
            <a:ext cx="5791200" cy="368754"/>
          </a:xfrm>
          <a:prstGeom prst="rect">
            <a:avLst/>
          </a:prstGeom>
        </p:spPr>
      </p:pic>
      <p:sp>
        <p:nvSpPr>
          <p:cNvPr id="9" name="톱니 모양의 오른쪽 화살표 8"/>
          <p:cNvSpPr/>
          <p:nvPr/>
        </p:nvSpPr>
        <p:spPr>
          <a:xfrm>
            <a:off x="4724400" y="1752600"/>
            <a:ext cx="914400" cy="368754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25686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7315200" y="453322"/>
            <a:ext cx="54951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트러블 슈팅 </a:t>
            </a:r>
            <a:r>
              <a:rPr lang="en-US" altLang="ko-KR" dirty="0"/>
              <a:t>- </a:t>
            </a:r>
            <a:r>
              <a:rPr lang="en-US" altLang="ko-KR" dirty="0" err="1"/>
              <a:t>EntityNotFouncException</a:t>
            </a:r>
            <a:r>
              <a:rPr lang="en-US" altLang="ko-KR" dirty="0"/>
              <a:t> </a:t>
            </a:r>
            <a:r>
              <a:rPr lang="ko-KR" altLang="en-US" dirty="0" smtClean="0"/>
              <a:t>해결</a:t>
            </a:r>
            <a:endParaRPr lang="ko-KR" altLang="en-US" dirty="0"/>
          </a:p>
        </p:txBody>
      </p:sp>
      <p:sp>
        <p:nvSpPr>
          <p:cNvPr id="2" name="object 2"/>
          <p:cNvSpPr/>
          <p:nvPr/>
        </p:nvSpPr>
        <p:spPr>
          <a:xfrm>
            <a:off x="8222622" y="839707"/>
            <a:ext cx="2465505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텍스트 개체 틀 7"/>
          <p:cNvSpPr txBox="1">
            <a:spLocks/>
          </p:cNvSpPr>
          <p:nvPr/>
        </p:nvSpPr>
        <p:spPr>
          <a:xfrm>
            <a:off x="8120959" y="1447800"/>
            <a:ext cx="3883646" cy="1066800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Tx/>
              <a:buChar char="-"/>
            </a:pPr>
            <a:r>
              <a:rPr lang="ko-KR" altLang="en-US" b="1" u="sng" dirty="0" smtClean="0"/>
              <a:t>상품을 먼저 저장</a:t>
            </a:r>
            <a:endParaRPr lang="en-US" altLang="ko-KR" b="1" u="sng" dirty="0" smtClean="0"/>
          </a:p>
          <a:p>
            <a:pPr marL="285750" indent="-285750">
              <a:buFontTx/>
              <a:buChar char="-"/>
            </a:pPr>
            <a:endParaRPr lang="en-US" altLang="ko-KR" sz="1400" b="1" u="sng" kern="0" dirty="0">
              <a:solidFill>
                <a:srgbClr val="FF0000"/>
              </a:solidFill>
              <a:latin typeface="+mj-ea"/>
            </a:endParaRPr>
          </a:p>
          <a:p>
            <a:pPr marL="285750" indent="-285750">
              <a:buFontTx/>
              <a:buChar char="-"/>
            </a:pPr>
            <a:r>
              <a:rPr lang="ko-KR" altLang="en-US" b="1" kern="0" dirty="0" smtClean="0">
                <a:latin typeface="+mj-ea"/>
              </a:rPr>
              <a:t>그 이후에 하위 </a:t>
            </a:r>
            <a:r>
              <a:rPr lang="ko-KR" altLang="en-US" b="1" kern="0" dirty="0" err="1" smtClean="0">
                <a:latin typeface="+mj-ea"/>
              </a:rPr>
              <a:t>엔티티</a:t>
            </a:r>
            <a:r>
              <a:rPr lang="ko-KR" altLang="en-US" b="1" kern="0" dirty="0" smtClean="0">
                <a:latin typeface="+mj-ea"/>
              </a:rPr>
              <a:t> 저장</a:t>
            </a:r>
            <a:endParaRPr lang="en-US" altLang="ko-KR" b="1" kern="0" dirty="0">
              <a:latin typeface="+mj-ea"/>
            </a:endParaRPr>
          </a:p>
          <a:p>
            <a:pPr marL="342900" indent="-342900" latinLnBrk="0">
              <a:buAutoNum type="arabicPeriod"/>
            </a:pPr>
            <a:endParaRPr lang="en-US" altLang="ko-KR" sz="1400" b="1" kern="0" dirty="0" smtClean="0">
              <a:solidFill>
                <a:srgbClr val="50646E"/>
              </a:solidFill>
              <a:latin typeface="+mj-ea"/>
            </a:endParaRP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066800"/>
            <a:ext cx="5181600" cy="431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5111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7315200" y="453322"/>
            <a:ext cx="54951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트러블 슈팅 </a:t>
            </a:r>
            <a:r>
              <a:rPr lang="en-US" altLang="ko-KR" dirty="0" smtClean="0"/>
              <a:t>– </a:t>
            </a:r>
            <a:r>
              <a:rPr lang="en-US" altLang="ko-KR" dirty="0" err="1" smtClean="0"/>
              <a:t>querydsl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jpa</a:t>
            </a:r>
            <a:r>
              <a:rPr lang="en-US" altLang="ko-KR" dirty="0" smtClean="0"/>
              <a:t> bulk error</a:t>
            </a:r>
            <a:endParaRPr lang="ko-KR" altLang="en-US" dirty="0"/>
          </a:p>
        </p:txBody>
      </p:sp>
      <p:sp>
        <p:nvSpPr>
          <p:cNvPr id="2" name="object 2"/>
          <p:cNvSpPr/>
          <p:nvPr/>
        </p:nvSpPr>
        <p:spPr>
          <a:xfrm>
            <a:off x="8222622" y="839707"/>
            <a:ext cx="2465505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텍스트 개체 틀 7"/>
          <p:cNvSpPr txBox="1">
            <a:spLocks/>
          </p:cNvSpPr>
          <p:nvPr/>
        </p:nvSpPr>
        <p:spPr>
          <a:xfrm>
            <a:off x="8120959" y="1447800"/>
            <a:ext cx="3883646" cy="4648200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Tx/>
              <a:buChar char="-"/>
            </a:pPr>
            <a:r>
              <a:rPr lang="ko-KR" altLang="en-US" b="1" u="sng" dirty="0" smtClean="0"/>
              <a:t>결제 완료된 주문들의 수량을</a:t>
            </a:r>
            <a:r>
              <a:rPr lang="en-US" altLang="ko-KR" b="1" u="sng" dirty="0"/>
              <a:t/>
            </a:r>
            <a:br>
              <a:rPr lang="en-US" altLang="ko-KR" b="1" u="sng" dirty="0"/>
            </a:br>
            <a:r>
              <a:rPr lang="ko-KR" altLang="en-US" b="1" u="sng" dirty="0" smtClean="0"/>
              <a:t>깎는 서비스 </a:t>
            </a:r>
            <a:r>
              <a:rPr lang="ko-KR" altLang="en-US" b="1" u="sng" dirty="0" err="1" smtClean="0"/>
              <a:t>메소드</a:t>
            </a:r>
            <a:endParaRPr lang="en-US" altLang="ko-KR" b="1" u="sng" dirty="0" smtClean="0"/>
          </a:p>
          <a:p>
            <a:pPr marL="285750" indent="-285750">
              <a:buFontTx/>
              <a:buChar char="-"/>
            </a:pPr>
            <a:endParaRPr lang="en-US" altLang="ko-KR" sz="1400" b="1" u="sng" kern="0" dirty="0" smtClean="0">
              <a:solidFill>
                <a:srgbClr val="FF0000"/>
              </a:solidFill>
              <a:latin typeface="+mj-ea"/>
            </a:endParaRPr>
          </a:p>
          <a:p>
            <a:pPr marL="342900" indent="-342900">
              <a:buAutoNum type="arabicPeriod"/>
            </a:pPr>
            <a:r>
              <a:rPr lang="ko-KR" altLang="en-US" sz="1400" b="1" u="sng" kern="0" dirty="0" smtClean="0">
                <a:latin typeface="+mj-ea"/>
              </a:rPr>
              <a:t>결제가 완료된 상품들을 순회</a:t>
            </a:r>
            <a:endParaRPr lang="en-US" altLang="ko-KR" sz="1400" b="1" u="sng" kern="0" dirty="0" smtClean="0">
              <a:latin typeface="+mj-ea"/>
            </a:endParaRPr>
          </a:p>
          <a:p>
            <a:pPr marL="342900" indent="-342900">
              <a:buAutoNum type="arabicPeriod"/>
            </a:pPr>
            <a:endParaRPr lang="en-US" altLang="ko-KR" sz="1400" b="1" u="sng" kern="0" dirty="0">
              <a:latin typeface="+mj-ea"/>
            </a:endParaRPr>
          </a:p>
          <a:p>
            <a:pPr marL="342900" indent="-342900">
              <a:buAutoNum type="arabicPeriod"/>
            </a:pPr>
            <a:r>
              <a:rPr lang="ko-KR" altLang="en-US" sz="1400" b="1" u="sng" kern="0" dirty="0" smtClean="0">
                <a:latin typeface="+mj-ea"/>
              </a:rPr>
              <a:t>해당 상품의 개수가 남아있는지 체크</a:t>
            </a:r>
            <a:r>
              <a:rPr lang="en-US" altLang="ko-KR" sz="1400" b="1" u="sng" kern="0" dirty="0" smtClean="0">
                <a:latin typeface="+mj-ea"/>
              </a:rPr>
              <a:t/>
            </a:r>
            <a:br>
              <a:rPr lang="en-US" altLang="ko-KR" sz="1400" b="1" u="sng" kern="0" dirty="0" smtClean="0">
                <a:latin typeface="+mj-ea"/>
              </a:rPr>
            </a:br>
            <a:r>
              <a:rPr lang="en-US" altLang="ko-KR" sz="1400" b="1" u="sng" kern="0" dirty="0" smtClean="0">
                <a:latin typeface="+mj-ea"/>
              </a:rPr>
              <a:t/>
            </a:r>
            <a:br>
              <a:rPr lang="en-US" altLang="ko-KR" sz="1400" b="1" u="sng" kern="0" dirty="0" smtClean="0">
                <a:latin typeface="+mj-ea"/>
              </a:rPr>
            </a:br>
            <a:r>
              <a:rPr lang="en-US" altLang="ko-KR" sz="1400" b="1" u="sng" kern="0" dirty="0" smtClean="0">
                <a:latin typeface="+mj-ea"/>
              </a:rPr>
              <a:t>- 2-1) 0</a:t>
            </a:r>
            <a:r>
              <a:rPr lang="ko-KR" altLang="en-US" sz="1400" b="1" u="sng" kern="0" dirty="0" smtClean="0">
                <a:latin typeface="+mj-ea"/>
              </a:rPr>
              <a:t>개 이상</a:t>
            </a:r>
            <a:r>
              <a:rPr lang="en-US" altLang="ko-KR" sz="1400" b="1" u="sng" kern="0" dirty="0" smtClean="0">
                <a:latin typeface="+mj-ea"/>
              </a:rPr>
              <a:t>: </a:t>
            </a:r>
            <a:r>
              <a:rPr lang="ko-KR" altLang="en-US" sz="1200" b="1" u="sng" kern="0" dirty="0" smtClean="0">
                <a:latin typeface="+mj-ea"/>
              </a:rPr>
              <a:t>상품 수량 감소 주문 성공</a:t>
            </a:r>
            <a:r>
              <a:rPr lang="en-US" altLang="ko-KR" sz="1200" b="1" u="sng" kern="0" dirty="0" smtClean="0">
                <a:latin typeface="+mj-ea"/>
              </a:rPr>
              <a:t/>
            </a:r>
            <a:br>
              <a:rPr lang="en-US" altLang="ko-KR" sz="1200" b="1" u="sng" kern="0" dirty="0" smtClean="0">
                <a:latin typeface="+mj-ea"/>
              </a:rPr>
            </a:br>
            <a:r>
              <a:rPr lang="ko-KR" altLang="en-US" sz="1200" b="1" u="sng" kern="0" dirty="0" smtClean="0">
                <a:latin typeface="+mj-ea"/>
              </a:rPr>
              <a:t>주문 성공 리스트에 저장</a:t>
            </a:r>
            <a:r>
              <a:rPr lang="en-US" altLang="ko-KR" sz="1400" b="1" u="sng" kern="0" dirty="0" smtClean="0">
                <a:latin typeface="+mj-ea"/>
              </a:rPr>
              <a:t> </a:t>
            </a:r>
            <a:br>
              <a:rPr lang="en-US" altLang="ko-KR" sz="1400" b="1" u="sng" kern="0" dirty="0" smtClean="0">
                <a:latin typeface="+mj-ea"/>
              </a:rPr>
            </a:br>
            <a:r>
              <a:rPr lang="en-US" altLang="ko-KR" sz="1400" b="1" u="sng" kern="0" dirty="0" smtClean="0">
                <a:latin typeface="+mj-ea"/>
              </a:rPr>
              <a:t/>
            </a:r>
            <a:br>
              <a:rPr lang="en-US" altLang="ko-KR" sz="1400" b="1" u="sng" kern="0" dirty="0" smtClean="0">
                <a:latin typeface="+mj-ea"/>
              </a:rPr>
            </a:br>
            <a:r>
              <a:rPr lang="en-US" altLang="ko-KR" sz="1400" b="1" u="sng" kern="0" dirty="0" smtClean="0">
                <a:latin typeface="+mj-ea"/>
              </a:rPr>
              <a:t>- 2-2) 0</a:t>
            </a:r>
            <a:r>
              <a:rPr lang="ko-KR" altLang="en-US" sz="1400" b="1" u="sng" kern="0" dirty="0" smtClean="0">
                <a:latin typeface="+mj-ea"/>
              </a:rPr>
              <a:t>개 이하</a:t>
            </a:r>
            <a:r>
              <a:rPr lang="en-US" altLang="ko-KR" sz="1400" b="1" u="sng" kern="0" dirty="0" smtClean="0">
                <a:latin typeface="+mj-ea"/>
              </a:rPr>
              <a:t>: </a:t>
            </a:r>
            <a:r>
              <a:rPr lang="ko-KR" altLang="en-US" sz="1200" b="1" u="sng" kern="0" dirty="0" smtClean="0">
                <a:latin typeface="+mj-ea"/>
              </a:rPr>
              <a:t>주문 실패 및 </a:t>
            </a:r>
            <a:r>
              <a:rPr lang="en-US" altLang="ko-KR" sz="1200" b="1" u="sng" kern="0" dirty="0" smtClean="0">
                <a:latin typeface="+mj-ea"/>
              </a:rPr>
              <a:t/>
            </a:r>
            <a:br>
              <a:rPr lang="en-US" altLang="ko-KR" sz="1200" b="1" u="sng" kern="0" dirty="0" smtClean="0">
                <a:latin typeface="+mj-ea"/>
              </a:rPr>
            </a:br>
            <a:r>
              <a:rPr lang="ko-KR" altLang="en-US" sz="1200" b="1" u="sng" kern="0" dirty="0" smtClean="0">
                <a:latin typeface="+mj-ea"/>
              </a:rPr>
              <a:t>주문 실패 리스트에 저장</a:t>
            </a:r>
            <a:endParaRPr lang="en-US" altLang="ko-KR" sz="1200" b="1" u="sng" kern="0" dirty="0" smtClean="0">
              <a:latin typeface="+mj-ea"/>
            </a:endParaRPr>
          </a:p>
          <a:p>
            <a:pPr marL="342900" indent="-342900">
              <a:buAutoNum type="arabicPeriod"/>
            </a:pPr>
            <a:endParaRPr lang="en-US" altLang="ko-KR" sz="1200" b="1" u="sng" kern="0" dirty="0" smtClean="0">
              <a:latin typeface="+mj-ea"/>
            </a:endParaRPr>
          </a:p>
          <a:p>
            <a:pPr marL="342900" indent="-342900">
              <a:buAutoNum type="arabicPeriod"/>
            </a:pPr>
            <a:r>
              <a:rPr lang="ko-KR" altLang="en-US" sz="1200" b="1" u="sng" dirty="0" smtClean="0"/>
              <a:t>같은 </a:t>
            </a:r>
            <a:r>
              <a:rPr lang="ko-KR" altLang="en-US" sz="1200" b="1" u="sng" dirty="0"/>
              <a:t>상품을 </a:t>
            </a:r>
            <a:r>
              <a:rPr lang="en-US" altLang="ko-KR" sz="1200" b="1" u="sng" dirty="0"/>
              <a:t>3</a:t>
            </a:r>
            <a:r>
              <a:rPr lang="ko-KR" altLang="en-US" sz="1200" b="1" u="sng" dirty="0"/>
              <a:t>개 주문할 </a:t>
            </a:r>
            <a:r>
              <a:rPr lang="ko-KR" altLang="en-US" sz="1200" b="1" u="sng" dirty="0" smtClean="0"/>
              <a:t>경우</a:t>
            </a:r>
            <a:r>
              <a:rPr lang="en-US" altLang="ko-KR" sz="1200" b="1" u="sng" dirty="0" smtClean="0"/>
              <a:t/>
            </a:r>
            <a:br>
              <a:rPr lang="en-US" altLang="ko-KR" sz="1200" b="1" u="sng" dirty="0" smtClean="0"/>
            </a:br>
            <a:r>
              <a:rPr lang="en-US" altLang="ko-KR" sz="1200" b="1" u="sng" dirty="0" smtClean="0"/>
              <a:t/>
            </a:r>
            <a:br>
              <a:rPr lang="en-US" altLang="ko-KR" sz="1200" b="1" u="sng" dirty="0" smtClean="0"/>
            </a:br>
            <a:r>
              <a:rPr lang="en-US" altLang="ko-KR" sz="1200" b="1" u="sng" kern="0" dirty="0" smtClean="0">
                <a:solidFill>
                  <a:srgbClr val="FF0000"/>
                </a:solidFill>
                <a:latin typeface="+mj-ea"/>
              </a:rPr>
              <a:t>Result </a:t>
            </a:r>
            <a:r>
              <a:rPr lang="en-US" altLang="ko-KR" sz="1200" b="1" u="sng" kern="0" dirty="0">
                <a:solidFill>
                  <a:srgbClr val="FF0000"/>
                </a:solidFill>
                <a:latin typeface="+mj-ea"/>
              </a:rPr>
              <a:t>= (</a:t>
            </a:r>
            <a:r>
              <a:rPr lang="ko-KR" altLang="en-US" sz="1200" b="1" u="sng" kern="0" dirty="0" err="1">
                <a:solidFill>
                  <a:srgbClr val="FF0000"/>
                </a:solidFill>
                <a:latin typeface="+mj-ea"/>
              </a:rPr>
              <a:t>상품개수</a:t>
            </a:r>
            <a:r>
              <a:rPr lang="en-US" altLang="ko-KR" sz="1200" b="1" u="sng" kern="0" dirty="0">
                <a:solidFill>
                  <a:srgbClr val="FF0000"/>
                </a:solidFill>
                <a:latin typeface="+mj-ea"/>
              </a:rPr>
              <a:t>-3)</a:t>
            </a:r>
            <a:r>
              <a:rPr lang="ko-KR" altLang="en-US" sz="1200" b="1" u="sng" kern="0" dirty="0">
                <a:solidFill>
                  <a:srgbClr val="FF0000"/>
                </a:solidFill>
                <a:latin typeface="+mj-ea"/>
              </a:rPr>
              <a:t>이 아닌</a:t>
            </a:r>
            <a:r>
              <a:rPr lang="en-US" altLang="ko-KR" sz="1200" b="1" u="sng" kern="0" dirty="0">
                <a:solidFill>
                  <a:srgbClr val="FF0000"/>
                </a:solidFill>
                <a:latin typeface="+mj-ea"/>
              </a:rPr>
              <a:t/>
            </a:r>
            <a:br>
              <a:rPr lang="en-US" altLang="ko-KR" sz="1200" b="1" u="sng" kern="0" dirty="0">
                <a:solidFill>
                  <a:srgbClr val="FF0000"/>
                </a:solidFill>
                <a:latin typeface="+mj-ea"/>
              </a:rPr>
            </a:br>
            <a:r>
              <a:rPr lang="en-US" altLang="ko-KR" sz="1200" b="1" u="sng" kern="0" dirty="0">
                <a:solidFill>
                  <a:srgbClr val="FF0000"/>
                </a:solidFill>
                <a:latin typeface="+mj-ea"/>
              </a:rPr>
              <a:t>Result = (</a:t>
            </a:r>
            <a:r>
              <a:rPr lang="ko-KR" altLang="en-US" sz="1200" b="1" u="sng" kern="0" dirty="0" err="1">
                <a:solidFill>
                  <a:srgbClr val="FF0000"/>
                </a:solidFill>
                <a:latin typeface="+mj-ea"/>
              </a:rPr>
              <a:t>상품개수</a:t>
            </a:r>
            <a:r>
              <a:rPr lang="en-US" altLang="ko-KR" sz="1200" b="1" u="sng" kern="0" dirty="0">
                <a:solidFill>
                  <a:srgbClr val="FF0000"/>
                </a:solidFill>
                <a:latin typeface="+mj-ea"/>
              </a:rPr>
              <a:t>-1)</a:t>
            </a:r>
            <a:r>
              <a:rPr lang="ko-KR" altLang="en-US" sz="1200" b="1" u="sng" kern="0" dirty="0">
                <a:solidFill>
                  <a:srgbClr val="FF0000"/>
                </a:solidFill>
                <a:latin typeface="+mj-ea"/>
              </a:rPr>
              <a:t>이 된다</a:t>
            </a:r>
            <a:r>
              <a:rPr lang="en-US" altLang="ko-KR" sz="1200" b="1" u="sng" kern="0" dirty="0">
                <a:solidFill>
                  <a:srgbClr val="FF0000"/>
                </a:solidFill>
                <a:latin typeface="+mj-ea"/>
              </a:rPr>
              <a:t>.</a:t>
            </a:r>
          </a:p>
          <a:p>
            <a:pPr marL="342900" indent="-342900">
              <a:buAutoNum type="arabicPeriod"/>
            </a:pPr>
            <a:endParaRPr lang="en-US" altLang="ko-KR" sz="1200" b="1" u="sng" kern="0" dirty="0">
              <a:latin typeface="+mj-ea"/>
            </a:endParaRPr>
          </a:p>
          <a:p>
            <a:pPr marL="342900" indent="-342900">
              <a:buAutoNum type="arabicPeriod"/>
            </a:pPr>
            <a:r>
              <a:rPr lang="ko-KR" altLang="en-US" sz="1200" b="1" u="sng" kern="0" dirty="0">
                <a:latin typeface="+mj-ea"/>
              </a:rPr>
              <a:t>원인</a:t>
            </a:r>
            <a:r>
              <a:rPr lang="en-US" altLang="ko-KR" sz="1200" b="1" u="sng" kern="0" dirty="0">
                <a:latin typeface="+mj-ea"/>
              </a:rPr>
              <a:t>: </a:t>
            </a:r>
            <a:r>
              <a:rPr lang="en-US" altLang="ko-KR" sz="1200" b="1" u="sng" kern="0" dirty="0" err="1">
                <a:latin typeface="+mj-ea"/>
              </a:rPr>
              <a:t>querydsl</a:t>
            </a:r>
            <a:r>
              <a:rPr lang="ko-KR" altLang="en-US" sz="1200" b="1" u="sng" kern="0" dirty="0">
                <a:latin typeface="+mj-ea"/>
              </a:rPr>
              <a:t>과 영속성 </a:t>
            </a:r>
            <a:r>
              <a:rPr lang="ko-KR" altLang="en-US" sz="1200" b="1" u="sng" kern="0" dirty="0" smtClean="0">
                <a:latin typeface="+mj-ea"/>
              </a:rPr>
              <a:t>컨텍스트 사이의 </a:t>
            </a:r>
            <a:r>
              <a:rPr lang="en-US" altLang="ko-KR" sz="1200" b="1" u="sng" kern="0" dirty="0">
                <a:latin typeface="+mj-ea"/>
              </a:rPr>
              <a:t/>
            </a:r>
            <a:br>
              <a:rPr lang="en-US" altLang="ko-KR" sz="1200" b="1" u="sng" kern="0" dirty="0">
                <a:latin typeface="+mj-ea"/>
              </a:rPr>
            </a:br>
            <a:r>
              <a:rPr lang="ko-KR" altLang="en-US" sz="1200" b="1" u="sng" kern="0" dirty="0">
                <a:latin typeface="+mj-ea"/>
              </a:rPr>
              <a:t>이해 부족</a:t>
            </a:r>
            <a:endParaRPr lang="en-US" altLang="ko-KR" sz="1200" b="1" u="sng" kern="0" dirty="0">
              <a:latin typeface="+mj-ea"/>
            </a:endParaRPr>
          </a:p>
          <a:p>
            <a:pPr marL="342900" indent="-342900">
              <a:buAutoNum type="arabicPeriod"/>
            </a:pPr>
            <a:endParaRPr lang="en-US" altLang="ko-KR" sz="1200" b="1" u="sng" kern="0" dirty="0" smtClean="0">
              <a:latin typeface="+mj-ea"/>
            </a:endParaRPr>
          </a:p>
          <a:p>
            <a:endParaRPr lang="en-US" altLang="ko-KR" sz="1400" b="1" u="sng" kern="0" dirty="0" smtClean="0">
              <a:latin typeface="+mj-ea"/>
            </a:endParaRPr>
          </a:p>
          <a:p>
            <a:pPr marL="342900" indent="-342900">
              <a:buAutoNum type="arabicPeriod"/>
            </a:pPr>
            <a:endParaRPr lang="en-US" altLang="ko-KR" sz="1400" b="1" u="sng" kern="0" dirty="0" smtClean="0">
              <a:latin typeface="+mj-ea"/>
            </a:endParaRPr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219200"/>
            <a:ext cx="6934200" cy="4849250"/>
          </a:xfrm>
          <a:prstGeom prst="rect">
            <a:avLst/>
          </a:prstGeom>
        </p:spPr>
      </p:pic>
      <p:grpSp>
        <p:nvGrpSpPr>
          <p:cNvPr id="8" name="그룹 7"/>
          <p:cNvGrpSpPr/>
          <p:nvPr/>
        </p:nvGrpSpPr>
        <p:grpSpPr>
          <a:xfrm>
            <a:off x="609599" y="2057400"/>
            <a:ext cx="324385" cy="304800"/>
            <a:chOff x="855437" y="5473795"/>
            <a:chExt cx="435979" cy="627736"/>
          </a:xfrm>
        </p:grpSpPr>
        <p:sp>
          <p:nvSpPr>
            <p:cNvPr id="9" name="object 255"/>
            <p:cNvSpPr/>
            <p:nvPr/>
          </p:nvSpPr>
          <p:spPr>
            <a:xfrm>
              <a:off x="855437" y="5473795"/>
              <a:ext cx="435979" cy="62773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256"/>
            <p:cNvSpPr txBox="1"/>
            <p:nvPr/>
          </p:nvSpPr>
          <p:spPr>
            <a:xfrm>
              <a:off x="1015494" y="5568970"/>
              <a:ext cx="184199" cy="319808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14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11" name="그룹 10"/>
          <p:cNvGrpSpPr/>
          <p:nvPr/>
        </p:nvGrpSpPr>
        <p:grpSpPr>
          <a:xfrm>
            <a:off x="523859" y="2508898"/>
            <a:ext cx="642911" cy="320346"/>
            <a:chOff x="855437" y="5473795"/>
            <a:chExt cx="435979" cy="627736"/>
          </a:xfrm>
        </p:grpSpPr>
        <p:sp>
          <p:nvSpPr>
            <p:cNvPr id="12" name="object 255"/>
            <p:cNvSpPr/>
            <p:nvPr/>
          </p:nvSpPr>
          <p:spPr>
            <a:xfrm>
              <a:off x="855437" y="5473795"/>
              <a:ext cx="435979" cy="62773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256"/>
            <p:cNvSpPr txBox="1"/>
            <p:nvPr/>
          </p:nvSpPr>
          <p:spPr>
            <a:xfrm>
              <a:off x="1015494" y="5568971"/>
              <a:ext cx="184199" cy="356838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1100" b="1" dirty="0" smtClean="0">
                  <a:solidFill>
                    <a:srgbClr val="FFFFFF"/>
                  </a:solidFill>
                  <a:latin typeface="Malgun Gothic"/>
                  <a:cs typeface="Malgun Gothic"/>
                </a:rPr>
                <a:t>2-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0" name="그룹 19"/>
          <p:cNvGrpSpPr/>
          <p:nvPr/>
        </p:nvGrpSpPr>
        <p:grpSpPr>
          <a:xfrm>
            <a:off x="591305" y="4648200"/>
            <a:ext cx="554803" cy="320346"/>
            <a:chOff x="855437" y="5473795"/>
            <a:chExt cx="435979" cy="627736"/>
          </a:xfrm>
        </p:grpSpPr>
        <p:sp>
          <p:nvSpPr>
            <p:cNvPr id="21" name="object 255"/>
            <p:cNvSpPr/>
            <p:nvPr/>
          </p:nvSpPr>
          <p:spPr>
            <a:xfrm>
              <a:off x="855437" y="5473795"/>
              <a:ext cx="435979" cy="62773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56"/>
            <p:cNvSpPr txBox="1"/>
            <p:nvPr/>
          </p:nvSpPr>
          <p:spPr>
            <a:xfrm>
              <a:off x="1015494" y="5568971"/>
              <a:ext cx="184199" cy="356838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1100" b="1" dirty="0" smtClean="0">
                  <a:solidFill>
                    <a:srgbClr val="FFFFFF"/>
                  </a:solidFill>
                  <a:latin typeface="Malgun Gothic"/>
                  <a:cs typeface="Malgun Gothic"/>
                </a:rPr>
                <a:t>2-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sp>
        <p:nvSpPr>
          <p:cNvPr id="5" name="직사각형 4"/>
          <p:cNvSpPr/>
          <p:nvPr/>
        </p:nvSpPr>
        <p:spPr>
          <a:xfrm>
            <a:off x="1153518" y="2432698"/>
            <a:ext cx="609600" cy="762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28808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7315200" y="453322"/>
            <a:ext cx="54951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트러블 슈팅 </a:t>
            </a:r>
            <a:r>
              <a:rPr lang="en-US" altLang="ko-KR" dirty="0" smtClean="0"/>
              <a:t>– </a:t>
            </a:r>
            <a:r>
              <a:rPr lang="en-US" altLang="ko-KR" dirty="0" err="1" smtClean="0"/>
              <a:t>querydsl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jpa</a:t>
            </a:r>
            <a:r>
              <a:rPr lang="en-US" altLang="ko-KR" dirty="0" smtClean="0"/>
              <a:t> bulk error</a:t>
            </a:r>
            <a:endParaRPr lang="ko-KR" altLang="en-US" dirty="0"/>
          </a:p>
        </p:txBody>
      </p:sp>
      <p:sp>
        <p:nvSpPr>
          <p:cNvPr id="2" name="object 2"/>
          <p:cNvSpPr/>
          <p:nvPr/>
        </p:nvSpPr>
        <p:spPr>
          <a:xfrm>
            <a:off x="8222622" y="839707"/>
            <a:ext cx="2465505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텍스트 개체 틀 7"/>
          <p:cNvSpPr txBox="1">
            <a:spLocks/>
          </p:cNvSpPr>
          <p:nvPr/>
        </p:nvSpPr>
        <p:spPr>
          <a:xfrm>
            <a:off x="8222622" y="1543570"/>
            <a:ext cx="3883646" cy="4648200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Tx/>
              <a:buChar char="-"/>
            </a:pPr>
            <a:r>
              <a:rPr lang="ko-KR" altLang="en-US" b="1" u="sng" dirty="0" smtClean="0"/>
              <a:t>일반 </a:t>
            </a:r>
            <a:r>
              <a:rPr lang="en-US" altLang="ko-KR" b="1" u="sng" dirty="0" smtClean="0"/>
              <a:t>JPA </a:t>
            </a:r>
            <a:r>
              <a:rPr lang="ko-KR" altLang="en-US" b="1" u="sng" dirty="0" smtClean="0"/>
              <a:t>처리</a:t>
            </a:r>
            <a:endParaRPr lang="en-US" altLang="ko-KR" b="1" u="sng" dirty="0" smtClean="0"/>
          </a:p>
          <a:p>
            <a:pPr marL="285750" indent="-285750">
              <a:buFontTx/>
              <a:buChar char="-"/>
            </a:pPr>
            <a:endParaRPr lang="en-US" altLang="ko-KR" sz="1400" b="1" u="sng" kern="0" dirty="0" smtClean="0">
              <a:solidFill>
                <a:srgbClr val="FF0000"/>
              </a:solidFill>
              <a:latin typeface="+mj-ea"/>
            </a:endParaRPr>
          </a:p>
          <a:p>
            <a:pPr marL="342900" indent="-342900">
              <a:buAutoNum type="arabicPeriod"/>
            </a:pPr>
            <a:r>
              <a:rPr lang="en-US" altLang="ko-KR" sz="1400" b="1" u="sng" kern="0" dirty="0" smtClean="0">
                <a:latin typeface="+mj-ea"/>
              </a:rPr>
              <a:t>JPA </a:t>
            </a:r>
            <a:r>
              <a:rPr lang="ko-KR" altLang="en-US" sz="1400" b="1" u="sng" kern="0" dirty="0" smtClean="0">
                <a:latin typeface="+mj-ea"/>
              </a:rPr>
              <a:t>기능을 활용하여 특정 상품을 가져와 영속성 컨텍스트에 </a:t>
            </a:r>
            <a:r>
              <a:rPr lang="ko-KR" altLang="en-US" sz="1400" b="1" u="sng" kern="0" dirty="0" err="1" smtClean="0">
                <a:latin typeface="+mj-ea"/>
              </a:rPr>
              <a:t>캐싱한다</a:t>
            </a:r>
            <a:r>
              <a:rPr lang="en-US" altLang="ko-KR" sz="1400" b="1" u="sng" kern="0" dirty="0" smtClean="0">
                <a:latin typeface="+mj-ea"/>
              </a:rPr>
              <a:t>.</a:t>
            </a:r>
          </a:p>
          <a:p>
            <a:pPr marL="342900" indent="-342900">
              <a:buAutoNum type="arabicPeriod"/>
            </a:pPr>
            <a:endParaRPr lang="en-US" altLang="ko-KR" sz="1400" b="1" u="sng" kern="0" dirty="0">
              <a:latin typeface="+mj-ea"/>
            </a:endParaRPr>
          </a:p>
          <a:p>
            <a:pPr marL="342900" indent="-342900">
              <a:buAutoNum type="arabicPeriod"/>
            </a:pPr>
            <a:r>
              <a:rPr lang="en-US" altLang="ko-KR" sz="1400" b="1" u="sng" kern="0" dirty="0" smtClean="0">
                <a:latin typeface="+mj-ea"/>
              </a:rPr>
              <a:t>JPA</a:t>
            </a:r>
            <a:r>
              <a:rPr lang="ko-KR" altLang="en-US" sz="1400" b="1" u="sng" kern="0" dirty="0" smtClean="0">
                <a:latin typeface="+mj-ea"/>
              </a:rPr>
              <a:t>의 </a:t>
            </a:r>
            <a:r>
              <a:rPr lang="en-US" altLang="ko-KR" sz="1400" b="1" u="sng" kern="0" dirty="0" smtClean="0">
                <a:latin typeface="+mj-ea"/>
              </a:rPr>
              <a:t>update</a:t>
            </a:r>
            <a:r>
              <a:rPr lang="ko-KR" altLang="en-US" sz="1400" b="1" u="sng" kern="0" dirty="0" smtClean="0">
                <a:latin typeface="+mj-ea"/>
              </a:rPr>
              <a:t>는 기본적으로 </a:t>
            </a:r>
            <a:r>
              <a:rPr lang="en-US" altLang="ko-KR" sz="1400" b="1" u="sng" kern="0" dirty="0" smtClean="0">
                <a:latin typeface="+mj-ea"/>
              </a:rPr>
              <a:t>Lazy </a:t>
            </a:r>
            <a:r>
              <a:rPr lang="ko-KR" altLang="en-US" sz="1400" b="1" u="sng" kern="0" dirty="0" smtClean="0">
                <a:latin typeface="+mj-ea"/>
              </a:rPr>
              <a:t>연산</a:t>
            </a:r>
            <a:endParaRPr lang="en-US" altLang="ko-KR" sz="1400" b="1" u="sng" kern="0" dirty="0" smtClean="0">
              <a:latin typeface="+mj-ea"/>
            </a:endParaRPr>
          </a:p>
          <a:p>
            <a:pPr marL="342900" indent="-342900">
              <a:buAutoNum type="arabicPeriod"/>
            </a:pPr>
            <a:endParaRPr lang="en-US" altLang="ko-KR" sz="1400" b="1" u="sng" kern="0" dirty="0">
              <a:latin typeface="+mj-ea"/>
            </a:endParaRPr>
          </a:p>
          <a:p>
            <a:pPr marL="342900" indent="-342900">
              <a:buAutoNum type="arabicPeriod"/>
            </a:pPr>
            <a:r>
              <a:rPr lang="ko-KR" altLang="en-US" sz="1400" b="1" u="sng" kern="0" dirty="0" smtClean="0">
                <a:latin typeface="+mj-ea"/>
              </a:rPr>
              <a:t>해당 </a:t>
            </a:r>
            <a:r>
              <a:rPr lang="ko-KR" altLang="en-US" sz="1400" b="1" u="sng" kern="0" dirty="0" err="1" smtClean="0">
                <a:latin typeface="+mj-ea"/>
              </a:rPr>
              <a:t>로직이</a:t>
            </a:r>
            <a:r>
              <a:rPr lang="ko-KR" altLang="en-US" sz="1400" b="1" u="sng" kern="0" dirty="0" smtClean="0">
                <a:latin typeface="+mj-ea"/>
              </a:rPr>
              <a:t> </a:t>
            </a:r>
            <a:r>
              <a:rPr lang="ko-KR" altLang="en-US" sz="1400" b="1" u="sng" kern="0" dirty="0" err="1" smtClean="0">
                <a:latin typeface="+mj-ea"/>
              </a:rPr>
              <a:t>커밋되어</a:t>
            </a:r>
            <a:r>
              <a:rPr lang="ko-KR" altLang="en-US" sz="1400" b="1" u="sng" kern="0" dirty="0" smtClean="0">
                <a:latin typeface="+mj-ea"/>
              </a:rPr>
              <a:t> 끝날때까지는 영속성 컨텍스트에 저장되어 있다</a:t>
            </a:r>
            <a:r>
              <a:rPr lang="en-US" altLang="ko-KR" sz="1400" b="1" u="sng" kern="0" dirty="0" smtClean="0">
                <a:latin typeface="+mj-ea"/>
              </a:rPr>
              <a:t>.</a:t>
            </a:r>
          </a:p>
          <a:p>
            <a:pPr marL="342900" indent="-342900">
              <a:buAutoNum type="arabicPeriod"/>
            </a:pPr>
            <a:endParaRPr lang="en-US" altLang="ko-KR" sz="1400" b="1" u="sng" kern="0" dirty="0">
              <a:latin typeface="+mj-ea"/>
            </a:endParaRPr>
          </a:p>
          <a:p>
            <a:pPr marL="342900" indent="-342900">
              <a:buAutoNum type="arabicPeriod"/>
            </a:pPr>
            <a:endParaRPr lang="en-US" altLang="ko-KR" sz="1400" b="1" u="sng" kern="0" dirty="0" smtClean="0">
              <a:latin typeface="+mj-ea"/>
            </a:endParaRP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599" y="3962400"/>
            <a:ext cx="7239001" cy="609600"/>
          </a:xfrm>
          <a:prstGeom prst="rect">
            <a:avLst/>
          </a:prstGeom>
        </p:spPr>
      </p:pic>
      <p:grpSp>
        <p:nvGrpSpPr>
          <p:cNvPr id="8" name="그룹 7"/>
          <p:cNvGrpSpPr/>
          <p:nvPr/>
        </p:nvGrpSpPr>
        <p:grpSpPr>
          <a:xfrm>
            <a:off x="533400" y="230236"/>
            <a:ext cx="6095999" cy="3274964"/>
            <a:chOff x="533400" y="230236"/>
            <a:chExt cx="6095999" cy="3274964"/>
          </a:xfrm>
        </p:grpSpPr>
        <p:grpSp>
          <p:nvGrpSpPr>
            <p:cNvPr id="5" name="그룹 4"/>
            <p:cNvGrpSpPr/>
            <p:nvPr/>
          </p:nvGrpSpPr>
          <p:grpSpPr>
            <a:xfrm>
              <a:off x="533400" y="230236"/>
              <a:ext cx="6095999" cy="3274964"/>
              <a:chOff x="533400" y="230236"/>
              <a:chExt cx="6095999" cy="3274964"/>
            </a:xfrm>
          </p:grpSpPr>
          <p:pic>
            <p:nvPicPr>
              <p:cNvPr id="3074" name="Picture 2" descr="https://github.com/cheese10yun/TIL/raw/master/assets/jpa-persistent-dirty-checking.png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230236"/>
                <a:ext cx="6095999" cy="327496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" name="직사각형 3"/>
              <p:cNvSpPr/>
              <p:nvPr/>
            </p:nvSpPr>
            <p:spPr>
              <a:xfrm>
                <a:off x="2209800" y="2743200"/>
                <a:ext cx="987162" cy="3048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“product1”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0" name="직사각형 9"/>
            <p:cNvSpPr/>
            <p:nvPr/>
          </p:nvSpPr>
          <p:spPr>
            <a:xfrm>
              <a:off x="3352800" y="2758669"/>
              <a:ext cx="987162" cy="304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50" dirty="0">
                <a:solidFill>
                  <a:schemeClr val="tx1"/>
                </a:solidFill>
              </a:endParaRPr>
            </a:p>
          </p:txBody>
        </p:sp>
      </p:grpSp>
      <p:sp>
        <p:nvSpPr>
          <p:cNvPr id="9" name="직사각형 8"/>
          <p:cNvSpPr/>
          <p:nvPr/>
        </p:nvSpPr>
        <p:spPr>
          <a:xfrm>
            <a:off x="3427281" y="2802212"/>
            <a:ext cx="838200" cy="22860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err="1" smtClean="0">
                <a:solidFill>
                  <a:schemeClr val="tx1"/>
                </a:solidFill>
              </a:rPr>
              <a:t>ProductA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12" name="직선 화살표 연결선 11"/>
          <p:cNvCxnSpPr>
            <a:stCxn id="9" idx="2"/>
            <a:endCxn id="3" idx="0"/>
          </p:cNvCxnSpPr>
          <p:nvPr/>
        </p:nvCxnSpPr>
        <p:spPr>
          <a:xfrm>
            <a:off x="3846381" y="3030812"/>
            <a:ext cx="1719" cy="93158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05883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7315200" y="453322"/>
            <a:ext cx="54951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트러블 슈팅 </a:t>
            </a:r>
            <a:r>
              <a:rPr lang="en-US" altLang="ko-KR" dirty="0" smtClean="0"/>
              <a:t>– </a:t>
            </a:r>
            <a:r>
              <a:rPr lang="en-US" altLang="ko-KR" dirty="0" err="1" smtClean="0"/>
              <a:t>querydsl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jpa</a:t>
            </a:r>
            <a:r>
              <a:rPr lang="en-US" altLang="ko-KR" dirty="0" smtClean="0"/>
              <a:t> bulk error</a:t>
            </a:r>
            <a:endParaRPr lang="ko-KR" altLang="en-US" dirty="0"/>
          </a:p>
        </p:txBody>
      </p:sp>
      <p:sp>
        <p:nvSpPr>
          <p:cNvPr id="2" name="object 2"/>
          <p:cNvSpPr/>
          <p:nvPr/>
        </p:nvSpPr>
        <p:spPr>
          <a:xfrm>
            <a:off x="8222622" y="839707"/>
            <a:ext cx="2465505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텍스트 개체 틀 7"/>
          <p:cNvSpPr txBox="1">
            <a:spLocks/>
          </p:cNvSpPr>
          <p:nvPr/>
        </p:nvSpPr>
        <p:spPr>
          <a:xfrm>
            <a:off x="8222622" y="1543570"/>
            <a:ext cx="3883646" cy="4648200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Tx/>
              <a:buChar char="-"/>
            </a:pPr>
            <a:r>
              <a:rPr lang="en-US" altLang="ko-KR" b="1" u="sng" dirty="0" err="1" smtClean="0"/>
              <a:t>queryDSL</a:t>
            </a:r>
            <a:r>
              <a:rPr lang="en-US" altLang="ko-KR" b="1" u="sng" dirty="0" smtClean="0"/>
              <a:t> bulk</a:t>
            </a:r>
          </a:p>
          <a:p>
            <a:pPr marL="285750" indent="-285750">
              <a:buFontTx/>
              <a:buChar char="-"/>
            </a:pPr>
            <a:endParaRPr lang="en-US" altLang="ko-KR" sz="1400" b="1" u="sng" kern="0" dirty="0" smtClean="0">
              <a:solidFill>
                <a:srgbClr val="FF0000"/>
              </a:solidFill>
              <a:latin typeface="+mj-ea"/>
            </a:endParaRPr>
          </a:p>
          <a:p>
            <a:pPr marL="342900" indent="-342900">
              <a:buAutoNum type="arabicPeriod"/>
            </a:pPr>
            <a:r>
              <a:rPr lang="en-US" altLang="ko-KR" sz="1400" b="1" u="sng" kern="0" dirty="0" err="1" smtClean="0">
                <a:latin typeface="+mj-ea"/>
              </a:rPr>
              <a:t>Em</a:t>
            </a:r>
            <a:r>
              <a:rPr lang="ko-KR" altLang="en-US" sz="1400" b="1" u="sng" kern="0" dirty="0" smtClean="0">
                <a:latin typeface="+mj-ea"/>
              </a:rPr>
              <a:t>을 거치지 않고 바로 데이터 베이스에 접근</a:t>
            </a:r>
            <a:r>
              <a:rPr lang="en-US" altLang="ko-KR" sz="1400" b="1" u="sng" kern="0" dirty="0" smtClean="0">
                <a:latin typeface="+mj-ea"/>
              </a:rPr>
              <a:t>.</a:t>
            </a:r>
          </a:p>
          <a:p>
            <a:pPr marL="342900" indent="-342900">
              <a:buAutoNum type="arabicPeriod"/>
            </a:pPr>
            <a:endParaRPr lang="en-US" altLang="ko-KR" sz="1400" b="1" u="sng" kern="0" dirty="0">
              <a:latin typeface="+mj-ea"/>
            </a:endParaRPr>
          </a:p>
          <a:p>
            <a:pPr marL="342900" indent="-342900">
              <a:buAutoNum type="arabicPeriod"/>
            </a:pPr>
            <a:r>
              <a:rPr lang="en-US" altLang="ko-KR" sz="1400" b="1" u="sng" kern="0" dirty="0" smtClean="0">
                <a:latin typeface="+mj-ea"/>
              </a:rPr>
              <a:t>Bulk</a:t>
            </a:r>
            <a:r>
              <a:rPr lang="ko-KR" altLang="en-US" sz="1400" b="1" u="sng" kern="0" dirty="0" smtClean="0">
                <a:latin typeface="+mj-ea"/>
              </a:rPr>
              <a:t>작업 후 변경된 값을 </a:t>
            </a:r>
            <a:r>
              <a:rPr lang="en-US" altLang="ko-KR" sz="1400" b="1" u="sng" kern="0" dirty="0" smtClean="0">
                <a:latin typeface="+mj-ea"/>
              </a:rPr>
              <a:t>DB</a:t>
            </a:r>
            <a:r>
              <a:rPr lang="ko-KR" altLang="en-US" sz="1400" b="1" u="sng" kern="0" dirty="0" smtClean="0">
                <a:latin typeface="+mj-ea"/>
              </a:rPr>
              <a:t>에서 가져와야 하는데 영속성 컨텍스트의 캐시에서</a:t>
            </a:r>
            <a:r>
              <a:rPr lang="en-US" altLang="ko-KR" sz="1400" b="1" u="sng" kern="0" dirty="0" smtClean="0">
                <a:latin typeface="+mj-ea"/>
              </a:rPr>
              <a:t/>
            </a:r>
            <a:br>
              <a:rPr lang="en-US" altLang="ko-KR" sz="1400" b="1" u="sng" kern="0" dirty="0" smtClean="0">
                <a:latin typeface="+mj-ea"/>
              </a:rPr>
            </a:br>
            <a:r>
              <a:rPr lang="ko-KR" altLang="en-US" sz="1400" b="1" u="sng" kern="0" dirty="0" smtClean="0">
                <a:latin typeface="+mj-ea"/>
              </a:rPr>
              <a:t>변경되지 않은 값을 다시 가져와서 수량을</a:t>
            </a:r>
            <a:r>
              <a:rPr lang="en-US" altLang="ko-KR" sz="1400" b="1" u="sng" kern="0" dirty="0" smtClean="0">
                <a:latin typeface="+mj-ea"/>
              </a:rPr>
              <a:t/>
            </a:r>
            <a:br>
              <a:rPr lang="en-US" altLang="ko-KR" sz="1400" b="1" u="sng" kern="0" dirty="0" smtClean="0">
                <a:latin typeface="+mj-ea"/>
              </a:rPr>
            </a:br>
            <a:r>
              <a:rPr lang="ko-KR" altLang="en-US" sz="1400" b="1" u="sng" kern="0" dirty="0" smtClean="0">
                <a:latin typeface="+mj-ea"/>
              </a:rPr>
              <a:t>감소시키니 잘못된 결과가 생김</a:t>
            </a:r>
            <a:r>
              <a:rPr lang="en-US" altLang="ko-KR" sz="1400" b="1" u="sng" kern="0" dirty="0" smtClean="0">
                <a:latin typeface="+mj-ea"/>
              </a:rPr>
              <a:t>.</a:t>
            </a:r>
            <a:endParaRPr lang="en-US" altLang="ko-KR" sz="1400" b="1" u="sng" kern="0" dirty="0">
              <a:latin typeface="+mj-ea"/>
            </a:endParaRPr>
          </a:p>
          <a:p>
            <a:pPr marL="342900" indent="-342900">
              <a:buAutoNum type="arabicPeriod"/>
            </a:pPr>
            <a:endParaRPr lang="en-US" altLang="ko-KR" sz="1400" b="1" u="sng" kern="0" dirty="0" smtClean="0">
              <a:latin typeface="+mj-ea"/>
            </a:endParaRPr>
          </a:p>
        </p:txBody>
      </p:sp>
      <p:pic>
        <p:nvPicPr>
          <p:cNvPr id="4098" name="Picture 2" descr="https://github.com/cheese10yun/TIL/blob/master/assets/jpa-bulk.png?raw=tru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423" y="453322"/>
            <a:ext cx="6829777" cy="2886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그림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423" y="3657600"/>
            <a:ext cx="5880402" cy="1752600"/>
          </a:xfrm>
          <a:prstGeom prst="rect">
            <a:avLst/>
          </a:prstGeom>
        </p:spPr>
      </p:pic>
      <p:sp>
        <p:nvSpPr>
          <p:cNvPr id="7" name="직사각형 6"/>
          <p:cNvSpPr/>
          <p:nvPr/>
        </p:nvSpPr>
        <p:spPr>
          <a:xfrm>
            <a:off x="2971800" y="1566761"/>
            <a:ext cx="1295400" cy="6662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50" dirty="0" smtClean="0">
                <a:solidFill>
                  <a:schemeClr val="tx1"/>
                </a:solidFill>
              </a:rPr>
              <a:t>Product(id=1,…)</a:t>
            </a:r>
          </a:p>
          <a:p>
            <a:pPr algn="ctr"/>
            <a:r>
              <a:rPr lang="en-US" altLang="ko-KR" sz="1050" dirty="0" smtClean="0">
                <a:solidFill>
                  <a:schemeClr val="tx1"/>
                </a:solidFill>
              </a:rPr>
              <a:t>Product(id=2,…)</a:t>
            </a:r>
          </a:p>
          <a:p>
            <a:pPr algn="ctr"/>
            <a:r>
              <a:rPr lang="en-US" altLang="ko-KR" sz="1050" dirty="0" smtClean="0">
                <a:solidFill>
                  <a:schemeClr val="tx1"/>
                </a:solidFill>
              </a:rPr>
              <a:t>Product(id=3,…)</a:t>
            </a:r>
            <a:endParaRPr lang="ko-KR" altLang="en-US" sz="1050" dirty="0">
              <a:solidFill>
                <a:schemeClr val="tx1"/>
              </a:solidFill>
            </a:endParaRPr>
          </a:p>
        </p:txBody>
      </p:sp>
      <p:sp>
        <p:nvSpPr>
          <p:cNvPr id="4" name="직사각형 3"/>
          <p:cNvSpPr/>
          <p:nvPr/>
        </p:nvSpPr>
        <p:spPr>
          <a:xfrm>
            <a:off x="2667000" y="2971800"/>
            <a:ext cx="8382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800" b="1" dirty="0" smtClean="0">
                <a:solidFill>
                  <a:schemeClr val="tx1"/>
                </a:solidFill>
              </a:rPr>
              <a:t>Bulk(</a:t>
            </a:r>
            <a:r>
              <a:rPr lang="ko-KR" altLang="en-US" sz="800" b="1" dirty="0" smtClean="0">
                <a:solidFill>
                  <a:schemeClr val="tx1"/>
                </a:solidFill>
              </a:rPr>
              <a:t>수량 변경</a:t>
            </a:r>
            <a:r>
              <a:rPr lang="en-US" altLang="ko-KR" sz="800" b="1" dirty="0" smtClean="0">
                <a:solidFill>
                  <a:schemeClr val="tx1"/>
                </a:solidFill>
              </a:rPr>
              <a:t>)</a:t>
            </a:r>
            <a:endParaRPr lang="ko-KR" altLang="en-US" sz="105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6445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7315200" y="453322"/>
            <a:ext cx="54951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트러블 슈팅 </a:t>
            </a:r>
            <a:r>
              <a:rPr lang="en-US" altLang="ko-KR" dirty="0" smtClean="0"/>
              <a:t>– </a:t>
            </a:r>
            <a:r>
              <a:rPr lang="en-US" altLang="ko-KR" dirty="0" err="1" smtClean="0"/>
              <a:t>querydsl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jpa</a:t>
            </a:r>
            <a:r>
              <a:rPr lang="en-US" altLang="ko-KR" dirty="0" smtClean="0"/>
              <a:t> bulk error</a:t>
            </a:r>
            <a:endParaRPr lang="ko-KR" altLang="en-US" dirty="0"/>
          </a:p>
        </p:txBody>
      </p:sp>
      <p:sp>
        <p:nvSpPr>
          <p:cNvPr id="2" name="object 2"/>
          <p:cNvSpPr/>
          <p:nvPr/>
        </p:nvSpPr>
        <p:spPr>
          <a:xfrm>
            <a:off x="8222622" y="839707"/>
            <a:ext cx="2465505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텍스트 개체 틀 7"/>
          <p:cNvSpPr txBox="1">
            <a:spLocks/>
          </p:cNvSpPr>
          <p:nvPr/>
        </p:nvSpPr>
        <p:spPr>
          <a:xfrm>
            <a:off x="8222622" y="1543570"/>
            <a:ext cx="3883646" cy="4648200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Tx/>
              <a:buChar char="-"/>
            </a:pPr>
            <a:r>
              <a:rPr lang="ko-KR" altLang="en-US" b="1" u="sng" dirty="0" smtClean="0"/>
              <a:t>해결 방안</a:t>
            </a:r>
            <a:endParaRPr lang="en-US" altLang="ko-KR" sz="1400" b="1" u="sng" kern="0" dirty="0" smtClean="0">
              <a:solidFill>
                <a:srgbClr val="FF0000"/>
              </a:solidFill>
              <a:latin typeface="+mj-ea"/>
            </a:endParaRPr>
          </a:p>
          <a:p>
            <a:pPr marL="342900" indent="-342900">
              <a:buAutoNum type="arabicPeriod"/>
            </a:pPr>
            <a:r>
              <a:rPr lang="en-US" altLang="ko-KR" sz="1400" b="1" u="sng" kern="0" dirty="0" err="1" smtClean="0">
                <a:latin typeface="+mj-ea"/>
              </a:rPr>
              <a:t>em.clear</a:t>
            </a:r>
            <a:r>
              <a:rPr lang="en-US" altLang="ko-KR" sz="1400" b="1" u="sng" kern="0" dirty="0" smtClean="0">
                <a:latin typeface="+mj-ea"/>
              </a:rPr>
              <a:t>()</a:t>
            </a:r>
            <a:r>
              <a:rPr lang="ko-KR" altLang="en-US" sz="1400" b="1" u="sng" kern="0" dirty="0" smtClean="0">
                <a:latin typeface="+mj-ea"/>
              </a:rPr>
              <a:t>를 호출하여 영속성 컨텍스트를</a:t>
            </a:r>
            <a:r>
              <a:rPr lang="en-US" altLang="ko-KR" sz="1400" b="1" u="sng" kern="0" dirty="0" smtClean="0">
                <a:latin typeface="+mj-ea"/>
              </a:rPr>
              <a:t/>
            </a:r>
            <a:br>
              <a:rPr lang="en-US" altLang="ko-KR" sz="1400" b="1" u="sng" kern="0" dirty="0" smtClean="0">
                <a:latin typeface="+mj-ea"/>
              </a:rPr>
            </a:br>
            <a:r>
              <a:rPr lang="ko-KR" altLang="en-US" sz="1400" b="1" u="sng" kern="0" dirty="0" smtClean="0">
                <a:latin typeface="+mj-ea"/>
              </a:rPr>
              <a:t>초기화한다</a:t>
            </a:r>
            <a:r>
              <a:rPr lang="en-US" altLang="ko-KR" sz="1400" b="1" u="sng" kern="0" dirty="0" smtClean="0">
                <a:latin typeface="+mj-ea"/>
              </a:rPr>
              <a:t>.</a:t>
            </a:r>
          </a:p>
          <a:p>
            <a:pPr marL="342900" indent="-342900">
              <a:buAutoNum type="arabicPeriod"/>
            </a:pPr>
            <a:endParaRPr lang="en-US" altLang="ko-KR" sz="1400" b="1" u="sng" kern="0" dirty="0">
              <a:latin typeface="+mj-ea"/>
            </a:endParaRPr>
          </a:p>
          <a:p>
            <a:pPr marL="342900" indent="-342900">
              <a:buAutoNum type="arabicPeriod"/>
            </a:pPr>
            <a:r>
              <a:rPr lang="ko-KR" altLang="en-US" sz="1400" b="1" u="sng" kern="0" dirty="0" smtClean="0">
                <a:latin typeface="+mj-ea"/>
              </a:rPr>
              <a:t>이후 수정된 상품 수량이 제대로 반영됨</a:t>
            </a:r>
            <a:r>
              <a:rPr lang="en-US" altLang="ko-KR" sz="1400" b="1" u="sng" kern="0" dirty="0" smtClean="0">
                <a:latin typeface="+mj-ea"/>
              </a:rPr>
              <a:t>.</a:t>
            </a:r>
          </a:p>
          <a:p>
            <a:pPr marL="342900" indent="-342900">
              <a:buAutoNum type="arabicPeriod"/>
            </a:pPr>
            <a:endParaRPr lang="en-US" altLang="ko-KR" sz="1400" b="1" u="sng" kern="0" dirty="0" smtClean="0">
              <a:latin typeface="+mj-ea"/>
            </a:endParaRPr>
          </a:p>
        </p:txBody>
      </p:sp>
      <p:pic>
        <p:nvPicPr>
          <p:cNvPr id="9" name="그림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143000"/>
            <a:ext cx="6934200" cy="4925450"/>
          </a:xfrm>
          <a:prstGeom prst="rect">
            <a:avLst/>
          </a:prstGeom>
        </p:spPr>
      </p:pic>
      <p:grpSp>
        <p:nvGrpSpPr>
          <p:cNvPr id="10" name="그룹 9"/>
          <p:cNvGrpSpPr/>
          <p:nvPr/>
        </p:nvGrpSpPr>
        <p:grpSpPr>
          <a:xfrm>
            <a:off x="838200" y="2286000"/>
            <a:ext cx="324385" cy="304800"/>
            <a:chOff x="855437" y="5473795"/>
            <a:chExt cx="435979" cy="627736"/>
          </a:xfrm>
        </p:grpSpPr>
        <p:sp>
          <p:nvSpPr>
            <p:cNvPr id="11" name="object 255"/>
            <p:cNvSpPr/>
            <p:nvPr/>
          </p:nvSpPr>
          <p:spPr>
            <a:xfrm>
              <a:off x="855437" y="5473795"/>
              <a:ext cx="435979" cy="62773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256"/>
            <p:cNvSpPr txBox="1"/>
            <p:nvPr/>
          </p:nvSpPr>
          <p:spPr>
            <a:xfrm>
              <a:off x="1015494" y="5568970"/>
              <a:ext cx="184199" cy="319808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14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cxnSp>
        <p:nvCxnSpPr>
          <p:cNvPr id="8" name="직선 연결선 7"/>
          <p:cNvCxnSpPr/>
          <p:nvPr/>
        </p:nvCxnSpPr>
        <p:spPr>
          <a:xfrm flipH="1">
            <a:off x="1094340" y="2514600"/>
            <a:ext cx="6858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04337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685021" y="1114425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038210" y="1412366"/>
            <a:ext cx="1684655" cy="337185"/>
          </a:xfrm>
          <a:custGeom>
            <a:avLst/>
            <a:gdLst/>
            <a:ahLst/>
            <a:cxnLst/>
            <a:rect l="l" t="t" r="r" b="b"/>
            <a:pathLst>
              <a:path w="1684654" h="337185">
                <a:moveTo>
                  <a:pt x="1515745" y="0"/>
                </a:moveTo>
                <a:lnTo>
                  <a:pt x="168529" y="0"/>
                </a:lnTo>
                <a:lnTo>
                  <a:pt x="123722" y="6018"/>
                </a:lnTo>
                <a:lnTo>
                  <a:pt x="83462" y="23005"/>
                </a:lnTo>
                <a:lnTo>
                  <a:pt x="49355" y="49355"/>
                </a:lnTo>
                <a:lnTo>
                  <a:pt x="23005" y="83462"/>
                </a:lnTo>
                <a:lnTo>
                  <a:pt x="6018" y="123722"/>
                </a:lnTo>
                <a:lnTo>
                  <a:pt x="0" y="168529"/>
                </a:lnTo>
                <a:lnTo>
                  <a:pt x="6018" y="213335"/>
                </a:lnTo>
                <a:lnTo>
                  <a:pt x="23005" y="253595"/>
                </a:lnTo>
                <a:lnTo>
                  <a:pt x="49355" y="287702"/>
                </a:lnTo>
                <a:lnTo>
                  <a:pt x="83462" y="314052"/>
                </a:lnTo>
                <a:lnTo>
                  <a:pt x="123722" y="331039"/>
                </a:lnTo>
                <a:lnTo>
                  <a:pt x="168529" y="337058"/>
                </a:lnTo>
                <a:lnTo>
                  <a:pt x="1515745" y="337058"/>
                </a:lnTo>
                <a:lnTo>
                  <a:pt x="1560551" y="331039"/>
                </a:lnTo>
                <a:lnTo>
                  <a:pt x="1600811" y="314052"/>
                </a:lnTo>
                <a:lnTo>
                  <a:pt x="1634918" y="287702"/>
                </a:lnTo>
                <a:lnTo>
                  <a:pt x="1661268" y="253595"/>
                </a:lnTo>
                <a:lnTo>
                  <a:pt x="1678255" y="213335"/>
                </a:lnTo>
                <a:lnTo>
                  <a:pt x="1684274" y="168529"/>
                </a:lnTo>
                <a:lnTo>
                  <a:pt x="1678255" y="123722"/>
                </a:lnTo>
                <a:lnTo>
                  <a:pt x="1661268" y="83462"/>
                </a:lnTo>
                <a:lnTo>
                  <a:pt x="1634918" y="49355"/>
                </a:lnTo>
                <a:lnTo>
                  <a:pt x="1600811" y="23005"/>
                </a:lnTo>
                <a:lnTo>
                  <a:pt x="1560551" y="6018"/>
                </a:lnTo>
                <a:lnTo>
                  <a:pt x="1515745" y="0"/>
                </a:lnTo>
                <a:close/>
              </a:path>
            </a:pathLst>
          </a:custGeom>
          <a:solidFill>
            <a:srgbClr val="79CDC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8367141" y="1474089"/>
            <a:ext cx="1026794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200" b="1" dirty="0">
                <a:solidFill>
                  <a:srgbClr val="FFFFFF"/>
                </a:solidFill>
                <a:latin typeface="Malgun Gothic"/>
                <a:cs typeface="Malgun Gothic"/>
              </a:rPr>
              <a:t>DB &amp;</a:t>
            </a:r>
            <a:r>
              <a:rPr sz="1200" b="1" spc="-70" dirty="0">
                <a:solidFill>
                  <a:srgbClr val="FFFFFF"/>
                </a:solidFill>
                <a:latin typeface="Malgun Gothic"/>
                <a:cs typeface="Malgun Gothic"/>
              </a:rPr>
              <a:t> </a:t>
            </a:r>
            <a:r>
              <a:rPr sz="1200" b="1" spc="-5" dirty="0">
                <a:solidFill>
                  <a:srgbClr val="FFFFFF"/>
                </a:solidFill>
                <a:latin typeface="Malgun Gothic"/>
                <a:cs typeface="Malgun Gothic"/>
              </a:rPr>
              <a:t>SERVER</a:t>
            </a:r>
            <a:endParaRPr sz="1200">
              <a:latin typeface="Malgun Gothic"/>
              <a:cs typeface="Malgun Gothic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010405" y="1571371"/>
            <a:ext cx="4027804" cy="190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5241925" y="1412366"/>
            <a:ext cx="1684655" cy="337185"/>
          </a:xfrm>
          <a:custGeom>
            <a:avLst/>
            <a:gdLst/>
            <a:ahLst/>
            <a:cxnLst/>
            <a:rect l="l" t="t" r="r" b="b"/>
            <a:pathLst>
              <a:path w="1684654" h="337185">
                <a:moveTo>
                  <a:pt x="1515872" y="0"/>
                </a:moveTo>
                <a:lnTo>
                  <a:pt x="168528" y="0"/>
                </a:lnTo>
                <a:lnTo>
                  <a:pt x="123722" y="6018"/>
                </a:lnTo>
                <a:lnTo>
                  <a:pt x="83462" y="23005"/>
                </a:lnTo>
                <a:lnTo>
                  <a:pt x="49355" y="49355"/>
                </a:lnTo>
                <a:lnTo>
                  <a:pt x="23005" y="83462"/>
                </a:lnTo>
                <a:lnTo>
                  <a:pt x="6018" y="123722"/>
                </a:lnTo>
                <a:lnTo>
                  <a:pt x="0" y="168529"/>
                </a:lnTo>
                <a:lnTo>
                  <a:pt x="6018" y="213335"/>
                </a:lnTo>
                <a:lnTo>
                  <a:pt x="23005" y="253595"/>
                </a:lnTo>
                <a:lnTo>
                  <a:pt x="49355" y="287702"/>
                </a:lnTo>
                <a:lnTo>
                  <a:pt x="83462" y="314052"/>
                </a:lnTo>
                <a:lnTo>
                  <a:pt x="123722" y="331039"/>
                </a:lnTo>
                <a:lnTo>
                  <a:pt x="168528" y="337058"/>
                </a:lnTo>
                <a:lnTo>
                  <a:pt x="1515872" y="337058"/>
                </a:lnTo>
                <a:lnTo>
                  <a:pt x="1560678" y="331039"/>
                </a:lnTo>
                <a:lnTo>
                  <a:pt x="1600938" y="314052"/>
                </a:lnTo>
                <a:lnTo>
                  <a:pt x="1635045" y="287702"/>
                </a:lnTo>
                <a:lnTo>
                  <a:pt x="1661395" y="253595"/>
                </a:lnTo>
                <a:lnTo>
                  <a:pt x="1678382" y="213335"/>
                </a:lnTo>
                <a:lnTo>
                  <a:pt x="1684401" y="168529"/>
                </a:lnTo>
                <a:lnTo>
                  <a:pt x="1678382" y="123722"/>
                </a:lnTo>
                <a:lnTo>
                  <a:pt x="1661395" y="83462"/>
                </a:lnTo>
                <a:lnTo>
                  <a:pt x="1635045" y="49355"/>
                </a:lnTo>
                <a:lnTo>
                  <a:pt x="1600938" y="23005"/>
                </a:lnTo>
                <a:lnTo>
                  <a:pt x="1560678" y="6018"/>
                </a:lnTo>
                <a:lnTo>
                  <a:pt x="1515872" y="0"/>
                </a:lnTo>
                <a:close/>
              </a:path>
            </a:pathLst>
          </a:custGeom>
          <a:solidFill>
            <a:srgbClr val="2C304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2326004" y="1412366"/>
            <a:ext cx="1684655" cy="337185"/>
          </a:xfrm>
          <a:custGeom>
            <a:avLst/>
            <a:gdLst/>
            <a:ahLst/>
            <a:cxnLst/>
            <a:rect l="l" t="t" r="r" b="b"/>
            <a:pathLst>
              <a:path w="1684654" h="337185">
                <a:moveTo>
                  <a:pt x="1515871" y="0"/>
                </a:moveTo>
                <a:lnTo>
                  <a:pt x="168528" y="0"/>
                </a:lnTo>
                <a:lnTo>
                  <a:pt x="123722" y="6018"/>
                </a:lnTo>
                <a:lnTo>
                  <a:pt x="83462" y="23005"/>
                </a:lnTo>
                <a:lnTo>
                  <a:pt x="49355" y="49355"/>
                </a:lnTo>
                <a:lnTo>
                  <a:pt x="23005" y="83462"/>
                </a:lnTo>
                <a:lnTo>
                  <a:pt x="6018" y="123722"/>
                </a:lnTo>
                <a:lnTo>
                  <a:pt x="0" y="168529"/>
                </a:lnTo>
                <a:lnTo>
                  <a:pt x="6018" y="213335"/>
                </a:lnTo>
                <a:lnTo>
                  <a:pt x="23005" y="253595"/>
                </a:lnTo>
                <a:lnTo>
                  <a:pt x="49355" y="287702"/>
                </a:lnTo>
                <a:lnTo>
                  <a:pt x="83462" y="314052"/>
                </a:lnTo>
                <a:lnTo>
                  <a:pt x="123722" y="331039"/>
                </a:lnTo>
                <a:lnTo>
                  <a:pt x="168528" y="337058"/>
                </a:lnTo>
                <a:lnTo>
                  <a:pt x="1515871" y="337058"/>
                </a:lnTo>
                <a:lnTo>
                  <a:pt x="1560678" y="331039"/>
                </a:lnTo>
                <a:lnTo>
                  <a:pt x="1600938" y="314052"/>
                </a:lnTo>
                <a:lnTo>
                  <a:pt x="1635045" y="287702"/>
                </a:lnTo>
                <a:lnTo>
                  <a:pt x="1661395" y="253595"/>
                </a:lnTo>
                <a:lnTo>
                  <a:pt x="1678382" y="213335"/>
                </a:lnTo>
                <a:lnTo>
                  <a:pt x="1684400" y="168529"/>
                </a:lnTo>
                <a:lnTo>
                  <a:pt x="1678382" y="123722"/>
                </a:lnTo>
                <a:lnTo>
                  <a:pt x="1661395" y="83462"/>
                </a:lnTo>
                <a:lnTo>
                  <a:pt x="1635045" y="49355"/>
                </a:lnTo>
                <a:lnTo>
                  <a:pt x="1600938" y="23005"/>
                </a:lnTo>
                <a:lnTo>
                  <a:pt x="1560678" y="6018"/>
                </a:lnTo>
                <a:lnTo>
                  <a:pt x="1515871" y="0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3997705" y="1474089"/>
            <a:ext cx="4053204" cy="19749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1887220" algn="l"/>
                <a:tab pos="4039870" algn="l"/>
              </a:tabLst>
            </a:pPr>
            <a:r>
              <a:rPr sz="1200" b="1" strike="sngStrike" dirty="0">
                <a:solidFill>
                  <a:srgbClr val="FFFFFF"/>
                </a:solidFill>
                <a:latin typeface="Malgun Gothic"/>
                <a:cs typeface="Malgun Gothic"/>
              </a:rPr>
              <a:t>	</a:t>
            </a:r>
            <a:r>
              <a:rPr sz="1200" b="1" strike="sngStrike" spc="-10" dirty="0">
                <a:solidFill>
                  <a:srgbClr val="FFFFFF"/>
                </a:solidFill>
                <a:latin typeface="Malgun Gothic"/>
                <a:cs typeface="Malgun Gothic"/>
              </a:rPr>
              <a:t>BACK	</a:t>
            </a:r>
            <a:endParaRPr sz="1200" dirty="0">
              <a:latin typeface="Malgun Gothic"/>
              <a:cs typeface="Malgun Gothic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902966" y="1474089"/>
            <a:ext cx="531495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200" b="1" spc="-10" dirty="0">
                <a:solidFill>
                  <a:srgbClr val="FFFFFF"/>
                </a:solidFill>
                <a:latin typeface="Malgun Gothic"/>
                <a:cs typeface="Malgun Gothic"/>
              </a:rPr>
              <a:t>F</a:t>
            </a:r>
            <a:r>
              <a:rPr sz="1200" b="1" spc="-20" dirty="0">
                <a:solidFill>
                  <a:srgbClr val="FFFFFF"/>
                </a:solidFill>
                <a:latin typeface="Malgun Gothic"/>
                <a:cs typeface="Malgun Gothic"/>
              </a:rPr>
              <a:t>R</a:t>
            </a:r>
            <a:r>
              <a:rPr sz="1200" b="1" dirty="0">
                <a:solidFill>
                  <a:srgbClr val="FFFFFF"/>
                </a:solidFill>
                <a:latin typeface="Malgun Gothic"/>
                <a:cs typeface="Malgun Gothic"/>
              </a:rPr>
              <a:t>ONT</a:t>
            </a:r>
            <a:endParaRPr sz="1200">
              <a:latin typeface="Malgun Gothic"/>
              <a:cs typeface="Malgun Gothic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132076" y="2055088"/>
            <a:ext cx="2060448" cy="10251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2130932" y="3156343"/>
            <a:ext cx="2044954" cy="94385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985517" y="4081195"/>
            <a:ext cx="1991359" cy="108618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2101595" y="5124970"/>
            <a:ext cx="1842008" cy="88414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5998207" y="2014630"/>
            <a:ext cx="1771523" cy="885736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6059538" y="3325125"/>
            <a:ext cx="1865502" cy="60628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8099097" y="3366680"/>
            <a:ext cx="1535049" cy="112566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3" name="그림 22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1290" y="1931161"/>
            <a:ext cx="1162050" cy="1162050"/>
          </a:xfrm>
          <a:prstGeom prst="rect">
            <a:avLst/>
          </a:prstGeom>
        </p:spPr>
      </p:pic>
      <p:pic>
        <p:nvPicPr>
          <p:cNvPr id="19" name="그림 18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5768" y="4085051"/>
            <a:ext cx="1723962" cy="643029"/>
          </a:xfrm>
          <a:prstGeom prst="rect">
            <a:avLst/>
          </a:prstGeom>
        </p:spPr>
      </p:pic>
      <p:pic>
        <p:nvPicPr>
          <p:cNvPr id="21" name="그림 20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4275" y="4778829"/>
            <a:ext cx="2238375" cy="1176952"/>
          </a:xfrm>
          <a:prstGeom prst="rect">
            <a:avLst/>
          </a:prstGeom>
        </p:spPr>
      </p:pic>
      <p:pic>
        <p:nvPicPr>
          <p:cNvPr id="22" name="그림 21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7757" y="3162802"/>
            <a:ext cx="1211895" cy="806461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8610600" y="399759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800" b="1" dirty="0" smtClean="0"/>
              <a:t>02</a:t>
            </a:r>
            <a:r>
              <a:rPr lang="en-US" altLang="ko-KR" sz="3200" b="1" dirty="0"/>
              <a:t>/</a:t>
            </a:r>
            <a:r>
              <a:rPr lang="en-US" altLang="ko-KR" sz="3200" b="1" dirty="0" smtClean="0"/>
              <a:t> </a:t>
            </a:r>
            <a:r>
              <a:rPr lang="ko-KR" altLang="en-US" sz="3200" b="1" dirty="0" smtClean="0"/>
              <a:t>사용 기술</a:t>
            </a:r>
            <a:endParaRPr lang="ko-KR" altLang="en-US" b="1" dirty="0"/>
          </a:p>
        </p:txBody>
      </p:sp>
      <p:pic>
        <p:nvPicPr>
          <p:cNvPr id="24" name="그림 23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0013" y="4710340"/>
            <a:ext cx="1678436" cy="939924"/>
          </a:xfrm>
          <a:prstGeom prst="rect">
            <a:avLst/>
          </a:prstGeom>
        </p:spPr>
      </p:pic>
      <p:pic>
        <p:nvPicPr>
          <p:cNvPr id="25" name="그림 24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2802" y="2068042"/>
            <a:ext cx="1584513" cy="888288"/>
          </a:xfrm>
          <a:prstGeom prst="rect">
            <a:avLst/>
          </a:prstGeom>
        </p:spPr>
      </p:pic>
      <p:pic>
        <p:nvPicPr>
          <p:cNvPr id="3" name="그림 2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6833" y="3926254"/>
            <a:ext cx="1805683" cy="9317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982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그룹 16">
            <a:extLst>
              <a:ext uri="{FF2B5EF4-FFF2-40B4-BE49-F238E27FC236}">
                <a16:creationId xmlns:a16="http://schemas.microsoft.com/office/drawing/2014/main" id="{FE66F6D6-22E3-44D6-9E47-9ACB54C0645D}"/>
              </a:ext>
            </a:extLst>
          </p:cNvPr>
          <p:cNvGrpSpPr/>
          <p:nvPr/>
        </p:nvGrpSpPr>
        <p:grpSpPr>
          <a:xfrm>
            <a:off x="7005037" y="884254"/>
            <a:ext cx="964641" cy="964641"/>
            <a:chOff x="8013505" y="1245996"/>
            <a:chExt cx="964641" cy="964641"/>
          </a:xfrm>
        </p:grpSpPr>
        <p:cxnSp>
          <p:nvCxnSpPr>
            <p:cNvPr id="10" name="직선 연결선 9">
              <a:extLst>
                <a:ext uri="{FF2B5EF4-FFF2-40B4-BE49-F238E27FC236}">
                  <a16:creationId xmlns:a16="http://schemas.microsoft.com/office/drawing/2014/main" id="{AC124160-37AD-4B21-9921-2FDE46695AD2}"/>
                </a:ext>
              </a:extLst>
            </p:cNvPr>
            <p:cNvCxnSpPr/>
            <p:nvPr/>
          </p:nvCxnSpPr>
          <p:spPr>
            <a:xfrm>
              <a:off x="8943034" y="124599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>
              <a:extLst>
                <a:ext uri="{FF2B5EF4-FFF2-40B4-BE49-F238E27FC236}">
                  <a16:creationId xmlns:a16="http://schemas.microsoft.com/office/drawing/2014/main" id="{27A968DB-B5E3-4859-A466-D38B681332DB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5826" y="77372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057F3DC7-474B-42DD-9307-AB089529A9BA}"/>
              </a:ext>
            </a:extLst>
          </p:cNvPr>
          <p:cNvGrpSpPr/>
          <p:nvPr/>
        </p:nvGrpSpPr>
        <p:grpSpPr>
          <a:xfrm rot="5400000">
            <a:off x="6964843" y="5044271"/>
            <a:ext cx="964641" cy="964641"/>
            <a:chOff x="8013505" y="1245996"/>
            <a:chExt cx="964641" cy="964641"/>
          </a:xfrm>
        </p:grpSpPr>
        <p:cxnSp>
          <p:nvCxnSpPr>
            <p:cNvPr id="19" name="직선 연결선 18">
              <a:extLst>
                <a:ext uri="{FF2B5EF4-FFF2-40B4-BE49-F238E27FC236}">
                  <a16:creationId xmlns:a16="http://schemas.microsoft.com/office/drawing/2014/main" id="{4A59FB92-6A61-44E1-93AA-D6DABFC96F07}"/>
                </a:ext>
              </a:extLst>
            </p:cNvPr>
            <p:cNvCxnSpPr/>
            <p:nvPr/>
          </p:nvCxnSpPr>
          <p:spPr>
            <a:xfrm>
              <a:off x="8943034" y="124599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B8BC59B4-77D3-49F2-B51F-68E9FAEB5D30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5826" y="763678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그룹 20">
            <a:extLst>
              <a:ext uri="{FF2B5EF4-FFF2-40B4-BE49-F238E27FC236}">
                <a16:creationId xmlns:a16="http://schemas.microsoft.com/office/drawing/2014/main" id="{2806DC02-8EB5-4908-9D8A-7A4324AD6FA9}"/>
              </a:ext>
            </a:extLst>
          </p:cNvPr>
          <p:cNvGrpSpPr/>
          <p:nvPr/>
        </p:nvGrpSpPr>
        <p:grpSpPr>
          <a:xfrm flipH="1">
            <a:off x="3628272" y="884254"/>
            <a:ext cx="964641" cy="964641"/>
            <a:chOff x="8014025" y="1245996"/>
            <a:chExt cx="964641" cy="964641"/>
          </a:xfrm>
        </p:grpSpPr>
        <p:cxnSp>
          <p:nvCxnSpPr>
            <p:cNvPr id="22" name="직선 연결선 21">
              <a:extLst>
                <a:ext uri="{FF2B5EF4-FFF2-40B4-BE49-F238E27FC236}">
                  <a16:creationId xmlns:a16="http://schemas.microsoft.com/office/drawing/2014/main" id="{EF2FB966-48CF-483E-A949-E3AB9F9F2E15}"/>
                </a:ext>
              </a:extLst>
            </p:cNvPr>
            <p:cNvCxnSpPr/>
            <p:nvPr/>
          </p:nvCxnSpPr>
          <p:spPr>
            <a:xfrm>
              <a:off x="8943034" y="124599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>
              <a:extLst>
                <a:ext uri="{FF2B5EF4-FFF2-40B4-BE49-F238E27FC236}">
                  <a16:creationId xmlns:a16="http://schemas.microsoft.com/office/drawing/2014/main" id="{ADAFB114-7A66-463B-884C-D768E1D7451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6346" y="773729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그룹 23">
            <a:extLst>
              <a:ext uri="{FF2B5EF4-FFF2-40B4-BE49-F238E27FC236}">
                <a16:creationId xmlns:a16="http://schemas.microsoft.com/office/drawing/2014/main" id="{F9434E59-C3E6-4453-9DC6-188815E36CAC}"/>
              </a:ext>
            </a:extLst>
          </p:cNvPr>
          <p:cNvGrpSpPr/>
          <p:nvPr/>
        </p:nvGrpSpPr>
        <p:grpSpPr>
          <a:xfrm rot="16200000" flipH="1">
            <a:off x="3648891" y="5044271"/>
            <a:ext cx="964641" cy="964641"/>
            <a:chOff x="8013505" y="1235950"/>
            <a:chExt cx="964641" cy="964641"/>
          </a:xfrm>
        </p:grpSpPr>
        <p:cxnSp>
          <p:nvCxnSpPr>
            <p:cNvPr id="25" name="직선 연결선 24">
              <a:extLst>
                <a:ext uri="{FF2B5EF4-FFF2-40B4-BE49-F238E27FC236}">
                  <a16:creationId xmlns:a16="http://schemas.microsoft.com/office/drawing/2014/main" id="{F1211B04-C660-4B80-B5EF-E4D016A155B8}"/>
                </a:ext>
              </a:extLst>
            </p:cNvPr>
            <p:cNvCxnSpPr/>
            <p:nvPr/>
          </p:nvCxnSpPr>
          <p:spPr>
            <a:xfrm>
              <a:off x="8941131" y="1235950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직선 연결선 25">
              <a:extLst>
                <a:ext uri="{FF2B5EF4-FFF2-40B4-BE49-F238E27FC236}">
                  <a16:creationId xmlns:a16="http://schemas.microsoft.com/office/drawing/2014/main" id="{4B0FBF4E-25A9-4AAD-9C68-3DEA3684663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5826" y="763678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TextBox 26">
            <a:extLst>
              <a:ext uri="{FF2B5EF4-FFF2-40B4-BE49-F238E27FC236}">
                <a16:creationId xmlns:a16="http://schemas.microsoft.com/office/drawing/2014/main" id="{EAC315F5-A0A2-4C7A-9034-05D18A32B172}"/>
              </a:ext>
            </a:extLst>
          </p:cNvPr>
          <p:cNvSpPr txBox="1"/>
          <p:nvPr/>
        </p:nvSpPr>
        <p:spPr>
          <a:xfrm>
            <a:off x="4976339" y="1270836"/>
            <a:ext cx="175080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sz="7200" dirty="0" smtClean="0">
                <a:solidFill>
                  <a:srgbClr val="FFC000"/>
                </a:solidFill>
                <a:latin typeface="Beacon" pitchFamily="2" charset="0"/>
              </a:rPr>
              <a:t>YCT</a:t>
            </a:r>
            <a:endParaRPr lang="ko-KR" altLang="en-US" sz="7200" dirty="0">
              <a:solidFill>
                <a:srgbClr val="FFC000"/>
              </a:solidFill>
              <a:latin typeface="Beacon" pitchFamily="2" charset="0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36C62018-47A3-4FEA-8D3D-01E000A445FA}"/>
              </a:ext>
            </a:extLst>
          </p:cNvPr>
          <p:cNvSpPr/>
          <p:nvPr/>
        </p:nvSpPr>
        <p:spPr>
          <a:xfrm>
            <a:off x="3839280" y="2747756"/>
            <a:ext cx="499991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YCT</a:t>
            </a:r>
            <a:r>
              <a:rPr lang="ko-KR" altLang="en-US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는 협업 관리를 위한 웹 툴 입니다</a:t>
            </a: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.</a:t>
            </a:r>
          </a:p>
          <a:p>
            <a:pPr>
              <a:lnSpc>
                <a:spcPct val="150000"/>
              </a:lnSpc>
            </a:pPr>
            <a:endParaRPr lang="en-US" altLang="ko-KR" sz="1400" b="1" dirty="0">
              <a:ln>
                <a:solidFill>
                  <a:schemeClr val="bg1">
                    <a:alpha val="30000"/>
                  </a:schemeClr>
                </a:solidFill>
              </a:ln>
              <a:solidFill>
                <a:schemeClr val="bg1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  <a:p>
            <a:pPr>
              <a:lnSpc>
                <a:spcPct val="150000"/>
              </a:lnSpc>
            </a:pP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GIT</a:t>
            </a:r>
            <a:r>
              <a:rPr lang="en-US" altLang="ko-KR" sz="1400" b="1" dirty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: </a:t>
            </a:r>
            <a:r>
              <a:rPr lang="en-US" altLang="ko-KR" sz="1400" b="1" dirty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  <a:hlinkClick r:id="rId2"/>
              </a:rPr>
              <a:t>https://</a:t>
            </a: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  <a:hlinkClick r:id="rId2"/>
              </a:rPr>
              <a:t>github.com/yosepjeon/YCT_AWS</a:t>
            </a:r>
            <a:endParaRPr lang="en-US" altLang="ko-KR" sz="1400" b="1" dirty="0">
              <a:ln>
                <a:solidFill>
                  <a:schemeClr val="bg1">
                    <a:alpha val="30000"/>
                  </a:schemeClr>
                </a:solidFill>
              </a:ln>
              <a:solidFill>
                <a:schemeClr val="bg1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  <a:p>
            <a:pPr>
              <a:lnSpc>
                <a:spcPct val="150000"/>
              </a:lnSpc>
            </a:pP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ID: test / PASSWORD: test123</a:t>
            </a:r>
            <a:endParaRPr lang="en-US" altLang="ko-KR" sz="1400" b="1" dirty="0">
              <a:ln>
                <a:solidFill>
                  <a:schemeClr val="bg1">
                    <a:alpha val="30000"/>
                  </a:schemeClr>
                </a:solidFill>
              </a:ln>
              <a:solidFill>
                <a:schemeClr val="bg1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839280" y="4455916"/>
            <a:ext cx="454271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URL: </a:t>
            </a:r>
            <a:r>
              <a:rPr lang="en-US" altLang="ko-KR" dirty="0">
                <a:hlinkClick r:id="rId3"/>
              </a:rPr>
              <a:t>http</a:t>
            </a:r>
            <a:r>
              <a:rPr lang="en-US" altLang="ko-KR" dirty="0" smtClean="0">
                <a:hlinkClick r:id="rId3"/>
              </a:rPr>
              <a:t>://15.165.89.35/yosep-spring-agile_cooperation_tool/user/login</a:t>
            </a:r>
            <a:endParaRPr lang="en-US" altLang="ko-KR" dirty="0" smtClean="0"/>
          </a:p>
          <a:p>
            <a:endParaRPr lang="en-US" altLang="ko-KR" dirty="0"/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90325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3261740" y="1540383"/>
            <a:ext cx="5577840" cy="0"/>
          </a:xfrm>
          <a:custGeom>
            <a:avLst/>
            <a:gdLst/>
            <a:ahLst/>
            <a:cxnLst/>
            <a:rect l="l" t="t" r="r" b="b"/>
            <a:pathLst>
              <a:path w="5577840">
                <a:moveTo>
                  <a:pt x="0" y="0"/>
                </a:moveTo>
                <a:lnTo>
                  <a:pt x="557745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3402710" y="969517"/>
            <a:ext cx="499745" cy="441325"/>
          </a:xfrm>
          <a:custGeom>
            <a:avLst/>
            <a:gdLst/>
            <a:ahLst/>
            <a:cxnLst/>
            <a:rect l="l" t="t" r="r" b="b"/>
            <a:pathLst>
              <a:path w="499745" h="441325">
                <a:moveTo>
                  <a:pt x="139191" y="0"/>
                </a:moveTo>
                <a:lnTo>
                  <a:pt x="99282" y="5032"/>
                </a:lnTo>
                <a:lnTo>
                  <a:pt x="55157" y="30898"/>
                </a:lnTo>
                <a:lnTo>
                  <a:pt x="25653" y="72136"/>
                </a:lnTo>
                <a:lnTo>
                  <a:pt x="8598" y="124035"/>
                </a:lnTo>
                <a:lnTo>
                  <a:pt x="3000" y="162702"/>
                </a:lnTo>
                <a:lnTo>
                  <a:pt x="333" y="201564"/>
                </a:lnTo>
                <a:lnTo>
                  <a:pt x="0" y="220853"/>
                </a:lnTo>
                <a:lnTo>
                  <a:pt x="333" y="240454"/>
                </a:lnTo>
                <a:lnTo>
                  <a:pt x="3000" y="279610"/>
                </a:lnTo>
                <a:lnTo>
                  <a:pt x="8598" y="318305"/>
                </a:lnTo>
                <a:lnTo>
                  <a:pt x="25653" y="370205"/>
                </a:lnTo>
                <a:lnTo>
                  <a:pt x="55264" y="410763"/>
                </a:lnTo>
                <a:lnTo>
                  <a:pt x="99647" y="436308"/>
                </a:lnTo>
                <a:lnTo>
                  <a:pt x="139191" y="441325"/>
                </a:lnTo>
                <a:lnTo>
                  <a:pt x="160027" y="440066"/>
                </a:lnTo>
                <a:lnTo>
                  <a:pt x="210819" y="421386"/>
                </a:lnTo>
                <a:lnTo>
                  <a:pt x="244043" y="387604"/>
                </a:lnTo>
                <a:lnTo>
                  <a:pt x="139191" y="387604"/>
                </a:lnTo>
                <a:lnTo>
                  <a:pt x="126781" y="386510"/>
                </a:lnTo>
                <a:lnTo>
                  <a:pt x="91217" y="361013"/>
                </a:lnTo>
                <a:lnTo>
                  <a:pt x="72548" y="314102"/>
                </a:lnTo>
                <a:lnTo>
                  <a:pt x="66548" y="272669"/>
                </a:lnTo>
                <a:lnTo>
                  <a:pt x="64994" y="232717"/>
                </a:lnTo>
                <a:lnTo>
                  <a:pt x="64994" y="209280"/>
                </a:lnTo>
                <a:lnTo>
                  <a:pt x="66548" y="169418"/>
                </a:lnTo>
                <a:lnTo>
                  <a:pt x="72548" y="127734"/>
                </a:lnTo>
                <a:lnTo>
                  <a:pt x="85216" y="90884"/>
                </a:lnTo>
                <a:lnTo>
                  <a:pt x="115823" y="57562"/>
                </a:lnTo>
                <a:lnTo>
                  <a:pt x="139191" y="53086"/>
                </a:lnTo>
                <a:lnTo>
                  <a:pt x="243011" y="53086"/>
                </a:lnTo>
                <a:lnTo>
                  <a:pt x="235712" y="43195"/>
                </a:lnTo>
                <a:lnTo>
                  <a:pt x="195841" y="11304"/>
                </a:lnTo>
                <a:lnTo>
                  <a:pt x="160027" y="1260"/>
                </a:lnTo>
                <a:lnTo>
                  <a:pt x="139191" y="0"/>
                </a:lnTo>
                <a:close/>
              </a:path>
              <a:path w="499745" h="441325">
                <a:moveTo>
                  <a:pt x="243011" y="53086"/>
                </a:moveTo>
                <a:lnTo>
                  <a:pt x="139191" y="53086"/>
                </a:lnTo>
                <a:lnTo>
                  <a:pt x="151407" y="54205"/>
                </a:lnTo>
                <a:lnTo>
                  <a:pt x="162337" y="57562"/>
                </a:lnTo>
                <a:lnTo>
                  <a:pt x="193976" y="90884"/>
                </a:lnTo>
                <a:lnTo>
                  <a:pt x="207680" y="127734"/>
                </a:lnTo>
                <a:lnTo>
                  <a:pt x="214502" y="169418"/>
                </a:lnTo>
                <a:lnTo>
                  <a:pt x="216878" y="209280"/>
                </a:lnTo>
                <a:lnTo>
                  <a:pt x="217042" y="220853"/>
                </a:lnTo>
                <a:lnTo>
                  <a:pt x="216878" y="232717"/>
                </a:lnTo>
                <a:lnTo>
                  <a:pt x="214502" y="272669"/>
                </a:lnTo>
                <a:lnTo>
                  <a:pt x="207680" y="314102"/>
                </a:lnTo>
                <a:lnTo>
                  <a:pt x="193976" y="350774"/>
                </a:lnTo>
                <a:lnTo>
                  <a:pt x="162337" y="383238"/>
                </a:lnTo>
                <a:lnTo>
                  <a:pt x="139191" y="387604"/>
                </a:lnTo>
                <a:lnTo>
                  <a:pt x="244043" y="387604"/>
                </a:lnTo>
                <a:lnTo>
                  <a:pt x="261701" y="353825"/>
                </a:lnTo>
                <a:lnTo>
                  <a:pt x="275971" y="299212"/>
                </a:lnTo>
                <a:lnTo>
                  <a:pt x="280368" y="260032"/>
                </a:lnTo>
                <a:lnTo>
                  <a:pt x="281813" y="220853"/>
                </a:lnTo>
                <a:lnTo>
                  <a:pt x="281453" y="201564"/>
                </a:lnTo>
                <a:lnTo>
                  <a:pt x="278544" y="162702"/>
                </a:lnTo>
                <a:lnTo>
                  <a:pt x="272420" y="124035"/>
                </a:lnTo>
                <a:lnTo>
                  <a:pt x="254508" y="72136"/>
                </a:lnTo>
                <a:lnTo>
                  <a:pt x="245860" y="56945"/>
                </a:lnTo>
                <a:lnTo>
                  <a:pt x="243011" y="53086"/>
                </a:lnTo>
                <a:close/>
              </a:path>
              <a:path w="499745" h="441325">
                <a:moveTo>
                  <a:pt x="499490" y="95631"/>
                </a:moveTo>
                <a:lnTo>
                  <a:pt x="436244" y="95631"/>
                </a:lnTo>
                <a:lnTo>
                  <a:pt x="436244" y="430657"/>
                </a:lnTo>
                <a:lnTo>
                  <a:pt x="499490" y="430657"/>
                </a:lnTo>
                <a:lnTo>
                  <a:pt x="499490" y="95631"/>
                </a:lnTo>
                <a:close/>
              </a:path>
              <a:path w="499745" h="441325">
                <a:moveTo>
                  <a:pt x="489965" y="17272"/>
                </a:moveTo>
                <a:lnTo>
                  <a:pt x="442975" y="17272"/>
                </a:lnTo>
                <a:lnTo>
                  <a:pt x="432284" y="28130"/>
                </a:lnTo>
                <a:lnTo>
                  <a:pt x="421544" y="38226"/>
                </a:lnTo>
                <a:lnTo>
                  <a:pt x="388679" y="64113"/>
                </a:lnTo>
                <a:lnTo>
                  <a:pt x="351281" y="84455"/>
                </a:lnTo>
                <a:lnTo>
                  <a:pt x="351281" y="143129"/>
                </a:lnTo>
                <a:lnTo>
                  <a:pt x="385730" y="125222"/>
                </a:lnTo>
                <a:lnTo>
                  <a:pt x="421778" y="104953"/>
                </a:lnTo>
                <a:lnTo>
                  <a:pt x="436244" y="95631"/>
                </a:lnTo>
                <a:lnTo>
                  <a:pt x="499490" y="95631"/>
                </a:lnTo>
                <a:lnTo>
                  <a:pt x="499490" y="26797"/>
                </a:lnTo>
                <a:lnTo>
                  <a:pt x="498348" y="22860"/>
                </a:lnTo>
                <a:lnTo>
                  <a:pt x="496062" y="20701"/>
                </a:lnTo>
                <a:lnTo>
                  <a:pt x="493902" y="18415"/>
                </a:lnTo>
                <a:lnTo>
                  <a:pt x="489965" y="17272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3467608" y="1022603"/>
            <a:ext cx="152400" cy="334645"/>
          </a:xfrm>
          <a:custGeom>
            <a:avLst/>
            <a:gdLst/>
            <a:ahLst/>
            <a:cxnLst/>
            <a:rect l="l" t="t" r="r" b="b"/>
            <a:pathLst>
              <a:path w="152400" h="334644">
                <a:moveTo>
                  <a:pt x="74294" y="0"/>
                </a:moveTo>
                <a:lnTo>
                  <a:pt x="33274" y="17907"/>
                </a:lnTo>
                <a:lnTo>
                  <a:pt x="11175" y="61595"/>
                </a:lnTo>
                <a:lnTo>
                  <a:pt x="2889" y="101992"/>
                </a:lnTo>
                <a:lnTo>
                  <a:pt x="396" y="143763"/>
                </a:lnTo>
                <a:lnTo>
                  <a:pt x="0" y="167767"/>
                </a:lnTo>
                <a:lnTo>
                  <a:pt x="97" y="179631"/>
                </a:lnTo>
                <a:lnTo>
                  <a:pt x="1650" y="219583"/>
                </a:lnTo>
                <a:lnTo>
                  <a:pt x="7651" y="261016"/>
                </a:lnTo>
                <a:lnTo>
                  <a:pt x="20319" y="297688"/>
                </a:lnTo>
                <a:lnTo>
                  <a:pt x="50926" y="330152"/>
                </a:lnTo>
                <a:lnTo>
                  <a:pt x="74294" y="334518"/>
                </a:lnTo>
                <a:lnTo>
                  <a:pt x="86510" y="333424"/>
                </a:lnTo>
                <a:lnTo>
                  <a:pt x="122707" y="307927"/>
                </a:lnTo>
                <a:lnTo>
                  <a:pt x="142783" y="261016"/>
                </a:lnTo>
                <a:lnTo>
                  <a:pt x="149605" y="219583"/>
                </a:lnTo>
                <a:lnTo>
                  <a:pt x="151981" y="179631"/>
                </a:lnTo>
                <a:lnTo>
                  <a:pt x="152145" y="167767"/>
                </a:lnTo>
                <a:lnTo>
                  <a:pt x="151981" y="156194"/>
                </a:lnTo>
                <a:lnTo>
                  <a:pt x="149605" y="116332"/>
                </a:lnTo>
                <a:lnTo>
                  <a:pt x="142783" y="74648"/>
                </a:lnTo>
                <a:lnTo>
                  <a:pt x="129079" y="37798"/>
                </a:lnTo>
                <a:lnTo>
                  <a:pt x="97440" y="4476"/>
                </a:lnTo>
                <a:lnTo>
                  <a:pt x="7429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3753992" y="986789"/>
            <a:ext cx="148590" cy="413384"/>
          </a:xfrm>
          <a:custGeom>
            <a:avLst/>
            <a:gdLst/>
            <a:ahLst/>
            <a:cxnLst/>
            <a:rect l="l" t="t" r="r" b="b"/>
            <a:pathLst>
              <a:path w="148589" h="413384">
                <a:moveTo>
                  <a:pt x="91694" y="0"/>
                </a:moveTo>
                <a:lnTo>
                  <a:pt x="133096" y="0"/>
                </a:lnTo>
                <a:lnTo>
                  <a:pt x="138684" y="0"/>
                </a:lnTo>
                <a:lnTo>
                  <a:pt x="142621" y="1143"/>
                </a:lnTo>
                <a:lnTo>
                  <a:pt x="144780" y="3429"/>
                </a:lnTo>
                <a:lnTo>
                  <a:pt x="147066" y="5587"/>
                </a:lnTo>
                <a:lnTo>
                  <a:pt x="148209" y="9525"/>
                </a:lnTo>
                <a:lnTo>
                  <a:pt x="148209" y="15112"/>
                </a:lnTo>
                <a:lnTo>
                  <a:pt x="148209" y="413385"/>
                </a:lnTo>
                <a:lnTo>
                  <a:pt x="84962" y="413385"/>
                </a:lnTo>
                <a:lnTo>
                  <a:pt x="84962" y="78359"/>
                </a:lnTo>
                <a:lnTo>
                  <a:pt x="82601" y="80148"/>
                </a:lnTo>
                <a:lnTo>
                  <a:pt x="77787" y="83248"/>
                </a:lnTo>
                <a:lnTo>
                  <a:pt x="34448" y="107950"/>
                </a:lnTo>
                <a:lnTo>
                  <a:pt x="0" y="125857"/>
                </a:lnTo>
                <a:lnTo>
                  <a:pt x="0" y="67183"/>
                </a:lnTo>
                <a:lnTo>
                  <a:pt x="13100" y="60989"/>
                </a:lnTo>
                <a:lnTo>
                  <a:pt x="25558" y="54213"/>
                </a:lnTo>
                <a:lnTo>
                  <a:pt x="59475" y="30289"/>
                </a:lnTo>
                <a:lnTo>
                  <a:pt x="81002" y="10858"/>
                </a:lnTo>
                <a:lnTo>
                  <a:pt x="9169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3402710" y="969517"/>
            <a:ext cx="281940" cy="441325"/>
          </a:xfrm>
          <a:custGeom>
            <a:avLst/>
            <a:gdLst/>
            <a:ahLst/>
            <a:cxnLst/>
            <a:rect l="l" t="t" r="r" b="b"/>
            <a:pathLst>
              <a:path w="281939" h="441325">
                <a:moveTo>
                  <a:pt x="139191" y="0"/>
                </a:moveTo>
                <a:lnTo>
                  <a:pt x="178911" y="5032"/>
                </a:lnTo>
                <a:lnTo>
                  <a:pt x="224039" y="30898"/>
                </a:lnTo>
                <a:lnTo>
                  <a:pt x="254508" y="72136"/>
                </a:lnTo>
                <a:lnTo>
                  <a:pt x="272420" y="124035"/>
                </a:lnTo>
                <a:lnTo>
                  <a:pt x="278544" y="162702"/>
                </a:lnTo>
                <a:lnTo>
                  <a:pt x="281453" y="201564"/>
                </a:lnTo>
                <a:lnTo>
                  <a:pt x="281813" y="220853"/>
                </a:lnTo>
                <a:lnTo>
                  <a:pt x="281453" y="240454"/>
                </a:lnTo>
                <a:lnTo>
                  <a:pt x="278544" y="279610"/>
                </a:lnTo>
                <a:lnTo>
                  <a:pt x="272420" y="318305"/>
                </a:lnTo>
                <a:lnTo>
                  <a:pt x="254508" y="370205"/>
                </a:lnTo>
                <a:lnTo>
                  <a:pt x="224039" y="410763"/>
                </a:lnTo>
                <a:lnTo>
                  <a:pt x="178911" y="436308"/>
                </a:lnTo>
                <a:lnTo>
                  <a:pt x="139191" y="441325"/>
                </a:lnTo>
                <a:lnTo>
                  <a:pt x="118401" y="440066"/>
                </a:lnTo>
                <a:lnTo>
                  <a:pt x="68199" y="421386"/>
                </a:lnTo>
                <a:lnTo>
                  <a:pt x="34016" y="385185"/>
                </a:lnTo>
                <a:lnTo>
                  <a:pt x="13065" y="336518"/>
                </a:lnTo>
                <a:lnTo>
                  <a:pt x="3000" y="279610"/>
                </a:lnTo>
                <a:lnTo>
                  <a:pt x="333" y="240454"/>
                </a:lnTo>
                <a:lnTo>
                  <a:pt x="0" y="220853"/>
                </a:lnTo>
                <a:lnTo>
                  <a:pt x="333" y="201564"/>
                </a:lnTo>
                <a:lnTo>
                  <a:pt x="3000" y="162702"/>
                </a:lnTo>
                <a:lnTo>
                  <a:pt x="8598" y="124035"/>
                </a:lnTo>
                <a:lnTo>
                  <a:pt x="25653" y="72136"/>
                </a:lnTo>
                <a:lnTo>
                  <a:pt x="55157" y="30898"/>
                </a:lnTo>
                <a:lnTo>
                  <a:pt x="99282" y="5032"/>
                </a:lnTo>
                <a:lnTo>
                  <a:pt x="13919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6691121" y="1974850"/>
            <a:ext cx="489584" cy="18008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3299840" y="5731433"/>
            <a:ext cx="5679440" cy="0"/>
          </a:xfrm>
          <a:custGeom>
            <a:avLst/>
            <a:gdLst/>
            <a:ahLst/>
            <a:cxnLst/>
            <a:rect l="l" t="t" r="r" b="b"/>
            <a:pathLst>
              <a:path w="5679440">
                <a:moveTo>
                  <a:pt x="0" y="0"/>
                </a:moveTo>
                <a:lnTo>
                  <a:pt x="567905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TextBox 75"/>
          <p:cNvSpPr txBox="1"/>
          <p:nvPr/>
        </p:nvSpPr>
        <p:spPr>
          <a:xfrm>
            <a:off x="6629400" y="236220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/</a:t>
            </a:r>
            <a:r>
              <a:rPr lang="ko-KR" altLang="en-US" sz="1200" dirty="0" smtClean="0"/>
              <a:t>스프린트 기능 개발</a:t>
            </a:r>
            <a:endParaRPr lang="ko-KR" altLang="en-US" sz="1200" dirty="0"/>
          </a:p>
        </p:txBody>
      </p:sp>
      <p:sp>
        <p:nvSpPr>
          <p:cNvPr id="77" name="TextBox 76"/>
          <p:cNvSpPr txBox="1"/>
          <p:nvPr/>
        </p:nvSpPr>
        <p:spPr>
          <a:xfrm>
            <a:off x="6623538" y="2688691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/</a:t>
            </a:r>
            <a:r>
              <a:rPr lang="ko-KR" altLang="en-US" sz="1200" dirty="0" smtClean="0"/>
              <a:t>프로젝트 기능 개발</a:t>
            </a:r>
            <a:endParaRPr lang="ko-KR" altLang="en-US" sz="1200" dirty="0"/>
          </a:p>
        </p:txBody>
      </p:sp>
      <p:sp>
        <p:nvSpPr>
          <p:cNvPr id="78" name="TextBox 77"/>
          <p:cNvSpPr txBox="1"/>
          <p:nvPr/>
        </p:nvSpPr>
        <p:spPr>
          <a:xfrm>
            <a:off x="6623538" y="3015483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/</a:t>
            </a:r>
            <a:r>
              <a:rPr lang="ko-KR" altLang="en-US" sz="1200" dirty="0" err="1" smtClean="0"/>
              <a:t>테스크</a:t>
            </a:r>
            <a:r>
              <a:rPr lang="ko-KR" altLang="en-US" sz="1200" dirty="0" smtClean="0"/>
              <a:t> 기능 개발</a:t>
            </a:r>
            <a:endParaRPr lang="ko-KR" altLang="en-US" sz="1200" dirty="0"/>
          </a:p>
        </p:txBody>
      </p:sp>
      <p:sp>
        <p:nvSpPr>
          <p:cNvPr id="79" name="TextBox 78"/>
          <p:cNvSpPr txBox="1"/>
          <p:nvPr/>
        </p:nvSpPr>
        <p:spPr>
          <a:xfrm>
            <a:off x="6623538" y="3352795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/</a:t>
            </a:r>
            <a:r>
              <a:rPr lang="ko-KR" altLang="en-US" sz="1200" dirty="0" smtClean="0"/>
              <a:t>실시간 </a:t>
            </a:r>
            <a:r>
              <a:rPr lang="ko-KR" altLang="en-US" sz="1200" dirty="0" err="1" smtClean="0"/>
              <a:t>칸반</a:t>
            </a:r>
            <a:r>
              <a:rPr lang="ko-KR" altLang="en-US" sz="1200" dirty="0" smtClean="0"/>
              <a:t> 보드 개발</a:t>
            </a:r>
            <a:endParaRPr lang="ko-KR" altLang="en-US" sz="1200" dirty="0"/>
          </a:p>
        </p:txBody>
      </p:sp>
      <p:sp>
        <p:nvSpPr>
          <p:cNvPr id="80" name="TextBox 79"/>
          <p:cNvSpPr txBox="1"/>
          <p:nvPr/>
        </p:nvSpPr>
        <p:spPr>
          <a:xfrm>
            <a:off x="6623538" y="3690107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/</a:t>
            </a:r>
            <a:r>
              <a:rPr lang="ko-KR" altLang="en-US" sz="1200" dirty="0" smtClean="0"/>
              <a:t>날씨 오픈 </a:t>
            </a:r>
            <a:r>
              <a:rPr lang="en-US" altLang="ko-KR" sz="1200" dirty="0" smtClean="0"/>
              <a:t>API </a:t>
            </a:r>
            <a:r>
              <a:rPr lang="ko-KR" altLang="en-US" sz="1200" dirty="0" smtClean="0"/>
              <a:t>연동</a:t>
            </a:r>
            <a:endParaRPr lang="ko-KR" altLang="en-US" sz="1200" dirty="0"/>
          </a:p>
        </p:txBody>
      </p:sp>
      <p:sp>
        <p:nvSpPr>
          <p:cNvPr id="81" name="TextBox 80"/>
          <p:cNvSpPr txBox="1"/>
          <p:nvPr/>
        </p:nvSpPr>
        <p:spPr>
          <a:xfrm>
            <a:off x="3332302" y="2302279"/>
            <a:ext cx="22277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DB: MYSQL</a:t>
            </a:r>
            <a:endParaRPr lang="ko-KR" altLang="en-US" dirty="0"/>
          </a:p>
        </p:txBody>
      </p:sp>
      <p:sp>
        <p:nvSpPr>
          <p:cNvPr id="83" name="TextBox 82"/>
          <p:cNvSpPr txBox="1"/>
          <p:nvPr/>
        </p:nvSpPr>
        <p:spPr>
          <a:xfrm>
            <a:off x="3332302" y="2674477"/>
            <a:ext cx="2840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IDE: Spring STS 3.9.6</a:t>
            </a:r>
            <a:endParaRPr lang="ko-KR" alt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3962400" y="1066800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YCT </a:t>
            </a:r>
            <a:r>
              <a:rPr lang="ko-KR" altLang="en-US" dirty="0" smtClean="0"/>
              <a:t>소개</a:t>
            </a:r>
            <a:endParaRPr lang="en-US" altLang="ko-KR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3332302" y="1956995"/>
            <a:ext cx="2840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JDK: Java SE 1.8.0_181</a:t>
            </a:r>
            <a:endParaRPr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3332302" y="3022627"/>
            <a:ext cx="2840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Cloud: AWS(EC2,RDS,S3)</a:t>
            </a:r>
            <a:endParaRPr lang="ko-KR" alt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6623538" y="398849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/</a:t>
            </a:r>
            <a:r>
              <a:rPr lang="ko-KR" altLang="en-US" sz="1200" dirty="0" smtClean="0"/>
              <a:t>실시간 채팅 구현</a:t>
            </a:r>
            <a:endParaRPr lang="ko-KR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2052447" y="1612264"/>
            <a:ext cx="1472438" cy="59321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884671" y="1659635"/>
            <a:ext cx="1296797" cy="14935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931534" y="1869185"/>
            <a:ext cx="1337056" cy="59715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9735222" y="2944177"/>
            <a:ext cx="791210" cy="14935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9786276" y="3158298"/>
            <a:ext cx="612775" cy="159385"/>
          </a:xfrm>
          <a:custGeom>
            <a:avLst/>
            <a:gdLst/>
            <a:ahLst/>
            <a:cxnLst/>
            <a:rect l="l" t="t" r="r" b="b"/>
            <a:pathLst>
              <a:path w="612775" h="159385">
                <a:moveTo>
                  <a:pt x="612267" y="125348"/>
                </a:moveTo>
                <a:lnTo>
                  <a:pt x="466344" y="125348"/>
                </a:lnTo>
                <a:lnTo>
                  <a:pt x="466344" y="134873"/>
                </a:lnTo>
                <a:lnTo>
                  <a:pt x="612267" y="134873"/>
                </a:lnTo>
                <a:lnTo>
                  <a:pt x="612267" y="125348"/>
                </a:lnTo>
                <a:close/>
              </a:path>
              <a:path w="612775" h="159385">
                <a:moveTo>
                  <a:pt x="145923" y="125348"/>
                </a:moveTo>
                <a:lnTo>
                  <a:pt x="0" y="125348"/>
                </a:lnTo>
                <a:lnTo>
                  <a:pt x="0" y="134873"/>
                </a:lnTo>
                <a:lnTo>
                  <a:pt x="145923" y="134873"/>
                </a:lnTo>
                <a:lnTo>
                  <a:pt x="145923" y="125348"/>
                </a:lnTo>
                <a:close/>
              </a:path>
              <a:path w="612775" h="159385">
                <a:moveTo>
                  <a:pt x="445516" y="103377"/>
                </a:moveTo>
                <a:lnTo>
                  <a:pt x="342646" y="103377"/>
                </a:lnTo>
                <a:lnTo>
                  <a:pt x="342646" y="113029"/>
                </a:lnTo>
                <a:lnTo>
                  <a:pt x="436625" y="113029"/>
                </a:lnTo>
                <a:lnTo>
                  <a:pt x="436625" y="159384"/>
                </a:lnTo>
                <a:lnTo>
                  <a:pt x="447675" y="159384"/>
                </a:lnTo>
                <a:lnTo>
                  <a:pt x="447675" y="105663"/>
                </a:lnTo>
                <a:lnTo>
                  <a:pt x="447421" y="104901"/>
                </a:lnTo>
                <a:lnTo>
                  <a:pt x="446404" y="103631"/>
                </a:lnTo>
                <a:lnTo>
                  <a:pt x="445516" y="103377"/>
                </a:lnTo>
                <a:close/>
              </a:path>
              <a:path w="612775" h="159385">
                <a:moveTo>
                  <a:pt x="132334" y="78231"/>
                </a:moveTo>
                <a:lnTo>
                  <a:pt x="13462" y="78231"/>
                </a:lnTo>
                <a:lnTo>
                  <a:pt x="13462" y="87502"/>
                </a:lnTo>
                <a:lnTo>
                  <a:pt x="132334" y="87502"/>
                </a:lnTo>
                <a:lnTo>
                  <a:pt x="132334" y="78231"/>
                </a:lnTo>
                <a:close/>
              </a:path>
              <a:path w="612775" h="159385">
                <a:moveTo>
                  <a:pt x="46736" y="19050"/>
                </a:moveTo>
                <a:lnTo>
                  <a:pt x="35560" y="19050"/>
                </a:lnTo>
                <a:lnTo>
                  <a:pt x="36195" y="78231"/>
                </a:lnTo>
                <a:lnTo>
                  <a:pt x="47498" y="78231"/>
                </a:lnTo>
                <a:lnTo>
                  <a:pt x="46736" y="19050"/>
                </a:lnTo>
                <a:close/>
              </a:path>
              <a:path w="612775" h="159385">
                <a:moveTo>
                  <a:pt x="110617" y="19050"/>
                </a:moveTo>
                <a:lnTo>
                  <a:pt x="99568" y="19050"/>
                </a:lnTo>
                <a:lnTo>
                  <a:pt x="98425" y="78231"/>
                </a:lnTo>
                <a:lnTo>
                  <a:pt x="109347" y="78231"/>
                </a:lnTo>
                <a:lnTo>
                  <a:pt x="110617" y="19050"/>
                </a:lnTo>
                <a:close/>
              </a:path>
              <a:path w="612775" h="159385">
                <a:moveTo>
                  <a:pt x="128397" y="9525"/>
                </a:moveTo>
                <a:lnTo>
                  <a:pt x="17399" y="9525"/>
                </a:lnTo>
                <a:lnTo>
                  <a:pt x="17399" y="19050"/>
                </a:lnTo>
                <a:lnTo>
                  <a:pt x="128397" y="19050"/>
                </a:lnTo>
                <a:lnTo>
                  <a:pt x="128397" y="9525"/>
                </a:lnTo>
                <a:close/>
              </a:path>
              <a:path w="612775" h="159385">
                <a:moveTo>
                  <a:pt x="301371" y="127253"/>
                </a:moveTo>
                <a:lnTo>
                  <a:pt x="155448" y="127253"/>
                </a:lnTo>
                <a:lnTo>
                  <a:pt x="155448" y="136905"/>
                </a:lnTo>
                <a:lnTo>
                  <a:pt x="301371" y="136905"/>
                </a:lnTo>
                <a:lnTo>
                  <a:pt x="301371" y="127253"/>
                </a:lnTo>
                <a:close/>
              </a:path>
              <a:path w="612775" h="159385">
                <a:moveTo>
                  <a:pt x="233806" y="95122"/>
                </a:moveTo>
                <a:lnTo>
                  <a:pt x="222757" y="95122"/>
                </a:lnTo>
                <a:lnTo>
                  <a:pt x="222757" y="127253"/>
                </a:lnTo>
                <a:lnTo>
                  <a:pt x="233806" y="127253"/>
                </a:lnTo>
                <a:lnTo>
                  <a:pt x="233806" y="95122"/>
                </a:lnTo>
                <a:close/>
              </a:path>
              <a:path w="612775" h="159385">
                <a:moveTo>
                  <a:pt x="276351" y="8127"/>
                </a:moveTo>
                <a:lnTo>
                  <a:pt x="175260" y="8127"/>
                </a:lnTo>
                <a:lnTo>
                  <a:pt x="175260" y="17398"/>
                </a:lnTo>
                <a:lnTo>
                  <a:pt x="267335" y="17398"/>
                </a:lnTo>
                <a:lnTo>
                  <a:pt x="267335" y="47370"/>
                </a:lnTo>
                <a:lnTo>
                  <a:pt x="177926" y="47370"/>
                </a:lnTo>
                <a:lnTo>
                  <a:pt x="177038" y="47625"/>
                </a:lnTo>
                <a:lnTo>
                  <a:pt x="176022" y="48640"/>
                </a:lnTo>
                <a:lnTo>
                  <a:pt x="175768" y="49529"/>
                </a:lnTo>
                <a:lnTo>
                  <a:pt x="175768" y="92836"/>
                </a:lnTo>
                <a:lnTo>
                  <a:pt x="176022" y="93725"/>
                </a:lnTo>
                <a:lnTo>
                  <a:pt x="176529" y="94233"/>
                </a:lnTo>
                <a:lnTo>
                  <a:pt x="177038" y="94868"/>
                </a:lnTo>
                <a:lnTo>
                  <a:pt x="177926" y="95122"/>
                </a:lnTo>
                <a:lnTo>
                  <a:pt x="284988" y="95122"/>
                </a:lnTo>
                <a:lnTo>
                  <a:pt x="284988" y="85851"/>
                </a:lnTo>
                <a:lnTo>
                  <a:pt x="186817" y="85851"/>
                </a:lnTo>
                <a:lnTo>
                  <a:pt x="186817" y="56641"/>
                </a:lnTo>
                <a:lnTo>
                  <a:pt x="276351" y="56641"/>
                </a:lnTo>
                <a:lnTo>
                  <a:pt x="277241" y="56387"/>
                </a:lnTo>
                <a:lnTo>
                  <a:pt x="277749" y="55879"/>
                </a:lnTo>
                <a:lnTo>
                  <a:pt x="278256" y="55244"/>
                </a:lnTo>
                <a:lnTo>
                  <a:pt x="278511" y="54482"/>
                </a:lnTo>
                <a:lnTo>
                  <a:pt x="278511" y="10413"/>
                </a:lnTo>
                <a:lnTo>
                  <a:pt x="278256" y="9651"/>
                </a:lnTo>
                <a:lnTo>
                  <a:pt x="277241" y="8381"/>
                </a:lnTo>
                <a:lnTo>
                  <a:pt x="276351" y="8127"/>
                </a:lnTo>
                <a:close/>
              </a:path>
              <a:path w="612775" h="159385">
                <a:moveTo>
                  <a:pt x="591947" y="8000"/>
                </a:moveTo>
                <a:lnTo>
                  <a:pt x="488823" y="8000"/>
                </a:lnTo>
                <a:lnTo>
                  <a:pt x="487934" y="8254"/>
                </a:lnTo>
                <a:lnTo>
                  <a:pt x="487425" y="8889"/>
                </a:lnTo>
                <a:lnTo>
                  <a:pt x="486918" y="9397"/>
                </a:lnTo>
                <a:lnTo>
                  <a:pt x="486664" y="10286"/>
                </a:lnTo>
                <a:lnTo>
                  <a:pt x="486664" y="93090"/>
                </a:lnTo>
                <a:lnTo>
                  <a:pt x="486918" y="93979"/>
                </a:lnTo>
                <a:lnTo>
                  <a:pt x="487425" y="94487"/>
                </a:lnTo>
                <a:lnTo>
                  <a:pt x="487934" y="95122"/>
                </a:lnTo>
                <a:lnTo>
                  <a:pt x="488823" y="95376"/>
                </a:lnTo>
                <a:lnTo>
                  <a:pt x="593217" y="95376"/>
                </a:lnTo>
                <a:lnTo>
                  <a:pt x="593217" y="85851"/>
                </a:lnTo>
                <a:lnTo>
                  <a:pt x="497967" y="85851"/>
                </a:lnTo>
                <a:lnTo>
                  <a:pt x="497967" y="56514"/>
                </a:lnTo>
                <a:lnTo>
                  <a:pt x="591566" y="56514"/>
                </a:lnTo>
                <a:lnTo>
                  <a:pt x="591566" y="47243"/>
                </a:lnTo>
                <a:lnTo>
                  <a:pt x="497967" y="47243"/>
                </a:lnTo>
                <a:lnTo>
                  <a:pt x="497967" y="17525"/>
                </a:lnTo>
                <a:lnTo>
                  <a:pt x="591947" y="17525"/>
                </a:lnTo>
                <a:lnTo>
                  <a:pt x="591947" y="8000"/>
                </a:lnTo>
                <a:close/>
              </a:path>
              <a:path w="612775" h="159385">
                <a:moveTo>
                  <a:pt x="419226" y="2666"/>
                </a:moveTo>
                <a:lnTo>
                  <a:pt x="407797" y="2666"/>
                </a:lnTo>
                <a:lnTo>
                  <a:pt x="407797" y="35813"/>
                </a:lnTo>
                <a:lnTo>
                  <a:pt x="380238" y="35813"/>
                </a:lnTo>
                <a:lnTo>
                  <a:pt x="380238" y="45592"/>
                </a:lnTo>
                <a:lnTo>
                  <a:pt x="407797" y="45592"/>
                </a:lnTo>
                <a:lnTo>
                  <a:pt x="407797" y="95122"/>
                </a:lnTo>
                <a:lnTo>
                  <a:pt x="419226" y="95122"/>
                </a:lnTo>
                <a:lnTo>
                  <a:pt x="419226" y="2666"/>
                </a:lnTo>
                <a:close/>
              </a:path>
              <a:path w="612775" h="159385">
                <a:moveTo>
                  <a:pt x="361061" y="17271"/>
                </a:moveTo>
                <a:lnTo>
                  <a:pt x="349630" y="17271"/>
                </a:lnTo>
                <a:lnTo>
                  <a:pt x="349630" y="27431"/>
                </a:lnTo>
                <a:lnTo>
                  <a:pt x="349061" y="37095"/>
                </a:lnTo>
                <a:lnTo>
                  <a:pt x="329469" y="72755"/>
                </a:lnTo>
                <a:lnTo>
                  <a:pt x="313944" y="83184"/>
                </a:lnTo>
                <a:lnTo>
                  <a:pt x="323723" y="90550"/>
                </a:lnTo>
                <a:lnTo>
                  <a:pt x="331470" y="85851"/>
                </a:lnTo>
                <a:lnTo>
                  <a:pt x="337947" y="80644"/>
                </a:lnTo>
                <a:lnTo>
                  <a:pt x="343153" y="74802"/>
                </a:lnTo>
                <a:lnTo>
                  <a:pt x="348488" y="68960"/>
                </a:lnTo>
                <a:lnTo>
                  <a:pt x="352551" y="62483"/>
                </a:lnTo>
                <a:lnTo>
                  <a:pt x="355726" y="55371"/>
                </a:lnTo>
                <a:lnTo>
                  <a:pt x="367714" y="55371"/>
                </a:lnTo>
                <a:lnTo>
                  <a:pt x="361061" y="27431"/>
                </a:lnTo>
                <a:lnTo>
                  <a:pt x="361061" y="17271"/>
                </a:lnTo>
                <a:close/>
              </a:path>
              <a:path w="612775" h="159385">
                <a:moveTo>
                  <a:pt x="367714" y="55371"/>
                </a:moveTo>
                <a:lnTo>
                  <a:pt x="355726" y="55371"/>
                </a:lnTo>
                <a:lnTo>
                  <a:pt x="358901" y="61848"/>
                </a:lnTo>
                <a:lnTo>
                  <a:pt x="363220" y="67563"/>
                </a:lnTo>
                <a:lnTo>
                  <a:pt x="368680" y="72516"/>
                </a:lnTo>
                <a:lnTo>
                  <a:pt x="374015" y="77469"/>
                </a:lnTo>
                <a:lnTo>
                  <a:pt x="380492" y="81787"/>
                </a:lnTo>
                <a:lnTo>
                  <a:pt x="387985" y="85470"/>
                </a:lnTo>
                <a:lnTo>
                  <a:pt x="395986" y="77723"/>
                </a:lnTo>
                <a:lnTo>
                  <a:pt x="387607" y="73511"/>
                </a:lnTo>
                <a:lnTo>
                  <a:pt x="380396" y="68881"/>
                </a:lnTo>
                <a:lnTo>
                  <a:pt x="374376" y="63847"/>
                </a:lnTo>
                <a:lnTo>
                  <a:pt x="369570" y="58419"/>
                </a:lnTo>
                <a:lnTo>
                  <a:pt x="367714" y="55371"/>
                </a:lnTo>
                <a:close/>
              </a:path>
              <a:path w="612775" h="159385">
                <a:moveTo>
                  <a:pt x="387603" y="7746"/>
                </a:moveTo>
                <a:lnTo>
                  <a:pt x="322706" y="7746"/>
                </a:lnTo>
                <a:lnTo>
                  <a:pt x="322706" y="17271"/>
                </a:lnTo>
                <a:lnTo>
                  <a:pt x="387603" y="17271"/>
                </a:lnTo>
                <a:lnTo>
                  <a:pt x="387603" y="7746"/>
                </a:lnTo>
                <a:close/>
              </a:path>
              <a:path w="612775" h="159385">
                <a:moveTo>
                  <a:pt x="447928" y="0"/>
                </a:moveTo>
                <a:lnTo>
                  <a:pt x="436625" y="0"/>
                </a:lnTo>
                <a:lnTo>
                  <a:pt x="436625" y="95122"/>
                </a:lnTo>
                <a:lnTo>
                  <a:pt x="447928" y="95122"/>
                </a:lnTo>
                <a:lnTo>
                  <a:pt x="44792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0248048" y="3288410"/>
            <a:ext cx="155575" cy="0"/>
          </a:xfrm>
          <a:custGeom>
            <a:avLst/>
            <a:gdLst/>
            <a:ahLst/>
            <a:cxnLst/>
            <a:rect l="l" t="t" r="r" b="b"/>
            <a:pathLst>
              <a:path w="155575">
                <a:moveTo>
                  <a:pt x="0" y="0"/>
                </a:moveTo>
                <a:lnTo>
                  <a:pt x="155067" y="0"/>
                </a:lnTo>
              </a:path>
            </a:pathLst>
          </a:custGeom>
          <a:ln w="1866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9781703" y="3288410"/>
            <a:ext cx="155575" cy="0"/>
          </a:xfrm>
          <a:custGeom>
            <a:avLst/>
            <a:gdLst/>
            <a:ahLst/>
            <a:cxnLst/>
            <a:rect l="l" t="t" r="r" b="b"/>
            <a:pathLst>
              <a:path w="155575">
                <a:moveTo>
                  <a:pt x="0" y="0"/>
                </a:moveTo>
                <a:lnTo>
                  <a:pt x="155067" y="0"/>
                </a:lnTo>
              </a:path>
            </a:pathLst>
          </a:custGeom>
          <a:ln w="1866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0128922" y="3261677"/>
            <a:ext cx="105410" cy="56515"/>
          </a:xfrm>
          <a:custGeom>
            <a:avLst/>
            <a:gdLst/>
            <a:ahLst/>
            <a:cxnLst/>
            <a:rect l="l" t="t" r="r" b="b"/>
            <a:pathLst>
              <a:path w="105409" h="56514">
                <a:moveTo>
                  <a:pt x="0" y="0"/>
                </a:moveTo>
                <a:lnTo>
                  <a:pt x="101726" y="0"/>
                </a:lnTo>
                <a:lnTo>
                  <a:pt x="102870" y="0"/>
                </a:lnTo>
                <a:lnTo>
                  <a:pt x="103758" y="254"/>
                </a:lnTo>
                <a:lnTo>
                  <a:pt x="104267" y="888"/>
                </a:lnTo>
                <a:lnTo>
                  <a:pt x="104775" y="1524"/>
                </a:lnTo>
                <a:lnTo>
                  <a:pt x="105028" y="2286"/>
                </a:lnTo>
                <a:lnTo>
                  <a:pt x="105028" y="3301"/>
                </a:lnTo>
                <a:lnTo>
                  <a:pt x="105028" y="56006"/>
                </a:lnTo>
                <a:lnTo>
                  <a:pt x="93979" y="56006"/>
                </a:lnTo>
                <a:lnTo>
                  <a:pt x="93979" y="9651"/>
                </a:lnTo>
                <a:lnTo>
                  <a:pt x="0" y="9651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9833012" y="3177348"/>
            <a:ext cx="53340" cy="59690"/>
          </a:xfrm>
          <a:custGeom>
            <a:avLst/>
            <a:gdLst/>
            <a:ahLst/>
            <a:cxnLst/>
            <a:rect l="l" t="t" r="r" b="b"/>
            <a:pathLst>
              <a:path w="53340" h="59689">
                <a:moveTo>
                  <a:pt x="0" y="0"/>
                </a:moveTo>
                <a:lnTo>
                  <a:pt x="761" y="59181"/>
                </a:lnTo>
                <a:lnTo>
                  <a:pt x="51688" y="59181"/>
                </a:lnTo>
                <a:lnTo>
                  <a:pt x="52831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9799738" y="3167823"/>
            <a:ext cx="119380" cy="78105"/>
          </a:xfrm>
          <a:custGeom>
            <a:avLst/>
            <a:gdLst/>
            <a:ahLst/>
            <a:cxnLst/>
            <a:rect l="l" t="t" r="r" b="b"/>
            <a:pathLst>
              <a:path w="119379" h="78104">
                <a:moveTo>
                  <a:pt x="3936" y="0"/>
                </a:moveTo>
                <a:lnTo>
                  <a:pt x="114934" y="0"/>
                </a:lnTo>
                <a:lnTo>
                  <a:pt x="114934" y="9525"/>
                </a:lnTo>
                <a:lnTo>
                  <a:pt x="97154" y="9525"/>
                </a:lnTo>
                <a:lnTo>
                  <a:pt x="95884" y="68706"/>
                </a:lnTo>
                <a:lnTo>
                  <a:pt x="118872" y="68706"/>
                </a:lnTo>
                <a:lnTo>
                  <a:pt x="118872" y="77977"/>
                </a:lnTo>
                <a:lnTo>
                  <a:pt x="0" y="77977"/>
                </a:lnTo>
                <a:lnTo>
                  <a:pt x="0" y="68706"/>
                </a:lnTo>
                <a:lnTo>
                  <a:pt x="22732" y="68706"/>
                </a:lnTo>
                <a:lnTo>
                  <a:pt x="22098" y="9525"/>
                </a:lnTo>
                <a:lnTo>
                  <a:pt x="3936" y="9525"/>
                </a:lnTo>
                <a:lnTo>
                  <a:pt x="3936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9941724" y="3166427"/>
            <a:ext cx="146050" cy="128905"/>
          </a:xfrm>
          <a:custGeom>
            <a:avLst/>
            <a:gdLst/>
            <a:ahLst/>
            <a:cxnLst/>
            <a:rect l="l" t="t" r="r" b="b"/>
            <a:pathLst>
              <a:path w="146050" h="128904">
                <a:moveTo>
                  <a:pt x="19812" y="0"/>
                </a:moveTo>
                <a:lnTo>
                  <a:pt x="119633" y="0"/>
                </a:lnTo>
                <a:lnTo>
                  <a:pt x="120903" y="0"/>
                </a:lnTo>
                <a:lnTo>
                  <a:pt x="121793" y="254"/>
                </a:lnTo>
                <a:lnTo>
                  <a:pt x="122300" y="888"/>
                </a:lnTo>
                <a:lnTo>
                  <a:pt x="122808" y="1524"/>
                </a:lnTo>
                <a:lnTo>
                  <a:pt x="123063" y="2286"/>
                </a:lnTo>
                <a:lnTo>
                  <a:pt x="123063" y="3429"/>
                </a:lnTo>
                <a:lnTo>
                  <a:pt x="123063" y="45085"/>
                </a:lnTo>
                <a:lnTo>
                  <a:pt x="123063" y="46355"/>
                </a:lnTo>
                <a:lnTo>
                  <a:pt x="122808" y="47117"/>
                </a:lnTo>
                <a:lnTo>
                  <a:pt x="122300" y="47751"/>
                </a:lnTo>
                <a:lnTo>
                  <a:pt x="121793" y="48260"/>
                </a:lnTo>
                <a:lnTo>
                  <a:pt x="120903" y="48513"/>
                </a:lnTo>
                <a:lnTo>
                  <a:pt x="119633" y="48513"/>
                </a:lnTo>
                <a:lnTo>
                  <a:pt x="31369" y="48513"/>
                </a:lnTo>
                <a:lnTo>
                  <a:pt x="31369" y="77724"/>
                </a:lnTo>
                <a:lnTo>
                  <a:pt x="129540" y="77724"/>
                </a:lnTo>
                <a:lnTo>
                  <a:pt x="129540" y="86994"/>
                </a:lnTo>
                <a:lnTo>
                  <a:pt x="78358" y="86994"/>
                </a:lnTo>
                <a:lnTo>
                  <a:pt x="78358" y="119125"/>
                </a:lnTo>
                <a:lnTo>
                  <a:pt x="145923" y="119125"/>
                </a:lnTo>
                <a:lnTo>
                  <a:pt x="145923" y="128777"/>
                </a:lnTo>
                <a:lnTo>
                  <a:pt x="0" y="128777"/>
                </a:lnTo>
                <a:lnTo>
                  <a:pt x="0" y="119125"/>
                </a:lnTo>
                <a:lnTo>
                  <a:pt x="67309" y="119125"/>
                </a:lnTo>
                <a:lnTo>
                  <a:pt x="67309" y="86994"/>
                </a:lnTo>
                <a:lnTo>
                  <a:pt x="23749" y="86994"/>
                </a:lnTo>
                <a:lnTo>
                  <a:pt x="22478" y="86994"/>
                </a:lnTo>
                <a:lnTo>
                  <a:pt x="21590" y="86741"/>
                </a:lnTo>
                <a:lnTo>
                  <a:pt x="21081" y="86106"/>
                </a:lnTo>
                <a:lnTo>
                  <a:pt x="20574" y="85598"/>
                </a:lnTo>
                <a:lnTo>
                  <a:pt x="20320" y="84708"/>
                </a:lnTo>
                <a:lnTo>
                  <a:pt x="20320" y="83438"/>
                </a:lnTo>
                <a:lnTo>
                  <a:pt x="20320" y="42418"/>
                </a:lnTo>
                <a:lnTo>
                  <a:pt x="20320" y="41401"/>
                </a:lnTo>
                <a:lnTo>
                  <a:pt x="20574" y="40512"/>
                </a:lnTo>
                <a:lnTo>
                  <a:pt x="21081" y="40005"/>
                </a:lnTo>
                <a:lnTo>
                  <a:pt x="21590" y="39497"/>
                </a:lnTo>
                <a:lnTo>
                  <a:pt x="22478" y="39243"/>
                </a:lnTo>
                <a:lnTo>
                  <a:pt x="23749" y="39243"/>
                </a:lnTo>
                <a:lnTo>
                  <a:pt x="111887" y="39243"/>
                </a:lnTo>
                <a:lnTo>
                  <a:pt x="111887" y="9270"/>
                </a:lnTo>
                <a:lnTo>
                  <a:pt x="19812" y="9270"/>
                </a:lnTo>
                <a:lnTo>
                  <a:pt x="19812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0272940" y="3166299"/>
            <a:ext cx="106680" cy="87630"/>
          </a:xfrm>
          <a:custGeom>
            <a:avLst/>
            <a:gdLst/>
            <a:ahLst/>
            <a:cxnLst/>
            <a:rect l="l" t="t" r="r" b="b"/>
            <a:pathLst>
              <a:path w="106679" h="87629">
                <a:moveTo>
                  <a:pt x="3428" y="0"/>
                </a:moveTo>
                <a:lnTo>
                  <a:pt x="105282" y="0"/>
                </a:lnTo>
                <a:lnTo>
                  <a:pt x="105282" y="9525"/>
                </a:lnTo>
                <a:lnTo>
                  <a:pt x="11302" y="9525"/>
                </a:lnTo>
                <a:lnTo>
                  <a:pt x="11302" y="39243"/>
                </a:lnTo>
                <a:lnTo>
                  <a:pt x="104901" y="39243"/>
                </a:lnTo>
                <a:lnTo>
                  <a:pt x="104901" y="48513"/>
                </a:lnTo>
                <a:lnTo>
                  <a:pt x="11302" y="48513"/>
                </a:lnTo>
                <a:lnTo>
                  <a:pt x="11302" y="77850"/>
                </a:lnTo>
                <a:lnTo>
                  <a:pt x="106552" y="77850"/>
                </a:lnTo>
                <a:lnTo>
                  <a:pt x="106552" y="87375"/>
                </a:lnTo>
                <a:lnTo>
                  <a:pt x="3428" y="87375"/>
                </a:lnTo>
                <a:lnTo>
                  <a:pt x="2158" y="87375"/>
                </a:lnTo>
                <a:lnTo>
                  <a:pt x="1270" y="87121"/>
                </a:lnTo>
                <a:lnTo>
                  <a:pt x="761" y="86487"/>
                </a:lnTo>
                <a:lnTo>
                  <a:pt x="253" y="85978"/>
                </a:lnTo>
                <a:lnTo>
                  <a:pt x="0" y="85089"/>
                </a:lnTo>
                <a:lnTo>
                  <a:pt x="0" y="83946"/>
                </a:lnTo>
                <a:lnTo>
                  <a:pt x="0" y="3301"/>
                </a:lnTo>
                <a:lnTo>
                  <a:pt x="0" y="2285"/>
                </a:lnTo>
                <a:lnTo>
                  <a:pt x="253" y="1396"/>
                </a:lnTo>
                <a:lnTo>
                  <a:pt x="761" y="888"/>
                </a:lnTo>
                <a:lnTo>
                  <a:pt x="1270" y="253"/>
                </a:lnTo>
                <a:lnTo>
                  <a:pt x="2158" y="0"/>
                </a:lnTo>
                <a:lnTo>
                  <a:pt x="3428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0100219" y="3166046"/>
            <a:ext cx="82550" cy="83185"/>
          </a:xfrm>
          <a:custGeom>
            <a:avLst/>
            <a:gdLst/>
            <a:ahLst/>
            <a:cxnLst/>
            <a:rect l="l" t="t" r="r" b="b"/>
            <a:pathLst>
              <a:path w="82550" h="83185">
                <a:moveTo>
                  <a:pt x="8762" y="0"/>
                </a:moveTo>
                <a:lnTo>
                  <a:pt x="73659" y="0"/>
                </a:lnTo>
                <a:lnTo>
                  <a:pt x="73659" y="9524"/>
                </a:lnTo>
                <a:lnTo>
                  <a:pt x="47117" y="9524"/>
                </a:lnTo>
                <a:lnTo>
                  <a:pt x="47117" y="19684"/>
                </a:lnTo>
                <a:lnTo>
                  <a:pt x="60432" y="56100"/>
                </a:lnTo>
                <a:lnTo>
                  <a:pt x="82042" y="69976"/>
                </a:lnTo>
                <a:lnTo>
                  <a:pt x="74041" y="77723"/>
                </a:lnTo>
                <a:lnTo>
                  <a:pt x="66548" y="74040"/>
                </a:lnTo>
                <a:lnTo>
                  <a:pt x="60071" y="69722"/>
                </a:lnTo>
                <a:lnTo>
                  <a:pt x="54736" y="64769"/>
                </a:lnTo>
                <a:lnTo>
                  <a:pt x="49275" y="59816"/>
                </a:lnTo>
                <a:lnTo>
                  <a:pt x="44957" y="54101"/>
                </a:lnTo>
                <a:lnTo>
                  <a:pt x="41782" y="47624"/>
                </a:lnTo>
                <a:lnTo>
                  <a:pt x="38607" y="54736"/>
                </a:lnTo>
                <a:lnTo>
                  <a:pt x="34544" y="61213"/>
                </a:lnTo>
                <a:lnTo>
                  <a:pt x="29209" y="67055"/>
                </a:lnTo>
                <a:lnTo>
                  <a:pt x="24002" y="72897"/>
                </a:lnTo>
                <a:lnTo>
                  <a:pt x="17525" y="78104"/>
                </a:lnTo>
                <a:lnTo>
                  <a:pt x="9778" y="82803"/>
                </a:lnTo>
                <a:lnTo>
                  <a:pt x="0" y="75437"/>
                </a:lnTo>
                <a:lnTo>
                  <a:pt x="8310" y="70443"/>
                </a:lnTo>
                <a:lnTo>
                  <a:pt x="15525" y="65008"/>
                </a:lnTo>
                <a:lnTo>
                  <a:pt x="35117" y="29348"/>
                </a:lnTo>
                <a:lnTo>
                  <a:pt x="35686" y="19684"/>
                </a:lnTo>
                <a:lnTo>
                  <a:pt x="35686" y="9524"/>
                </a:lnTo>
                <a:lnTo>
                  <a:pt x="8762" y="9524"/>
                </a:lnTo>
                <a:lnTo>
                  <a:pt x="8762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0166514" y="3160966"/>
            <a:ext cx="39370" cy="92710"/>
          </a:xfrm>
          <a:custGeom>
            <a:avLst/>
            <a:gdLst/>
            <a:ahLst/>
            <a:cxnLst/>
            <a:rect l="l" t="t" r="r" b="b"/>
            <a:pathLst>
              <a:path w="39370" h="92710">
                <a:moveTo>
                  <a:pt x="27558" y="0"/>
                </a:moveTo>
                <a:lnTo>
                  <a:pt x="38988" y="0"/>
                </a:lnTo>
                <a:lnTo>
                  <a:pt x="38988" y="92456"/>
                </a:lnTo>
                <a:lnTo>
                  <a:pt x="27558" y="92456"/>
                </a:lnTo>
                <a:lnTo>
                  <a:pt x="27558" y="42925"/>
                </a:lnTo>
                <a:lnTo>
                  <a:pt x="0" y="42925"/>
                </a:lnTo>
                <a:lnTo>
                  <a:pt x="0" y="33147"/>
                </a:lnTo>
                <a:lnTo>
                  <a:pt x="27558" y="33147"/>
                </a:lnTo>
                <a:lnTo>
                  <a:pt x="27558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0228553" y="3153727"/>
            <a:ext cx="0" cy="104775"/>
          </a:xfrm>
          <a:custGeom>
            <a:avLst/>
            <a:gdLst/>
            <a:ahLst/>
            <a:cxnLst/>
            <a:rect l="l" t="t" r="r" b="b"/>
            <a:pathLst>
              <a:path h="104775">
                <a:moveTo>
                  <a:pt x="0" y="0"/>
                </a:moveTo>
                <a:lnTo>
                  <a:pt x="0" y="104267"/>
                </a:lnTo>
              </a:path>
            </a:pathLst>
          </a:custGeom>
          <a:ln w="2044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0491761" y="3314381"/>
            <a:ext cx="104139" cy="0"/>
          </a:xfrm>
          <a:custGeom>
            <a:avLst/>
            <a:gdLst/>
            <a:ahLst/>
            <a:cxnLst/>
            <a:rect l="l" t="t" r="r" b="b"/>
            <a:pathLst>
              <a:path w="104140">
                <a:moveTo>
                  <a:pt x="0" y="0"/>
                </a:moveTo>
                <a:lnTo>
                  <a:pt x="103631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0490799" y="3313111"/>
            <a:ext cx="104775" cy="0"/>
          </a:xfrm>
          <a:custGeom>
            <a:avLst/>
            <a:gdLst/>
            <a:ahLst/>
            <a:cxnLst/>
            <a:rect l="l" t="t" r="r" b="b"/>
            <a:pathLst>
              <a:path w="104775">
                <a:moveTo>
                  <a:pt x="0" y="0"/>
                </a:moveTo>
                <a:lnTo>
                  <a:pt x="104593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0490617" y="3308667"/>
            <a:ext cx="104775" cy="0"/>
          </a:xfrm>
          <a:custGeom>
            <a:avLst/>
            <a:gdLst/>
            <a:ahLst/>
            <a:cxnLst/>
            <a:rect l="l" t="t" r="r" b="b"/>
            <a:pathLst>
              <a:path w="104775">
                <a:moveTo>
                  <a:pt x="0" y="0"/>
                </a:moveTo>
                <a:lnTo>
                  <a:pt x="104775" y="0"/>
                </a:lnTo>
              </a:path>
            </a:pathLst>
          </a:custGeom>
          <a:ln w="762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0490617" y="3285806"/>
            <a:ext cx="12065" cy="19050"/>
          </a:xfrm>
          <a:custGeom>
            <a:avLst/>
            <a:gdLst/>
            <a:ahLst/>
            <a:cxnLst/>
            <a:rect l="l" t="t" r="r" b="b"/>
            <a:pathLst>
              <a:path w="12065" h="19050">
                <a:moveTo>
                  <a:pt x="0" y="19050"/>
                </a:moveTo>
                <a:lnTo>
                  <a:pt x="11556" y="19050"/>
                </a:lnTo>
                <a:lnTo>
                  <a:pt x="11556" y="0"/>
                </a:lnTo>
                <a:lnTo>
                  <a:pt x="0" y="0"/>
                </a:lnTo>
                <a:lnTo>
                  <a:pt x="0" y="1905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0490617" y="3285172"/>
            <a:ext cx="100965" cy="0"/>
          </a:xfrm>
          <a:custGeom>
            <a:avLst/>
            <a:gdLst/>
            <a:ahLst/>
            <a:cxnLst/>
            <a:rect l="l" t="t" r="r" b="b"/>
            <a:pathLst>
              <a:path w="100965">
                <a:moveTo>
                  <a:pt x="0" y="0"/>
                </a:moveTo>
                <a:lnTo>
                  <a:pt x="100837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0490617" y="3281997"/>
            <a:ext cx="101600" cy="0"/>
          </a:xfrm>
          <a:custGeom>
            <a:avLst/>
            <a:gdLst/>
            <a:ahLst/>
            <a:cxnLst/>
            <a:rect l="l" t="t" r="r" b="b"/>
            <a:pathLst>
              <a:path w="101600">
                <a:moveTo>
                  <a:pt x="0" y="0"/>
                </a:moveTo>
                <a:lnTo>
                  <a:pt x="101219" y="0"/>
                </a:lnTo>
              </a:path>
            </a:pathLst>
          </a:custGeom>
          <a:ln w="50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0490617" y="3278822"/>
            <a:ext cx="101600" cy="0"/>
          </a:xfrm>
          <a:custGeom>
            <a:avLst/>
            <a:gdLst/>
            <a:ahLst/>
            <a:cxnLst/>
            <a:rect l="l" t="t" r="r" b="b"/>
            <a:pathLst>
              <a:path w="101600">
                <a:moveTo>
                  <a:pt x="0" y="0"/>
                </a:moveTo>
                <a:lnTo>
                  <a:pt x="101219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10491158" y="3277552"/>
            <a:ext cx="100965" cy="0"/>
          </a:xfrm>
          <a:custGeom>
            <a:avLst/>
            <a:gdLst/>
            <a:ahLst/>
            <a:cxnLst/>
            <a:rect l="l" t="t" r="r" b="b"/>
            <a:pathLst>
              <a:path w="100965">
                <a:moveTo>
                  <a:pt x="0" y="0"/>
                </a:moveTo>
                <a:lnTo>
                  <a:pt x="100679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10580153" y="3257867"/>
            <a:ext cx="12065" cy="19050"/>
          </a:xfrm>
          <a:custGeom>
            <a:avLst/>
            <a:gdLst/>
            <a:ahLst/>
            <a:cxnLst/>
            <a:rect l="l" t="t" r="r" b="b"/>
            <a:pathLst>
              <a:path w="12065" h="19050">
                <a:moveTo>
                  <a:pt x="0" y="19050"/>
                </a:moveTo>
                <a:lnTo>
                  <a:pt x="11684" y="19050"/>
                </a:lnTo>
                <a:lnTo>
                  <a:pt x="11684" y="0"/>
                </a:lnTo>
                <a:lnTo>
                  <a:pt x="0" y="0"/>
                </a:lnTo>
                <a:lnTo>
                  <a:pt x="0" y="1905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10490617" y="3254056"/>
            <a:ext cx="101600" cy="0"/>
          </a:xfrm>
          <a:custGeom>
            <a:avLst/>
            <a:gdLst/>
            <a:ahLst/>
            <a:cxnLst/>
            <a:rect l="l" t="t" r="r" b="b"/>
            <a:pathLst>
              <a:path w="101600">
                <a:moveTo>
                  <a:pt x="0" y="0"/>
                </a:moveTo>
                <a:lnTo>
                  <a:pt x="101219" y="0"/>
                </a:lnTo>
              </a:path>
            </a:pathLst>
          </a:custGeom>
          <a:ln w="761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10490617" y="3249611"/>
            <a:ext cx="101600" cy="0"/>
          </a:xfrm>
          <a:custGeom>
            <a:avLst/>
            <a:gdLst/>
            <a:ahLst/>
            <a:cxnLst/>
            <a:rect l="l" t="t" r="r" b="b"/>
            <a:pathLst>
              <a:path w="101600">
                <a:moveTo>
                  <a:pt x="0" y="0"/>
                </a:moveTo>
                <a:lnTo>
                  <a:pt x="101007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10490617" y="3248342"/>
            <a:ext cx="100330" cy="0"/>
          </a:xfrm>
          <a:custGeom>
            <a:avLst/>
            <a:gdLst/>
            <a:ahLst/>
            <a:cxnLst/>
            <a:rect l="l" t="t" r="r" b="b"/>
            <a:pathLst>
              <a:path w="100329">
                <a:moveTo>
                  <a:pt x="0" y="0"/>
                </a:moveTo>
                <a:lnTo>
                  <a:pt x="99949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10580406" y="3217099"/>
            <a:ext cx="11430" cy="23495"/>
          </a:xfrm>
          <a:custGeom>
            <a:avLst/>
            <a:gdLst/>
            <a:ahLst/>
            <a:cxnLst/>
            <a:rect l="l" t="t" r="r" b="b"/>
            <a:pathLst>
              <a:path w="11429" h="23495">
                <a:moveTo>
                  <a:pt x="11430" y="0"/>
                </a:moveTo>
                <a:lnTo>
                  <a:pt x="0" y="0"/>
                </a:lnTo>
                <a:lnTo>
                  <a:pt x="0" y="22987"/>
                </a:lnTo>
                <a:lnTo>
                  <a:pt x="11430" y="22987"/>
                </a:lnTo>
                <a:lnTo>
                  <a:pt x="1143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10473727" y="3231197"/>
            <a:ext cx="69850" cy="1270"/>
          </a:xfrm>
          <a:custGeom>
            <a:avLst/>
            <a:gdLst/>
            <a:ahLst/>
            <a:cxnLst/>
            <a:rect l="l" t="t" r="r" b="b"/>
            <a:pathLst>
              <a:path w="69850" h="1270">
                <a:moveTo>
                  <a:pt x="0" y="1269"/>
                </a:moveTo>
                <a:lnTo>
                  <a:pt x="69596" y="1269"/>
                </a:lnTo>
                <a:lnTo>
                  <a:pt x="69596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10473591" y="3223577"/>
            <a:ext cx="70485" cy="7620"/>
          </a:xfrm>
          <a:custGeom>
            <a:avLst/>
            <a:gdLst/>
            <a:ahLst/>
            <a:cxnLst/>
            <a:rect l="l" t="t" r="r" b="b"/>
            <a:pathLst>
              <a:path w="70484" h="7620">
                <a:moveTo>
                  <a:pt x="0" y="7619"/>
                </a:moveTo>
                <a:lnTo>
                  <a:pt x="70112" y="7619"/>
                </a:lnTo>
                <a:lnTo>
                  <a:pt x="70112" y="0"/>
                </a:lnTo>
                <a:lnTo>
                  <a:pt x="0" y="0"/>
                </a:lnTo>
                <a:lnTo>
                  <a:pt x="0" y="761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10473559" y="3196906"/>
            <a:ext cx="10795" cy="26670"/>
          </a:xfrm>
          <a:custGeom>
            <a:avLst/>
            <a:gdLst/>
            <a:ahLst/>
            <a:cxnLst/>
            <a:rect l="l" t="t" r="r" b="b"/>
            <a:pathLst>
              <a:path w="10795" h="26670">
                <a:moveTo>
                  <a:pt x="0" y="26670"/>
                </a:moveTo>
                <a:lnTo>
                  <a:pt x="10581" y="26670"/>
                </a:lnTo>
                <a:lnTo>
                  <a:pt x="10581" y="0"/>
                </a:lnTo>
                <a:lnTo>
                  <a:pt x="0" y="0"/>
                </a:lnTo>
                <a:lnTo>
                  <a:pt x="0" y="2667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10473526" y="3188017"/>
            <a:ext cx="70485" cy="8890"/>
          </a:xfrm>
          <a:custGeom>
            <a:avLst/>
            <a:gdLst/>
            <a:ahLst/>
            <a:cxnLst/>
            <a:rect l="l" t="t" r="r" b="b"/>
            <a:pathLst>
              <a:path w="70484" h="8889">
                <a:moveTo>
                  <a:pt x="0" y="8889"/>
                </a:moveTo>
                <a:lnTo>
                  <a:pt x="70177" y="8889"/>
                </a:lnTo>
                <a:lnTo>
                  <a:pt x="70177" y="0"/>
                </a:lnTo>
                <a:lnTo>
                  <a:pt x="0" y="0"/>
                </a:lnTo>
                <a:lnTo>
                  <a:pt x="0" y="888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10473495" y="3163886"/>
            <a:ext cx="10795" cy="24130"/>
          </a:xfrm>
          <a:custGeom>
            <a:avLst/>
            <a:gdLst/>
            <a:ahLst/>
            <a:cxnLst/>
            <a:rect l="l" t="t" r="r" b="b"/>
            <a:pathLst>
              <a:path w="10795" h="24129">
                <a:moveTo>
                  <a:pt x="0" y="24130"/>
                </a:moveTo>
                <a:lnTo>
                  <a:pt x="10645" y="24130"/>
                </a:lnTo>
                <a:lnTo>
                  <a:pt x="10645" y="0"/>
                </a:lnTo>
                <a:lnTo>
                  <a:pt x="0" y="0"/>
                </a:lnTo>
                <a:lnTo>
                  <a:pt x="0" y="2413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10533163" y="3217227"/>
            <a:ext cx="10795" cy="6350"/>
          </a:xfrm>
          <a:custGeom>
            <a:avLst/>
            <a:gdLst/>
            <a:ahLst/>
            <a:cxnLst/>
            <a:rect l="l" t="t" r="r" b="b"/>
            <a:pathLst>
              <a:path w="10795" h="6350">
                <a:moveTo>
                  <a:pt x="0" y="6350"/>
                </a:moveTo>
                <a:lnTo>
                  <a:pt x="10540" y="6350"/>
                </a:lnTo>
                <a:lnTo>
                  <a:pt x="10540" y="0"/>
                </a:lnTo>
                <a:lnTo>
                  <a:pt x="0" y="0"/>
                </a:lnTo>
                <a:lnTo>
                  <a:pt x="0" y="635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10533163" y="3208336"/>
            <a:ext cx="59055" cy="8890"/>
          </a:xfrm>
          <a:custGeom>
            <a:avLst/>
            <a:gdLst/>
            <a:ahLst/>
            <a:cxnLst/>
            <a:rect l="l" t="t" r="r" b="b"/>
            <a:pathLst>
              <a:path w="59054" h="8889">
                <a:moveTo>
                  <a:pt x="0" y="8890"/>
                </a:moveTo>
                <a:lnTo>
                  <a:pt x="58674" y="8890"/>
                </a:lnTo>
                <a:lnTo>
                  <a:pt x="58674" y="0"/>
                </a:lnTo>
                <a:lnTo>
                  <a:pt x="0" y="0"/>
                </a:lnTo>
                <a:lnTo>
                  <a:pt x="0" y="88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10533163" y="3196906"/>
            <a:ext cx="10795" cy="11430"/>
          </a:xfrm>
          <a:custGeom>
            <a:avLst/>
            <a:gdLst/>
            <a:ahLst/>
            <a:cxnLst/>
            <a:rect l="l" t="t" r="r" b="b"/>
            <a:pathLst>
              <a:path w="10795" h="11429">
                <a:moveTo>
                  <a:pt x="0" y="11430"/>
                </a:moveTo>
                <a:lnTo>
                  <a:pt x="10540" y="11430"/>
                </a:lnTo>
                <a:lnTo>
                  <a:pt x="10540" y="0"/>
                </a:lnTo>
                <a:lnTo>
                  <a:pt x="0" y="0"/>
                </a:lnTo>
                <a:lnTo>
                  <a:pt x="0" y="1143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10580406" y="3188524"/>
            <a:ext cx="11430" cy="19685"/>
          </a:xfrm>
          <a:custGeom>
            <a:avLst/>
            <a:gdLst/>
            <a:ahLst/>
            <a:cxnLst/>
            <a:rect l="l" t="t" r="r" b="b"/>
            <a:pathLst>
              <a:path w="11429" h="19685">
                <a:moveTo>
                  <a:pt x="11430" y="0"/>
                </a:moveTo>
                <a:lnTo>
                  <a:pt x="0" y="0"/>
                </a:lnTo>
                <a:lnTo>
                  <a:pt x="0" y="19303"/>
                </a:lnTo>
                <a:lnTo>
                  <a:pt x="11430" y="19303"/>
                </a:lnTo>
                <a:lnTo>
                  <a:pt x="1143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10533163" y="3179127"/>
            <a:ext cx="59055" cy="8890"/>
          </a:xfrm>
          <a:custGeom>
            <a:avLst/>
            <a:gdLst/>
            <a:ahLst/>
            <a:cxnLst/>
            <a:rect l="l" t="t" r="r" b="b"/>
            <a:pathLst>
              <a:path w="59054" h="8889">
                <a:moveTo>
                  <a:pt x="0" y="8889"/>
                </a:moveTo>
                <a:lnTo>
                  <a:pt x="58674" y="8889"/>
                </a:lnTo>
                <a:lnTo>
                  <a:pt x="58674" y="0"/>
                </a:lnTo>
                <a:lnTo>
                  <a:pt x="0" y="0"/>
                </a:lnTo>
                <a:lnTo>
                  <a:pt x="0" y="888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10533163" y="3163886"/>
            <a:ext cx="10795" cy="15240"/>
          </a:xfrm>
          <a:custGeom>
            <a:avLst/>
            <a:gdLst/>
            <a:ahLst/>
            <a:cxnLst/>
            <a:rect l="l" t="t" r="r" b="b"/>
            <a:pathLst>
              <a:path w="10795" h="15239">
                <a:moveTo>
                  <a:pt x="0" y="15240"/>
                </a:moveTo>
                <a:lnTo>
                  <a:pt x="10540" y="15240"/>
                </a:lnTo>
                <a:lnTo>
                  <a:pt x="10540" y="0"/>
                </a:lnTo>
                <a:lnTo>
                  <a:pt x="0" y="0"/>
                </a:lnTo>
                <a:lnTo>
                  <a:pt x="0" y="1524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10580406" y="3158298"/>
            <a:ext cx="11430" cy="20955"/>
          </a:xfrm>
          <a:custGeom>
            <a:avLst/>
            <a:gdLst/>
            <a:ahLst/>
            <a:cxnLst/>
            <a:rect l="l" t="t" r="r" b="b"/>
            <a:pathLst>
              <a:path w="11429" h="20954">
                <a:moveTo>
                  <a:pt x="11430" y="0"/>
                </a:moveTo>
                <a:lnTo>
                  <a:pt x="0" y="0"/>
                </a:lnTo>
                <a:lnTo>
                  <a:pt x="0" y="20954"/>
                </a:lnTo>
                <a:lnTo>
                  <a:pt x="11430" y="20954"/>
                </a:lnTo>
                <a:lnTo>
                  <a:pt x="1143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10490617" y="3248087"/>
            <a:ext cx="104775" cy="66675"/>
          </a:xfrm>
          <a:custGeom>
            <a:avLst/>
            <a:gdLst/>
            <a:ahLst/>
            <a:cxnLst/>
            <a:rect l="l" t="t" r="r" b="b"/>
            <a:pathLst>
              <a:path w="104775" h="66675">
                <a:moveTo>
                  <a:pt x="0" y="0"/>
                </a:moveTo>
                <a:lnTo>
                  <a:pt x="97917" y="0"/>
                </a:lnTo>
                <a:lnTo>
                  <a:pt x="99059" y="0"/>
                </a:lnTo>
                <a:lnTo>
                  <a:pt x="99949" y="253"/>
                </a:lnTo>
                <a:lnTo>
                  <a:pt x="100456" y="762"/>
                </a:lnTo>
                <a:lnTo>
                  <a:pt x="100964" y="1396"/>
                </a:lnTo>
                <a:lnTo>
                  <a:pt x="101219" y="2158"/>
                </a:lnTo>
                <a:lnTo>
                  <a:pt x="101219" y="3428"/>
                </a:lnTo>
                <a:lnTo>
                  <a:pt x="101219" y="34797"/>
                </a:lnTo>
                <a:lnTo>
                  <a:pt x="101219" y="36068"/>
                </a:lnTo>
                <a:lnTo>
                  <a:pt x="100964" y="36956"/>
                </a:lnTo>
                <a:lnTo>
                  <a:pt x="100456" y="37464"/>
                </a:lnTo>
                <a:lnTo>
                  <a:pt x="99949" y="37972"/>
                </a:lnTo>
                <a:lnTo>
                  <a:pt x="99059" y="38226"/>
                </a:lnTo>
                <a:lnTo>
                  <a:pt x="97917" y="38226"/>
                </a:lnTo>
                <a:lnTo>
                  <a:pt x="11556" y="38226"/>
                </a:lnTo>
                <a:lnTo>
                  <a:pt x="11556" y="57276"/>
                </a:lnTo>
                <a:lnTo>
                  <a:pt x="104775" y="57276"/>
                </a:lnTo>
                <a:lnTo>
                  <a:pt x="104775" y="66547"/>
                </a:lnTo>
                <a:lnTo>
                  <a:pt x="3428" y="66547"/>
                </a:lnTo>
                <a:lnTo>
                  <a:pt x="2031" y="66547"/>
                </a:lnTo>
                <a:lnTo>
                  <a:pt x="1143" y="66293"/>
                </a:lnTo>
                <a:lnTo>
                  <a:pt x="634" y="65786"/>
                </a:lnTo>
                <a:lnTo>
                  <a:pt x="253" y="65277"/>
                </a:lnTo>
                <a:lnTo>
                  <a:pt x="0" y="64388"/>
                </a:lnTo>
                <a:lnTo>
                  <a:pt x="0" y="63118"/>
                </a:lnTo>
                <a:lnTo>
                  <a:pt x="0" y="31876"/>
                </a:lnTo>
                <a:lnTo>
                  <a:pt x="0" y="30733"/>
                </a:lnTo>
                <a:lnTo>
                  <a:pt x="253" y="29844"/>
                </a:lnTo>
                <a:lnTo>
                  <a:pt x="634" y="29337"/>
                </a:lnTo>
                <a:lnTo>
                  <a:pt x="1143" y="28828"/>
                </a:lnTo>
                <a:lnTo>
                  <a:pt x="2031" y="28575"/>
                </a:lnTo>
                <a:lnTo>
                  <a:pt x="3428" y="28575"/>
                </a:lnTo>
                <a:lnTo>
                  <a:pt x="89534" y="28575"/>
                </a:lnTo>
                <a:lnTo>
                  <a:pt x="89534" y="9651"/>
                </a:lnTo>
                <a:lnTo>
                  <a:pt x="0" y="9651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10484140" y="3197161"/>
            <a:ext cx="49530" cy="26670"/>
          </a:xfrm>
          <a:custGeom>
            <a:avLst/>
            <a:gdLst/>
            <a:ahLst/>
            <a:cxnLst/>
            <a:rect l="l" t="t" r="r" b="b"/>
            <a:pathLst>
              <a:path w="49529" h="26670">
                <a:moveTo>
                  <a:pt x="0" y="0"/>
                </a:moveTo>
                <a:lnTo>
                  <a:pt x="0" y="26543"/>
                </a:lnTo>
                <a:lnTo>
                  <a:pt x="49022" y="26543"/>
                </a:lnTo>
                <a:lnTo>
                  <a:pt x="49022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10543703" y="3188524"/>
            <a:ext cx="36830" cy="19685"/>
          </a:xfrm>
          <a:custGeom>
            <a:avLst/>
            <a:gdLst/>
            <a:ahLst/>
            <a:cxnLst/>
            <a:rect l="l" t="t" r="r" b="b"/>
            <a:pathLst>
              <a:path w="36829" h="19685">
                <a:moveTo>
                  <a:pt x="0" y="0"/>
                </a:moveTo>
                <a:lnTo>
                  <a:pt x="0" y="19303"/>
                </a:lnTo>
                <a:lnTo>
                  <a:pt x="36702" y="19303"/>
                </a:lnTo>
                <a:lnTo>
                  <a:pt x="36702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10473473" y="3158298"/>
            <a:ext cx="118745" cy="81915"/>
          </a:xfrm>
          <a:custGeom>
            <a:avLst/>
            <a:gdLst/>
            <a:ahLst/>
            <a:cxnLst/>
            <a:rect l="l" t="t" r="r" b="b"/>
            <a:pathLst>
              <a:path w="118745" h="81914">
                <a:moveTo>
                  <a:pt x="106933" y="0"/>
                </a:moveTo>
                <a:lnTo>
                  <a:pt x="118364" y="0"/>
                </a:lnTo>
                <a:lnTo>
                  <a:pt x="118364" y="81787"/>
                </a:lnTo>
                <a:lnTo>
                  <a:pt x="106933" y="81787"/>
                </a:lnTo>
                <a:lnTo>
                  <a:pt x="106933" y="58800"/>
                </a:lnTo>
                <a:lnTo>
                  <a:pt x="70230" y="58800"/>
                </a:lnTo>
                <a:lnTo>
                  <a:pt x="70230" y="71119"/>
                </a:lnTo>
                <a:lnTo>
                  <a:pt x="70230" y="72516"/>
                </a:lnTo>
                <a:lnTo>
                  <a:pt x="69976" y="73405"/>
                </a:lnTo>
                <a:lnTo>
                  <a:pt x="69596" y="73786"/>
                </a:lnTo>
                <a:lnTo>
                  <a:pt x="69088" y="74294"/>
                </a:lnTo>
                <a:lnTo>
                  <a:pt x="68199" y="74421"/>
                </a:lnTo>
                <a:lnTo>
                  <a:pt x="66928" y="74421"/>
                </a:lnTo>
                <a:lnTo>
                  <a:pt x="3175" y="74421"/>
                </a:lnTo>
                <a:lnTo>
                  <a:pt x="1777" y="74421"/>
                </a:lnTo>
                <a:lnTo>
                  <a:pt x="889" y="74294"/>
                </a:lnTo>
                <a:lnTo>
                  <a:pt x="507" y="73786"/>
                </a:lnTo>
                <a:lnTo>
                  <a:pt x="126" y="73405"/>
                </a:lnTo>
                <a:lnTo>
                  <a:pt x="0" y="72516"/>
                </a:lnTo>
                <a:lnTo>
                  <a:pt x="0" y="71119"/>
                </a:lnTo>
                <a:lnTo>
                  <a:pt x="0" y="5460"/>
                </a:lnTo>
                <a:lnTo>
                  <a:pt x="10668" y="5460"/>
                </a:lnTo>
                <a:lnTo>
                  <a:pt x="10668" y="29717"/>
                </a:lnTo>
                <a:lnTo>
                  <a:pt x="59690" y="29717"/>
                </a:lnTo>
                <a:lnTo>
                  <a:pt x="59690" y="5460"/>
                </a:lnTo>
                <a:lnTo>
                  <a:pt x="70230" y="5460"/>
                </a:lnTo>
                <a:lnTo>
                  <a:pt x="70230" y="20954"/>
                </a:lnTo>
                <a:lnTo>
                  <a:pt x="106933" y="20954"/>
                </a:lnTo>
                <a:lnTo>
                  <a:pt x="106933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10666893" y="3158298"/>
            <a:ext cx="292735" cy="158750"/>
          </a:xfrm>
          <a:custGeom>
            <a:avLst/>
            <a:gdLst/>
            <a:ahLst/>
            <a:cxnLst/>
            <a:rect l="l" t="t" r="r" b="b"/>
            <a:pathLst>
              <a:path w="292734" h="158750">
                <a:moveTo>
                  <a:pt x="43052" y="103123"/>
                </a:moveTo>
                <a:lnTo>
                  <a:pt x="31623" y="103123"/>
                </a:lnTo>
                <a:lnTo>
                  <a:pt x="31623" y="152780"/>
                </a:lnTo>
                <a:lnTo>
                  <a:pt x="31876" y="153669"/>
                </a:lnTo>
                <a:lnTo>
                  <a:pt x="32257" y="154177"/>
                </a:lnTo>
                <a:lnTo>
                  <a:pt x="32766" y="154685"/>
                </a:lnTo>
                <a:lnTo>
                  <a:pt x="33654" y="154939"/>
                </a:lnTo>
                <a:lnTo>
                  <a:pt x="137541" y="154939"/>
                </a:lnTo>
                <a:lnTo>
                  <a:pt x="137541" y="145287"/>
                </a:lnTo>
                <a:lnTo>
                  <a:pt x="43052" y="145287"/>
                </a:lnTo>
                <a:lnTo>
                  <a:pt x="43052" y="103123"/>
                </a:lnTo>
                <a:close/>
              </a:path>
              <a:path w="292734" h="158750">
                <a:moveTo>
                  <a:pt x="132714" y="0"/>
                </a:moveTo>
                <a:lnTo>
                  <a:pt x="121284" y="0"/>
                </a:lnTo>
                <a:lnTo>
                  <a:pt x="121284" y="37337"/>
                </a:lnTo>
                <a:lnTo>
                  <a:pt x="85598" y="37337"/>
                </a:lnTo>
                <a:lnTo>
                  <a:pt x="85598" y="47243"/>
                </a:lnTo>
                <a:lnTo>
                  <a:pt x="121284" y="47243"/>
                </a:lnTo>
                <a:lnTo>
                  <a:pt x="121284" y="117601"/>
                </a:lnTo>
                <a:lnTo>
                  <a:pt x="132714" y="117601"/>
                </a:lnTo>
                <a:lnTo>
                  <a:pt x="132714" y="0"/>
                </a:lnTo>
                <a:close/>
              </a:path>
              <a:path w="292734" h="158750">
                <a:moveTo>
                  <a:pt x="56133" y="17017"/>
                </a:moveTo>
                <a:lnTo>
                  <a:pt x="44830" y="17017"/>
                </a:lnTo>
                <a:lnTo>
                  <a:pt x="44830" y="24510"/>
                </a:lnTo>
                <a:lnTo>
                  <a:pt x="44166" y="34299"/>
                </a:lnTo>
                <a:lnTo>
                  <a:pt x="28289" y="69115"/>
                </a:lnTo>
                <a:lnTo>
                  <a:pt x="0" y="88010"/>
                </a:lnTo>
                <a:lnTo>
                  <a:pt x="10159" y="95630"/>
                </a:lnTo>
                <a:lnTo>
                  <a:pt x="43719" y="66087"/>
                </a:lnTo>
                <a:lnTo>
                  <a:pt x="50673" y="51053"/>
                </a:lnTo>
                <a:lnTo>
                  <a:pt x="62356" y="51053"/>
                </a:lnTo>
                <a:lnTo>
                  <a:pt x="61341" y="49275"/>
                </a:lnTo>
                <a:lnTo>
                  <a:pt x="59308" y="43306"/>
                </a:lnTo>
                <a:lnTo>
                  <a:pt x="57276" y="37464"/>
                </a:lnTo>
                <a:lnTo>
                  <a:pt x="56133" y="31241"/>
                </a:lnTo>
                <a:lnTo>
                  <a:pt x="56133" y="17017"/>
                </a:lnTo>
                <a:close/>
              </a:path>
              <a:path w="292734" h="158750">
                <a:moveTo>
                  <a:pt x="62356" y="51053"/>
                </a:moveTo>
                <a:lnTo>
                  <a:pt x="50673" y="51053"/>
                </a:lnTo>
                <a:lnTo>
                  <a:pt x="54125" y="57701"/>
                </a:lnTo>
                <a:lnTo>
                  <a:pt x="84540" y="86883"/>
                </a:lnTo>
                <a:lnTo>
                  <a:pt x="91439" y="90550"/>
                </a:lnTo>
                <a:lnTo>
                  <a:pt x="100075" y="81914"/>
                </a:lnTo>
                <a:lnTo>
                  <a:pt x="93472" y="79628"/>
                </a:lnTo>
                <a:lnTo>
                  <a:pt x="87502" y="76453"/>
                </a:lnTo>
                <a:lnTo>
                  <a:pt x="82169" y="72643"/>
                </a:lnTo>
                <a:lnTo>
                  <a:pt x="76707" y="68833"/>
                </a:lnTo>
                <a:lnTo>
                  <a:pt x="72135" y="64515"/>
                </a:lnTo>
                <a:lnTo>
                  <a:pt x="68325" y="59435"/>
                </a:lnTo>
                <a:lnTo>
                  <a:pt x="64388" y="54609"/>
                </a:lnTo>
                <a:lnTo>
                  <a:pt x="62356" y="51053"/>
                </a:lnTo>
                <a:close/>
              </a:path>
              <a:path w="292734" h="158750">
                <a:moveTo>
                  <a:pt x="89153" y="7619"/>
                </a:moveTo>
                <a:lnTo>
                  <a:pt x="11302" y="7619"/>
                </a:lnTo>
                <a:lnTo>
                  <a:pt x="11302" y="17017"/>
                </a:lnTo>
                <a:lnTo>
                  <a:pt x="89153" y="17017"/>
                </a:lnTo>
                <a:lnTo>
                  <a:pt x="89153" y="7619"/>
                </a:lnTo>
                <a:close/>
              </a:path>
              <a:path w="292734" h="158750">
                <a:moveTo>
                  <a:pt x="262508" y="2666"/>
                </a:moveTo>
                <a:lnTo>
                  <a:pt x="251078" y="2666"/>
                </a:lnTo>
                <a:lnTo>
                  <a:pt x="251078" y="63626"/>
                </a:lnTo>
                <a:lnTo>
                  <a:pt x="223900" y="63626"/>
                </a:lnTo>
                <a:lnTo>
                  <a:pt x="223900" y="73913"/>
                </a:lnTo>
                <a:lnTo>
                  <a:pt x="251078" y="73913"/>
                </a:lnTo>
                <a:lnTo>
                  <a:pt x="251078" y="150748"/>
                </a:lnTo>
                <a:lnTo>
                  <a:pt x="262508" y="150748"/>
                </a:lnTo>
                <a:lnTo>
                  <a:pt x="262508" y="2666"/>
                </a:lnTo>
                <a:close/>
              </a:path>
              <a:path w="292734" h="158750">
                <a:moveTo>
                  <a:pt x="204724" y="44576"/>
                </a:moveTo>
                <a:lnTo>
                  <a:pt x="192531" y="44576"/>
                </a:lnTo>
                <a:lnTo>
                  <a:pt x="192531" y="61340"/>
                </a:lnTo>
                <a:lnTo>
                  <a:pt x="191516" y="68071"/>
                </a:lnTo>
                <a:lnTo>
                  <a:pt x="189229" y="74548"/>
                </a:lnTo>
                <a:lnTo>
                  <a:pt x="187071" y="81025"/>
                </a:lnTo>
                <a:lnTo>
                  <a:pt x="184150" y="87121"/>
                </a:lnTo>
                <a:lnTo>
                  <a:pt x="180467" y="92709"/>
                </a:lnTo>
                <a:lnTo>
                  <a:pt x="176910" y="98425"/>
                </a:lnTo>
                <a:lnTo>
                  <a:pt x="172720" y="103504"/>
                </a:lnTo>
                <a:lnTo>
                  <a:pt x="168021" y="108203"/>
                </a:lnTo>
                <a:lnTo>
                  <a:pt x="163322" y="112775"/>
                </a:lnTo>
                <a:lnTo>
                  <a:pt x="158623" y="116839"/>
                </a:lnTo>
                <a:lnTo>
                  <a:pt x="153670" y="120141"/>
                </a:lnTo>
                <a:lnTo>
                  <a:pt x="164719" y="127634"/>
                </a:lnTo>
                <a:lnTo>
                  <a:pt x="189878" y="97907"/>
                </a:lnTo>
                <a:lnTo>
                  <a:pt x="198754" y="77850"/>
                </a:lnTo>
                <a:lnTo>
                  <a:pt x="209252" y="77850"/>
                </a:lnTo>
                <a:lnTo>
                  <a:pt x="207391" y="72389"/>
                </a:lnTo>
                <a:lnTo>
                  <a:pt x="205612" y="66675"/>
                </a:lnTo>
                <a:lnTo>
                  <a:pt x="204835" y="61340"/>
                </a:lnTo>
                <a:lnTo>
                  <a:pt x="204724" y="44576"/>
                </a:lnTo>
                <a:close/>
              </a:path>
              <a:path w="292734" h="158750">
                <a:moveTo>
                  <a:pt x="209252" y="77850"/>
                </a:moveTo>
                <a:lnTo>
                  <a:pt x="198754" y="77850"/>
                </a:lnTo>
                <a:lnTo>
                  <a:pt x="201400" y="84111"/>
                </a:lnTo>
                <a:lnTo>
                  <a:pt x="224831" y="116347"/>
                </a:lnTo>
                <a:lnTo>
                  <a:pt x="229997" y="120776"/>
                </a:lnTo>
                <a:lnTo>
                  <a:pt x="239268" y="113283"/>
                </a:lnTo>
                <a:lnTo>
                  <a:pt x="234696" y="110235"/>
                </a:lnTo>
                <a:lnTo>
                  <a:pt x="230250" y="106552"/>
                </a:lnTo>
                <a:lnTo>
                  <a:pt x="225932" y="102361"/>
                </a:lnTo>
                <a:lnTo>
                  <a:pt x="221742" y="98170"/>
                </a:lnTo>
                <a:lnTo>
                  <a:pt x="218058" y="93471"/>
                </a:lnTo>
                <a:lnTo>
                  <a:pt x="215010" y="88391"/>
                </a:lnTo>
                <a:lnTo>
                  <a:pt x="211835" y="83438"/>
                </a:lnTo>
                <a:lnTo>
                  <a:pt x="209296" y="77977"/>
                </a:lnTo>
                <a:close/>
              </a:path>
              <a:path w="292734" h="158750">
                <a:moveTo>
                  <a:pt x="233172" y="34925"/>
                </a:moveTo>
                <a:lnTo>
                  <a:pt x="163449" y="34925"/>
                </a:lnTo>
                <a:lnTo>
                  <a:pt x="163449" y="44576"/>
                </a:lnTo>
                <a:lnTo>
                  <a:pt x="233172" y="44576"/>
                </a:lnTo>
                <a:lnTo>
                  <a:pt x="233172" y="34925"/>
                </a:lnTo>
                <a:close/>
              </a:path>
              <a:path w="292734" h="158750">
                <a:moveTo>
                  <a:pt x="218567" y="4698"/>
                </a:moveTo>
                <a:lnTo>
                  <a:pt x="178307" y="4698"/>
                </a:lnTo>
                <a:lnTo>
                  <a:pt x="178307" y="14350"/>
                </a:lnTo>
                <a:lnTo>
                  <a:pt x="218567" y="14350"/>
                </a:lnTo>
                <a:lnTo>
                  <a:pt x="218567" y="4698"/>
                </a:lnTo>
                <a:close/>
              </a:path>
              <a:path w="292734" h="158750">
                <a:moveTo>
                  <a:pt x="292226" y="0"/>
                </a:moveTo>
                <a:lnTo>
                  <a:pt x="281050" y="0"/>
                </a:lnTo>
                <a:lnTo>
                  <a:pt x="281050" y="158241"/>
                </a:lnTo>
                <a:lnTo>
                  <a:pt x="292226" y="158241"/>
                </a:lnTo>
                <a:lnTo>
                  <a:pt x="29222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10662322" y="3153727"/>
            <a:ext cx="301371" cy="16738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9799865" y="3371659"/>
            <a:ext cx="604520" cy="161925"/>
          </a:xfrm>
          <a:custGeom>
            <a:avLst/>
            <a:gdLst/>
            <a:ahLst/>
            <a:cxnLst/>
            <a:rect l="l" t="t" r="r" b="b"/>
            <a:pathLst>
              <a:path w="604520" h="161925">
                <a:moveTo>
                  <a:pt x="532002" y="104648"/>
                </a:moveTo>
                <a:lnTo>
                  <a:pt x="493140" y="112522"/>
                </a:lnTo>
                <a:lnTo>
                  <a:pt x="479171" y="124587"/>
                </a:lnTo>
                <a:lnTo>
                  <a:pt x="479171" y="141478"/>
                </a:lnTo>
                <a:lnTo>
                  <a:pt x="520287" y="161045"/>
                </a:lnTo>
                <a:lnTo>
                  <a:pt x="532002" y="161544"/>
                </a:lnTo>
                <a:lnTo>
                  <a:pt x="543863" y="161045"/>
                </a:lnTo>
                <a:lnTo>
                  <a:pt x="554307" y="159559"/>
                </a:lnTo>
                <a:lnTo>
                  <a:pt x="563346" y="157097"/>
                </a:lnTo>
                <a:lnTo>
                  <a:pt x="570991" y="153670"/>
                </a:lnTo>
                <a:lnTo>
                  <a:pt x="573479" y="152273"/>
                </a:lnTo>
                <a:lnTo>
                  <a:pt x="526287" y="152273"/>
                </a:lnTo>
                <a:lnTo>
                  <a:pt x="520953" y="151765"/>
                </a:lnTo>
                <a:lnTo>
                  <a:pt x="494156" y="141478"/>
                </a:lnTo>
                <a:lnTo>
                  <a:pt x="491998" y="139192"/>
                </a:lnTo>
                <a:lnTo>
                  <a:pt x="490981" y="136398"/>
                </a:lnTo>
                <a:lnTo>
                  <a:pt x="490981" y="129921"/>
                </a:lnTo>
                <a:lnTo>
                  <a:pt x="491998" y="127127"/>
                </a:lnTo>
                <a:lnTo>
                  <a:pt x="496188" y="122174"/>
                </a:lnTo>
                <a:lnTo>
                  <a:pt x="499109" y="120269"/>
                </a:lnTo>
                <a:lnTo>
                  <a:pt x="502920" y="118745"/>
                </a:lnTo>
                <a:lnTo>
                  <a:pt x="506602" y="116967"/>
                </a:lnTo>
                <a:lnTo>
                  <a:pt x="510921" y="115824"/>
                </a:lnTo>
                <a:lnTo>
                  <a:pt x="520953" y="114300"/>
                </a:lnTo>
                <a:lnTo>
                  <a:pt x="526287" y="113919"/>
                </a:lnTo>
                <a:lnTo>
                  <a:pt x="573420" y="113919"/>
                </a:lnTo>
                <a:lnTo>
                  <a:pt x="570991" y="112522"/>
                </a:lnTo>
                <a:lnTo>
                  <a:pt x="563346" y="109041"/>
                </a:lnTo>
                <a:lnTo>
                  <a:pt x="554307" y="106584"/>
                </a:lnTo>
                <a:lnTo>
                  <a:pt x="543863" y="105128"/>
                </a:lnTo>
                <a:lnTo>
                  <a:pt x="532002" y="104648"/>
                </a:lnTo>
                <a:close/>
              </a:path>
              <a:path w="604520" h="161925">
                <a:moveTo>
                  <a:pt x="573420" y="113919"/>
                </a:moveTo>
                <a:lnTo>
                  <a:pt x="532002" y="113919"/>
                </a:lnTo>
                <a:lnTo>
                  <a:pt x="540426" y="114206"/>
                </a:lnTo>
                <a:lnTo>
                  <a:pt x="548147" y="115077"/>
                </a:lnTo>
                <a:lnTo>
                  <a:pt x="555130" y="116544"/>
                </a:lnTo>
                <a:lnTo>
                  <a:pt x="561339" y="118618"/>
                </a:lnTo>
                <a:lnTo>
                  <a:pt x="569213" y="121793"/>
                </a:lnTo>
                <a:lnTo>
                  <a:pt x="573151" y="126619"/>
                </a:lnTo>
                <a:lnTo>
                  <a:pt x="573151" y="136398"/>
                </a:lnTo>
                <a:lnTo>
                  <a:pt x="572134" y="139192"/>
                </a:lnTo>
                <a:lnTo>
                  <a:pt x="569976" y="141478"/>
                </a:lnTo>
                <a:lnTo>
                  <a:pt x="567816" y="143891"/>
                </a:lnTo>
                <a:lnTo>
                  <a:pt x="537845" y="152273"/>
                </a:lnTo>
                <a:lnTo>
                  <a:pt x="573479" y="152273"/>
                </a:lnTo>
                <a:lnTo>
                  <a:pt x="580262" y="148463"/>
                </a:lnTo>
                <a:lnTo>
                  <a:pt x="584961" y="141478"/>
                </a:lnTo>
                <a:lnTo>
                  <a:pt x="584961" y="124587"/>
                </a:lnTo>
                <a:lnTo>
                  <a:pt x="580262" y="117856"/>
                </a:lnTo>
                <a:lnTo>
                  <a:pt x="573420" y="113919"/>
                </a:lnTo>
                <a:close/>
              </a:path>
              <a:path w="604520" h="161925">
                <a:moveTo>
                  <a:pt x="214883" y="101600"/>
                </a:moveTo>
                <a:lnTo>
                  <a:pt x="173481" y="109982"/>
                </a:lnTo>
                <a:lnTo>
                  <a:pt x="159003" y="131318"/>
                </a:lnTo>
                <a:lnTo>
                  <a:pt x="159908" y="137582"/>
                </a:lnTo>
                <a:lnTo>
                  <a:pt x="202164" y="160764"/>
                </a:lnTo>
                <a:lnTo>
                  <a:pt x="214883" y="161290"/>
                </a:lnTo>
                <a:lnTo>
                  <a:pt x="227530" y="160764"/>
                </a:lnTo>
                <a:lnTo>
                  <a:pt x="238617" y="159178"/>
                </a:lnTo>
                <a:lnTo>
                  <a:pt x="248156" y="156521"/>
                </a:lnTo>
                <a:lnTo>
                  <a:pt x="256158" y="152781"/>
                </a:lnTo>
                <a:lnTo>
                  <a:pt x="257224" y="152019"/>
                </a:lnTo>
                <a:lnTo>
                  <a:pt x="214883" y="152019"/>
                </a:lnTo>
                <a:lnTo>
                  <a:pt x="205454" y="151705"/>
                </a:lnTo>
                <a:lnTo>
                  <a:pt x="170814" y="138303"/>
                </a:lnTo>
                <a:lnTo>
                  <a:pt x="170814" y="124714"/>
                </a:lnTo>
                <a:lnTo>
                  <a:pt x="214883" y="110871"/>
                </a:lnTo>
                <a:lnTo>
                  <a:pt x="257270" y="110871"/>
                </a:lnTo>
                <a:lnTo>
                  <a:pt x="256031" y="109982"/>
                </a:lnTo>
                <a:lnTo>
                  <a:pt x="248030" y="106314"/>
                </a:lnTo>
                <a:lnTo>
                  <a:pt x="238505" y="103695"/>
                </a:lnTo>
                <a:lnTo>
                  <a:pt x="227456" y="102123"/>
                </a:lnTo>
                <a:lnTo>
                  <a:pt x="214883" y="101600"/>
                </a:lnTo>
                <a:close/>
              </a:path>
              <a:path w="604520" h="161925">
                <a:moveTo>
                  <a:pt x="257270" y="110871"/>
                </a:moveTo>
                <a:lnTo>
                  <a:pt x="214883" y="110871"/>
                </a:lnTo>
                <a:lnTo>
                  <a:pt x="224055" y="111202"/>
                </a:lnTo>
                <a:lnTo>
                  <a:pt x="232346" y="112188"/>
                </a:lnTo>
                <a:lnTo>
                  <a:pt x="239779" y="113817"/>
                </a:lnTo>
                <a:lnTo>
                  <a:pt x="246379" y="116078"/>
                </a:lnTo>
                <a:lnTo>
                  <a:pt x="254634" y="119634"/>
                </a:lnTo>
                <a:lnTo>
                  <a:pt x="258699" y="124714"/>
                </a:lnTo>
                <a:lnTo>
                  <a:pt x="258699" y="138303"/>
                </a:lnTo>
                <a:lnTo>
                  <a:pt x="214883" y="152019"/>
                </a:lnTo>
                <a:lnTo>
                  <a:pt x="257224" y="152019"/>
                </a:lnTo>
                <a:lnTo>
                  <a:pt x="262419" y="148302"/>
                </a:lnTo>
                <a:lnTo>
                  <a:pt x="266906" y="143240"/>
                </a:lnTo>
                <a:lnTo>
                  <a:pt x="269607" y="137582"/>
                </a:lnTo>
                <a:lnTo>
                  <a:pt x="270509" y="131318"/>
                </a:lnTo>
                <a:lnTo>
                  <a:pt x="269605" y="125198"/>
                </a:lnTo>
                <a:lnTo>
                  <a:pt x="266890" y="119602"/>
                </a:lnTo>
                <a:lnTo>
                  <a:pt x="262366" y="114530"/>
                </a:lnTo>
                <a:lnTo>
                  <a:pt x="257270" y="110871"/>
                </a:lnTo>
                <a:close/>
              </a:path>
              <a:path w="604520" h="161925">
                <a:moveTo>
                  <a:pt x="28828" y="104902"/>
                </a:moveTo>
                <a:lnTo>
                  <a:pt x="17525" y="104902"/>
                </a:lnTo>
                <a:lnTo>
                  <a:pt x="17525" y="152781"/>
                </a:lnTo>
                <a:lnTo>
                  <a:pt x="17779" y="153670"/>
                </a:lnTo>
                <a:lnTo>
                  <a:pt x="18160" y="154178"/>
                </a:lnTo>
                <a:lnTo>
                  <a:pt x="18668" y="154686"/>
                </a:lnTo>
                <a:lnTo>
                  <a:pt x="19557" y="154940"/>
                </a:lnTo>
                <a:lnTo>
                  <a:pt x="122554" y="154940"/>
                </a:lnTo>
                <a:lnTo>
                  <a:pt x="122554" y="145288"/>
                </a:lnTo>
                <a:lnTo>
                  <a:pt x="28828" y="145288"/>
                </a:lnTo>
                <a:lnTo>
                  <a:pt x="28828" y="104902"/>
                </a:lnTo>
                <a:close/>
              </a:path>
              <a:path w="604520" h="161925">
                <a:moveTo>
                  <a:pt x="118363" y="67564"/>
                </a:moveTo>
                <a:lnTo>
                  <a:pt x="106933" y="67564"/>
                </a:lnTo>
                <a:lnTo>
                  <a:pt x="106933" y="117221"/>
                </a:lnTo>
                <a:lnTo>
                  <a:pt x="118363" y="117221"/>
                </a:lnTo>
                <a:lnTo>
                  <a:pt x="118363" y="67564"/>
                </a:lnTo>
                <a:close/>
              </a:path>
              <a:path w="604520" h="161925">
                <a:moveTo>
                  <a:pt x="10667" y="5842"/>
                </a:moveTo>
                <a:lnTo>
                  <a:pt x="0" y="5842"/>
                </a:lnTo>
                <a:lnTo>
                  <a:pt x="126" y="85725"/>
                </a:lnTo>
                <a:lnTo>
                  <a:pt x="507" y="86106"/>
                </a:lnTo>
                <a:lnTo>
                  <a:pt x="888" y="86614"/>
                </a:lnTo>
                <a:lnTo>
                  <a:pt x="1777" y="86741"/>
                </a:lnTo>
                <a:lnTo>
                  <a:pt x="68199" y="86741"/>
                </a:lnTo>
                <a:lnTo>
                  <a:pt x="69087" y="86614"/>
                </a:lnTo>
                <a:lnTo>
                  <a:pt x="69976" y="85725"/>
                </a:lnTo>
                <a:lnTo>
                  <a:pt x="70230" y="84836"/>
                </a:lnTo>
                <a:lnTo>
                  <a:pt x="70230" y="77470"/>
                </a:lnTo>
                <a:lnTo>
                  <a:pt x="10667" y="77470"/>
                </a:lnTo>
                <a:lnTo>
                  <a:pt x="10667" y="45593"/>
                </a:lnTo>
                <a:lnTo>
                  <a:pt x="70230" y="45593"/>
                </a:lnTo>
                <a:lnTo>
                  <a:pt x="70230" y="36322"/>
                </a:lnTo>
                <a:lnTo>
                  <a:pt x="10667" y="36322"/>
                </a:lnTo>
                <a:lnTo>
                  <a:pt x="10667" y="5842"/>
                </a:lnTo>
                <a:close/>
              </a:path>
              <a:path w="604520" h="161925">
                <a:moveTo>
                  <a:pt x="70230" y="45593"/>
                </a:moveTo>
                <a:lnTo>
                  <a:pt x="59689" y="45593"/>
                </a:lnTo>
                <a:lnTo>
                  <a:pt x="59689" y="77470"/>
                </a:lnTo>
                <a:lnTo>
                  <a:pt x="70230" y="77470"/>
                </a:lnTo>
                <a:lnTo>
                  <a:pt x="70230" y="67564"/>
                </a:lnTo>
                <a:lnTo>
                  <a:pt x="118363" y="67564"/>
                </a:lnTo>
                <a:lnTo>
                  <a:pt x="118363" y="58039"/>
                </a:lnTo>
                <a:lnTo>
                  <a:pt x="70230" y="58039"/>
                </a:lnTo>
                <a:lnTo>
                  <a:pt x="70230" y="45593"/>
                </a:lnTo>
                <a:close/>
              </a:path>
              <a:path w="604520" h="161925">
                <a:moveTo>
                  <a:pt x="118363" y="34544"/>
                </a:moveTo>
                <a:lnTo>
                  <a:pt x="106933" y="34544"/>
                </a:lnTo>
                <a:lnTo>
                  <a:pt x="106933" y="58039"/>
                </a:lnTo>
                <a:lnTo>
                  <a:pt x="118363" y="58039"/>
                </a:lnTo>
                <a:lnTo>
                  <a:pt x="118363" y="34544"/>
                </a:lnTo>
                <a:close/>
              </a:path>
              <a:path w="604520" h="161925">
                <a:moveTo>
                  <a:pt x="70230" y="5842"/>
                </a:moveTo>
                <a:lnTo>
                  <a:pt x="59689" y="5842"/>
                </a:lnTo>
                <a:lnTo>
                  <a:pt x="59689" y="36322"/>
                </a:lnTo>
                <a:lnTo>
                  <a:pt x="70230" y="36322"/>
                </a:lnTo>
                <a:lnTo>
                  <a:pt x="70230" y="34544"/>
                </a:lnTo>
                <a:lnTo>
                  <a:pt x="118363" y="34544"/>
                </a:lnTo>
                <a:lnTo>
                  <a:pt x="118363" y="25019"/>
                </a:lnTo>
                <a:lnTo>
                  <a:pt x="70230" y="25019"/>
                </a:lnTo>
                <a:lnTo>
                  <a:pt x="70230" y="5842"/>
                </a:lnTo>
                <a:close/>
              </a:path>
              <a:path w="604520" h="161925">
                <a:moveTo>
                  <a:pt x="118363" y="0"/>
                </a:moveTo>
                <a:lnTo>
                  <a:pt x="106933" y="0"/>
                </a:lnTo>
                <a:lnTo>
                  <a:pt x="106933" y="25019"/>
                </a:lnTo>
                <a:lnTo>
                  <a:pt x="118363" y="25019"/>
                </a:lnTo>
                <a:lnTo>
                  <a:pt x="118363" y="0"/>
                </a:lnTo>
                <a:close/>
              </a:path>
              <a:path w="604520" h="161925">
                <a:moveTo>
                  <a:pt x="504571" y="41656"/>
                </a:moveTo>
                <a:lnTo>
                  <a:pt x="466216" y="59182"/>
                </a:lnTo>
                <a:lnTo>
                  <a:pt x="466216" y="74168"/>
                </a:lnTo>
                <a:lnTo>
                  <a:pt x="504571" y="91567"/>
                </a:lnTo>
                <a:lnTo>
                  <a:pt x="513119" y="91138"/>
                </a:lnTo>
                <a:lnTo>
                  <a:pt x="520668" y="89852"/>
                </a:lnTo>
                <a:lnTo>
                  <a:pt x="527216" y="87709"/>
                </a:lnTo>
                <a:lnTo>
                  <a:pt x="532764" y="84709"/>
                </a:lnTo>
                <a:lnTo>
                  <a:pt x="536317" y="82296"/>
                </a:lnTo>
                <a:lnTo>
                  <a:pt x="496315" y="82296"/>
                </a:lnTo>
                <a:lnTo>
                  <a:pt x="489838" y="80899"/>
                </a:lnTo>
                <a:lnTo>
                  <a:pt x="485012" y="78232"/>
                </a:lnTo>
                <a:lnTo>
                  <a:pt x="480186" y="75438"/>
                </a:lnTo>
                <a:lnTo>
                  <a:pt x="477774" y="71628"/>
                </a:lnTo>
                <a:lnTo>
                  <a:pt x="477774" y="61849"/>
                </a:lnTo>
                <a:lnTo>
                  <a:pt x="480186" y="57912"/>
                </a:lnTo>
                <a:lnTo>
                  <a:pt x="485012" y="54991"/>
                </a:lnTo>
                <a:lnTo>
                  <a:pt x="489838" y="52197"/>
                </a:lnTo>
                <a:lnTo>
                  <a:pt x="496315" y="50800"/>
                </a:lnTo>
                <a:lnTo>
                  <a:pt x="536130" y="50800"/>
                </a:lnTo>
                <a:lnTo>
                  <a:pt x="532764" y="48514"/>
                </a:lnTo>
                <a:lnTo>
                  <a:pt x="527216" y="45513"/>
                </a:lnTo>
                <a:lnTo>
                  <a:pt x="520668" y="43370"/>
                </a:lnTo>
                <a:lnTo>
                  <a:pt x="513119" y="42084"/>
                </a:lnTo>
                <a:lnTo>
                  <a:pt x="504571" y="41656"/>
                </a:lnTo>
                <a:close/>
              </a:path>
              <a:path w="604520" h="161925">
                <a:moveTo>
                  <a:pt x="536130" y="50800"/>
                </a:moveTo>
                <a:lnTo>
                  <a:pt x="512699" y="50800"/>
                </a:lnTo>
                <a:lnTo>
                  <a:pt x="519175" y="52197"/>
                </a:lnTo>
                <a:lnTo>
                  <a:pt x="524001" y="54991"/>
                </a:lnTo>
                <a:lnTo>
                  <a:pt x="528827" y="57912"/>
                </a:lnTo>
                <a:lnTo>
                  <a:pt x="531240" y="61849"/>
                </a:lnTo>
                <a:lnTo>
                  <a:pt x="531240" y="71628"/>
                </a:lnTo>
                <a:lnTo>
                  <a:pt x="528827" y="75438"/>
                </a:lnTo>
                <a:lnTo>
                  <a:pt x="524001" y="78232"/>
                </a:lnTo>
                <a:lnTo>
                  <a:pt x="519175" y="80899"/>
                </a:lnTo>
                <a:lnTo>
                  <a:pt x="512699" y="82296"/>
                </a:lnTo>
                <a:lnTo>
                  <a:pt x="536317" y="82296"/>
                </a:lnTo>
                <a:lnTo>
                  <a:pt x="539496" y="80137"/>
                </a:lnTo>
                <a:lnTo>
                  <a:pt x="542798" y="74168"/>
                </a:lnTo>
                <a:lnTo>
                  <a:pt x="542798" y="59182"/>
                </a:lnTo>
                <a:lnTo>
                  <a:pt x="539496" y="53086"/>
                </a:lnTo>
                <a:lnTo>
                  <a:pt x="536130" y="50800"/>
                </a:lnTo>
                <a:close/>
              </a:path>
              <a:path w="604520" h="161925">
                <a:moveTo>
                  <a:pt x="550036" y="22352"/>
                </a:moveTo>
                <a:lnTo>
                  <a:pt x="459231" y="22352"/>
                </a:lnTo>
                <a:lnTo>
                  <a:pt x="459231" y="31623"/>
                </a:lnTo>
                <a:lnTo>
                  <a:pt x="550036" y="31623"/>
                </a:lnTo>
                <a:lnTo>
                  <a:pt x="550036" y="22352"/>
                </a:lnTo>
                <a:close/>
              </a:path>
              <a:path w="604520" h="161925">
                <a:moveTo>
                  <a:pt x="351535" y="6731"/>
                </a:moveTo>
                <a:lnTo>
                  <a:pt x="339725" y="6731"/>
                </a:lnTo>
                <a:lnTo>
                  <a:pt x="339725" y="31877"/>
                </a:lnTo>
                <a:lnTo>
                  <a:pt x="338984" y="45257"/>
                </a:lnTo>
                <a:lnTo>
                  <a:pt x="321095" y="91852"/>
                </a:lnTo>
                <a:lnTo>
                  <a:pt x="292734" y="117856"/>
                </a:lnTo>
                <a:lnTo>
                  <a:pt x="303402" y="125603"/>
                </a:lnTo>
                <a:lnTo>
                  <a:pt x="330200" y="98425"/>
                </a:lnTo>
                <a:lnTo>
                  <a:pt x="345439" y="67564"/>
                </a:lnTo>
                <a:lnTo>
                  <a:pt x="357017" y="67564"/>
                </a:lnTo>
                <a:lnTo>
                  <a:pt x="354298" y="59229"/>
                </a:lnTo>
                <a:lnTo>
                  <a:pt x="352226" y="47765"/>
                </a:lnTo>
                <a:lnTo>
                  <a:pt x="351535" y="35433"/>
                </a:lnTo>
                <a:lnTo>
                  <a:pt x="351535" y="6731"/>
                </a:lnTo>
                <a:close/>
              </a:path>
              <a:path w="604520" h="161925">
                <a:moveTo>
                  <a:pt x="357017" y="67564"/>
                </a:moveTo>
                <a:lnTo>
                  <a:pt x="345439" y="67564"/>
                </a:lnTo>
                <a:lnTo>
                  <a:pt x="348702" y="75731"/>
                </a:lnTo>
                <a:lnTo>
                  <a:pt x="374110" y="110220"/>
                </a:lnTo>
                <a:lnTo>
                  <a:pt x="388492" y="121158"/>
                </a:lnTo>
                <a:lnTo>
                  <a:pt x="397509" y="112649"/>
                </a:lnTo>
                <a:lnTo>
                  <a:pt x="386391" y="105148"/>
                </a:lnTo>
                <a:lnTo>
                  <a:pt x="376856" y="97123"/>
                </a:lnTo>
                <a:lnTo>
                  <a:pt x="368917" y="88574"/>
                </a:lnTo>
                <a:lnTo>
                  <a:pt x="362584" y="79502"/>
                </a:lnTo>
                <a:lnTo>
                  <a:pt x="357751" y="69812"/>
                </a:lnTo>
                <a:lnTo>
                  <a:pt x="357017" y="67564"/>
                </a:lnTo>
                <a:close/>
              </a:path>
              <a:path w="604520" h="161925">
                <a:moveTo>
                  <a:pt x="287400" y="79121"/>
                </a:moveTo>
                <a:lnTo>
                  <a:pt x="142239" y="79121"/>
                </a:lnTo>
                <a:lnTo>
                  <a:pt x="142239" y="88519"/>
                </a:lnTo>
                <a:lnTo>
                  <a:pt x="287400" y="88519"/>
                </a:lnTo>
                <a:lnTo>
                  <a:pt x="287400" y="79121"/>
                </a:lnTo>
                <a:close/>
              </a:path>
              <a:path w="604520" h="161925">
                <a:moveTo>
                  <a:pt x="220345" y="54991"/>
                </a:moveTo>
                <a:lnTo>
                  <a:pt x="209296" y="54991"/>
                </a:lnTo>
                <a:lnTo>
                  <a:pt x="209296" y="79121"/>
                </a:lnTo>
                <a:lnTo>
                  <a:pt x="220345" y="79121"/>
                </a:lnTo>
                <a:lnTo>
                  <a:pt x="220345" y="54991"/>
                </a:lnTo>
                <a:close/>
              </a:path>
              <a:path w="604520" h="161925">
                <a:moveTo>
                  <a:pt x="267588" y="4953"/>
                </a:moveTo>
                <a:lnTo>
                  <a:pt x="164337" y="4953"/>
                </a:lnTo>
                <a:lnTo>
                  <a:pt x="163449" y="5207"/>
                </a:lnTo>
                <a:lnTo>
                  <a:pt x="162432" y="6477"/>
                </a:lnTo>
                <a:lnTo>
                  <a:pt x="162178" y="7239"/>
                </a:lnTo>
                <a:lnTo>
                  <a:pt x="162178" y="52832"/>
                </a:lnTo>
                <a:lnTo>
                  <a:pt x="162432" y="53721"/>
                </a:lnTo>
                <a:lnTo>
                  <a:pt x="163449" y="54737"/>
                </a:lnTo>
                <a:lnTo>
                  <a:pt x="164337" y="54991"/>
                </a:lnTo>
                <a:lnTo>
                  <a:pt x="269239" y="54991"/>
                </a:lnTo>
                <a:lnTo>
                  <a:pt x="269239" y="45720"/>
                </a:lnTo>
                <a:lnTo>
                  <a:pt x="173100" y="45720"/>
                </a:lnTo>
                <a:lnTo>
                  <a:pt x="173100" y="14224"/>
                </a:lnTo>
                <a:lnTo>
                  <a:pt x="267588" y="14224"/>
                </a:lnTo>
                <a:lnTo>
                  <a:pt x="267588" y="4953"/>
                </a:lnTo>
                <a:close/>
              </a:path>
              <a:path w="604520" h="161925">
                <a:moveTo>
                  <a:pt x="580771" y="0"/>
                </a:moveTo>
                <a:lnTo>
                  <a:pt x="569722" y="0"/>
                </a:lnTo>
                <a:lnTo>
                  <a:pt x="569722" y="100711"/>
                </a:lnTo>
                <a:lnTo>
                  <a:pt x="580771" y="100711"/>
                </a:lnTo>
                <a:lnTo>
                  <a:pt x="580771" y="54483"/>
                </a:lnTo>
                <a:lnTo>
                  <a:pt x="604138" y="54483"/>
                </a:lnTo>
                <a:lnTo>
                  <a:pt x="604138" y="44704"/>
                </a:lnTo>
                <a:lnTo>
                  <a:pt x="580771" y="44704"/>
                </a:lnTo>
                <a:lnTo>
                  <a:pt x="580771" y="0"/>
                </a:lnTo>
                <a:close/>
              </a:path>
              <a:path w="604520" h="161925">
                <a:moveTo>
                  <a:pt x="527557" y="0"/>
                </a:moveTo>
                <a:lnTo>
                  <a:pt x="480567" y="0"/>
                </a:lnTo>
                <a:lnTo>
                  <a:pt x="480567" y="9271"/>
                </a:lnTo>
                <a:lnTo>
                  <a:pt x="527557" y="9271"/>
                </a:lnTo>
                <a:lnTo>
                  <a:pt x="527557" y="0"/>
                </a:lnTo>
                <a:close/>
              </a:path>
              <a:path w="604520" h="161925">
                <a:moveTo>
                  <a:pt x="423036" y="0"/>
                </a:moveTo>
                <a:lnTo>
                  <a:pt x="411479" y="0"/>
                </a:lnTo>
                <a:lnTo>
                  <a:pt x="411479" y="158496"/>
                </a:lnTo>
                <a:lnTo>
                  <a:pt x="423036" y="158496"/>
                </a:lnTo>
                <a:lnTo>
                  <a:pt x="423036" y="71755"/>
                </a:lnTo>
                <a:lnTo>
                  <a:pt x="447675" y="71755"/>
                </a:lnTo>
                <a:lnTo>
                  <a:pt x="447675" y="61849"/>
                </a:lnTo>
                <a:lnTo>
                  <a:pt x="423036" y="61849"/>
                </a:lnTo>
                <a:lnTo>
                  <a:pt x="42303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10290847" y="3485578"/>
            <a:ext cx="82550" cy="38735"/>
          </a:xfrm>
          <a:custGeom>
            <a:avLst/>
            <a:gdLst/>
            <a:ahLst/>
            <a:cxnLst/>
            <a:rect l="l" t="t" r="r" b="b"/>
            <a:pathLst>
              <a:path w="82550" h="38735">
                <a:moveTo>
                  <a:pt x="41021" y="0"/>
                </a:moveTo>
                <a:lnTo>
                  <a:pt x="35305" y="0"/>
                </a:lnTo>
                <a:lnTo>
                  <a:pt x="29972" y="381"/>
                </a:lnTo>
                <a:lnTo>
                  <a:pt x="24892" y="1143"/>
                </a:lnTo>
                <a:lnTo>
                  <a:pt x="19939" y="1905"/>
                </a:lnTo>
                <a:lnTo>
                  <a:pt x="15621" y="3048"/>
                </a:lnTo>
                <a:lnTo>
                  <a:pt x="11938" y="4825"/>
                </a:lnTo>
                <a:lnTo>
                  <a:pt x="8127" y="6350"/>
                </a:lnTo>
                <a:lnTo>
                  <a:pt x="5206" y="8255"/>
                </a:lnTo>
                <a:lnTo>
                  <a:pt x="3048" y="10794"/>
                </a:lnTo>
                <a:lnTo>
                  <a:pt x="1016" y="13207"/>
                </a:lnTo>
                <a:lnTo>
                  <a:pt x="0" y="16001"/>
                </a:lnTo>
                <a:lnTo>
                  <a:pt x="0" y="19176"/>
                </a:lnTo>
                <a:lnTo>
                  <a:pt x="0" y="22479"/>
                </a:lnTo>
                <a:lnTo>
                  <a:pt x="1016" y="25273"/>
                </a:lnTo>
                <a:lnTo>
                  <a:pt x="3175" y="27559"/>
                </a:lnTo>
                <a:lnTo>
                  <a:pt x="5333" y="29972"/>
                </a:lnTo>
                <a:lnTo>
                  <a:pt x="35305" y="38354"/>
                </a:lnTo>
                <a:lnTo>
                  <a:pt x="41021" y="38354"/>
                </a:lnTo>
                <a:lnTo>
                  <a:pt x="46863" y="38354"/>
                </a:lnTo>
                <a:lnTo>
                  <a:pt x="52197" y="37846"/>
                </a:lnTo>
                <a:lnTo>
                  <a:pt x="57150" y="37084"/>
                </a:lnTo>
                <a:lnTo>
                  <a:pt x="62229" y="36322"/>
                </a:lnTo>
                <a:lnTo>
                  <a:pt x="78994" y="27559"/>
                </a:lnTo>
                <a:lnTo>
                  <a:pt x="81152" y="25273"/>
                </a:lnTo>
                <a:lnTo>
                  <a:pt x="82169" y="22479"/>
                </a:lnTo>
                <a:lnTo>
                  <a:pt x="82169" y="19176"/>
                </a:lnTo>
                <a:lnTo>
                  <a:pt x="82169" y="12700"/>
                </a:lnTo>
                <a:lnTo>
                  <a:pt x="49444" y="287"/>
                </a:lnTo>
                <a:lnTo>
                  <a:pt x="41021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9970679" y="3482530"/>
            <a:ext cx="88265" cy="41275"/>
          </a:xfrm>
          <a:custGeom>
            <a:avLst/>
            <a:gdLst/>
            <a:ahLst/>
            <a:cxnLst/>
            <a:rect l="l" t="t" r="r" b="b"/>
            <a:pathLst>
              <a:path w="88265" h="41275">
                <a:moveTo>
                  <a:pt x="44069" y="0"/>
                </a:moveTo>
                <a:lnTo>
                  <a:pt x="4064" y="8763"/>
                </a:lnTo>
                <a:lnTo>
                  <a:pt x="0" y="13843"/>
                </a:lnTo>
                <a:lnTo>
                  <a:pt x="0" y="20447"/>
                </a:lnTo>
                <a:lnTo>
                  <a:pt x="0" y="27432"/>
                </a:lnTo>
                <a:lnTo>
                  <a:pt x="44069" y="41148"/>
                </a:lnTo>
                <a:lnTo>
                  <a:pt x="53240" y="40834"/>
                </a:lnTo>
                <a:lnTo>
                  <a:pt x="87884" y="27432"/>
                </a:lnTo>
                <a:lnTo>
                  <a:pt x="87884" y="20447"/>
                </a:lnTo>
                <a:lnTo>
                  <a:pt x="87884" y="13843"/>
                </a:lnTo>
                <a:lnTo>
                  <a:pt x="53240" y="331"/>
                </a:lnTo>
                <a:lnTo>
                  <a:pt x="44069" y="0"/>
                </a:lnTo>
                <a:close/>
              </a:path>
            </a:pathLst>
          </a:custGeom>
          <a:ln w="914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9817390" y="3476561"/>
            <a:ext cx="105410" cy="50165"/>
          </a:xfrm>
          <a:custGeom>
            <a:avLst/>
            <a:gdLst/>
            <a:ahLst/>
            <a:cxnLst/>
            <a:rect l="l" t="t" r="r" b="b"/>
            <a:pathLst>
              <a:path w="105409" h="50164">
                <a:moveTo>
                  <a:pt x="0" y="0"/>
                </a:moveTo>
                <a:lnTo>
                  <a:pt x="11302" y="0"/>
                </a:lnTo>
                <a:lnTo>
                  <a:pt x="11302" y="40386"/>
                </a:lnTo>
                <a:lnTo>
                  <a:pt x="105028" y="40386"/>
                </a:lnTo>
                <a:lnTo>
                  <a:pt x="105028" y="50038"/>
                </a:lnTo>
                <a:lnTo>
                  <a:pt x="3301" y="50038"/>
                </a:lnTo>
                <a:lnTo>
                  <a:pt x="2031" y="50038"/>
                </a:lnTo>
                <a:lnTo>
                  <a:pt x="1142" y="49784"/>
                </a:lnTo>
                <a:lnTo>
                  <a:pt x="634" y="49276"/>
                </a:lnTo>
                <a:lnTo>
                  <a:pt x="253" y="48768"/>
                </a:lnTo>
                <a:lnTo>
                  <a:pt x="0" y="47879"/>
                </a:lnTo>
                <a:lnTo>
                  <a:pt x="0" y="46609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10279036" y="3476306"/>
            <a:ext cx="106045" cy="57150"/>
          </a:xfrm>
          <a:custGeom>
            <a:avLst/>
            <a:gdLst/>
            <a:ahLst/>
            <a:cxnLst/>
            <a:rect l="l" t="t" r="r" b="b"/>
            <a:pathLst>
              <a:path w="106045" h="57150">
                <a:moveTo>
                  <a:pt x="52831" y="0"/>
                </a:moveTo>
                <a:lnTo>
                  <a:pt x="91820" y="7874"/>
                </a:lnTo>
                <a:lnTo>
                  <a:pt x="105790" y="19939"/>
                </a:lnTo>
                <a:lnTo>
                  <a:pt x="105790" y="28321"/>
                </a:lnTo>
                <a:lnTo>
                  <a:pt x="105790" y="36830"/>
                </a:lnTo>
                <a:lnTo>
                  <a:pt x="64692" y="56397"/>
                </a:lnTo>
                <a:lnTo>
                  <a:pt x="52831" y="56896"/>
                </a:lnTo>
                <a:lnTo>
                  <a:pt x="41116" y="56397"/>
                </a:lnTo>
                <a:lnTo>
                  <a:pt x="4699" y="43815"/>
                </a:lnTo>
                <a:lnTo>
                  <a:pt x="0" y="36830"/>
                </a:lnTo>
                <a:lnTo>
                  <a:pt x="0" y="28321"/>
                </a:lnTo>
                <a:lnTo>
                  <a:pt x="0" y="19939"/>
                </a:lnTo>
                <a:lnTo>
                  <a:pt x="41116" y="480"/>
                </a:lnTo>
                <a:lnTo>
                  <a:pt x="52831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9958868" y="3473259"/>
            <a:ext cx="111760" cy="59690"/>
          </a:xfrm>
          <a:custGeom>
            <a:avLst/>
            <a:gdLst/>
            <a:ahLst/>
            <a:cxnLst/>
            <a:rect l="l" t="t" r="r" b="b"/>
            <a:pathLst>
              <a:path w="111759" h="59689">
                <a:moveTo>
                  <a:pt x="55879" y="0"/>
                </a:moveTo>
                <a:lnTo>
                  <a:pt x="97027" y="8382"/>
                </a:lnTo>
                <a:lnTo>
                  <a:pt x="111505" y="29718"/>
                </a:lnTo>
                <a:lnTo>
                  <a:pt x="110603" y="35982"/>
                </a:lnTo>
                <a:lnTo>
                  <a:pt x="68526" y="59164"/>
                </a:lnTo>
                <a:lnTo>
                  <a:pt x="55879" y="59690"/>
                </a:lnTo>
                <a:lnTo>
                  <a:pt x="43160" y="59164"/>
                </a:lnTo>
                <a:lnTo>
                  <a:pt x="3619" y="41640"/>
                </a:lnTo>
                <a:lnTo>
                  <a:pt x="0" y="29718"/>
                </a:lnTo>
                <a:lnTo>
                  <a:pt x="904" y="23598"/>
                </a:lnTo>
                <a:lnTo>
                  <a:pt x="43160" y="523"/>
                </a:lnTo>
                <a:lnTo>
                  <a:pt x="55879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10277639" y="3422459"/>
            <a:ext cx="53975" cy="31750"/>
          </a:xfrm>
          <a:custGeom>
            <a:avLst/>
            <a:gdLst/>
            <a:ahLst/>
            <a:cxnLst/>
            <a:rect l="l" t="t" r="r" b="b"/>
            <a:pathLst>
              <a:path w="53975" h="31750">
                <a:moveTo>
                  <a:pt x="26797" y="0"/>
                </a:moveTo>
                <a:lnTo>
                  <a:pt x="18541" y="0"/>
                </a:lnTo>
                <a:lnTo>
                  <a:pt x="12064" y="1397"/>
                </a:lnTo>
                <a:lnTo>
                  <a:pt x="7238" y="4191"/>
                </a:lnTo>
                <a:lnTo>
                  <a:pt x="2412" y="7112"/>
                </a:lnTo>
                <a:lnTo>
                  <a:pt x="0" y="11049"/>
                </a:lnTo>
                <a:lnTo>
                  <a:pt x="0" y="16002"/>
                </a:lnTo>
                <a:lnTo>
                  <a:pt x="0" y="20828"/>
                </a:lnTo>
                <a:lnTo>
                  <a:pt x="2412" y="24638"/>
                </a:lnTo>
                <a:lnTo>
                  <a:pt x="7238" y="27432"/>
                </a:lnTo>
                <a:lnTo>
                  <a:pt x="12064" y="30099"/>
                </a:lnTo>
                <a:lnTo>
                  <a:pt x="18541" y="31496"/>
                </a:lnTo>
                <a:lnTo>
                  <a:pt x="26797" y="31496"/>
                </a:lnTo>
                <a:lnTo>
                  <a:pt x="34925" y="31496"/>
                </a:lnTo>
                <a:lnTo>
                  <a:pt x="41401" y="30099"/>
                </a:lnTo>
                <a:lnTo>
                  <a:pt x="46227" y="27432"/>
                </a:lnTo>
                <a:lnTo>
                  <a:pt x="51053" y="24638"/>
                </a:lnTo>
                <a:lnTo>
                  <a:pt x="53466" y="20828"/>
                </a:lnTo>
                <a:lnTo>
                  <a:pt x="53466" y="16002"/>
                </a:lnTo>
                <a:lnTo>
                  <a:pt x="53466" y="11049"/>
                </a:lnTo>
                <a:lnTo>
                  <a:pt x="51053" y="7112"/>
                </a:lnTo>
                <a:lnTo>
                  <a:pt x="46227" y="4191"/>
                </a:lnTo>
                <a:lnTo>
                  <a:pt x="41401" y="1397"/>
                </a:lnTo>
                <a:lnTo>
                  <a:pt x="34925" y="0"/>
                </a:lnTo>
                <a:lnTo>
                  <a:pt x="26797" y="0"/>
                </a:lnTo>
                <a:close/>
              </a:path>
            </a:pathLst>
          </a:custGeom>
          <a:ln w="914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9810532" y="3417252"/>
            <a:ext cx="49530" cy="32384"/>
          </a:xfrm>
          <a:custGeom>
            <a:avLst/>
            <a:gdLst/>
            <a:ahLst/>
            <a:cxnLst/>
            <a:rect l="l" t="t" r="r" b="b"/>
            <a:pathLst>
              <a:path w="49529" h="32385">
                <a:moveTo>
                  <a:pt x="0" y="0"/>
                </a:moveTo>
                <a:lnTo>
                  <a:pt x="0" y="31876"/>
                </a:lnTo>
                <a:lnTo>
                  <a:pt x="49022" y="31876"/>
                </a:lnTo>
                <a:lnTo>
                  <a:pt x="49022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10266081" y="3413315"/>
            <a:ext cx="76835" cy="50165"/>
          </a:xfrm>
          <a:custGeom>
            <a:avLst/>
            <a:gdLst/>
            <a:ahLst/>
            <a:cxnLst/>
            <a:rect l="l" t="t" r="r" b="b"/>
            <a:pathLst>
              <a:path w="76834" h="50164">
                <a:moveTo>
                  <a:pt x="38354" y="0"/>
                </a:moveTo>
                <a:lnTo>
                  <a:pt x="76581" y="17525"/>
                </a:lnTo>
                <a:lnTo>
                  <a:pt x="76581" y="25018"/>
                </a:lnTo>
                <a:lnTo>
                  <a:pt x="76581" y="32512"/>
                </a:lnTo>
                <a:lnTo>
                  <a:pt x="38354" y="49911"/>
                </a:lnTo>
                <a:lnTo>
                  <a:pt x="29658" y="49482"/>
                </a:lnTo>
                <a:lnTo>
                  <a:pt x="0" y="32512"/>
                </a:lnTo>
                <a:lnTo>
                  <a:pt x="0" y="25018"/>
                </a:lnTo>
                <a:lnTo>
                  <a:pt x="0" y="17525"/>
                </a:lnTo>
                <a:lnTo>
                  <a:pt x="29658" y="428"/>
                </a:lnTo>
                <a:lnTo>
                  <a:pt x="38354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9870095" y="3406203"/>
            <a:ext cx="36830" cy="23495"/>
          </a:xfrm>
          <a:custGeom>
            <a:avLst/>
            <a:gdLst/>
            <a:ahLst/>
            <a:cxnLst/>
            <a:rect l="l" t="t" r="r" b="b"/>
            <a:pathLst>
              <a:path w="36829" h="23495">
                <a:moveTo>
                  <a:pt x="0" y="0"/>
                </a:moveTo>
                <a:lnTo>
                  <a:pt x="0" y="23494"/>
                </a:lnTo>
                <a:lnTo>
                  <a:pt x="36702" y="23494"/>
                </a:lnTo>
                <a:lnTo>
                  <a:pt x="36702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10254525" y="3398646"/>
            <a:ext cx="100330" cy="0"/>
          </a:xfrm>
          <a:custGeom>
            <a:avLst/>
            <a:gdLst/>
            <a:ahLst/>
            <a:cxnLst/>
            <a:rect l="l" t="t" r="r" b="b"/>
            <a:pathLst>
              <a:path w="100329">
                <a:moveTo>
                  <a:pt x="0" y="0"/>
                </a:moveTo>
                <a:lnTo>
                  <a:pt x="99949" y="0"/>
                </a:lnTo>
              </a:path>
            </a:pathLst>
          </a:custGeom>
          <a:ln w="1841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10092600" y="3378390"/>
            <a:ext cx="104775" cy="119380"/>
          </a:xfrm>
          <a:custGeom>
            <a:avLst/>
            <a:gdLst/>
            <a:ahLst/>
            <a:cxnLst/>
            <a:rect l="l" t="t" r="r" b="b"/>
            <a:pathLst>
              <a:path w="104775" h="119379">
                <a:moveTo>
                  <a:pt x="46990" y="0"/>
                </a:moveTo>
                <a:lnTo>
                  <a:pt x="58800" y="0"/>
                </a:lnTo>
                <a:lnTo>
                  <a:pt x="58800" y="28701"/>
                </a:lnTo>
                <a:lnTo>
                  <a:pt x="59491" y="41034"/>
                </a:lnTo>
                <a:lnTo>
                  <a:pt x="76182" y="81843"/>
                </a:lnTo>
                <a:lnTo>
                  <a:pt x="104775" y="105918"/>
                </a:lnTo>
                <a:lnTo>
                  <a:pt x="95757" y="114426"/>
                </a:lnTo>
                <a:lnTo>
                  <a:pt x="64349" y="84050"/>
                </a:lnTo>
                <a:lnTo>
                  <a:pt x="52704" y="60832"/>
                </a:lnTo>
                <a:lnTo>
                  <a:pt x="49966" y="68905"/>
                </a:lnTo>
                <a:lnTo>
                  <a:pt x="25590" y="105664"/>
                </a:lnTo>
                <a:lnTo>
                  <a:pt x="10668" y="118872"/>
                </a:lnTo>
                <a:lnTo>
                  <a:pt x="0" y="111125"/>
                </a:lnTo>
                <a:lnTo>
                  <a:pt x="10834" y="103409"/>
                </a:lnTo>
                <a:lnTo>
                  <a:pt x="20288" y="94742"/>
                </a:lnTo>
                <a:lnTo>
                  <a:pt x="44021" y="51228"/>
                </a:lnTo>
                <a:lnTo>
                  <a:pt x="46990" y="25145"/>
                </a:lnTo>
                <a:lnTo>
                  <a:pt x="4699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9942104" y="3376611"/>
            <a:ext cx="145415" cy="83820"/>
          </a:xfrm>
          <a:custGeom>
            <a:avLst/>
            <a:gdLst/>
            <a:ahLst/>
            <a:cxnLst/>
            <a:rect l="l" t="t" r="r" b="b"/>
            <a:pathLst>
              <a:path w="145415" h="83820">
                <a:moveTo>
                  <a:pt x="23368" y="0"/>
                </a:moveTo>
                <a:lnTo>
                  <a:pt x="125349" y="0"/>
                </a:lnTo>
                <a:lnTo>
                  <a:pt x="125349" y="9270"/>
                </a:lnTo>
                <a:lnTo>
                  <a:pt x="30861" y="9270"/>
                </a:lnTo>
                <a:lnTo>
                  <a:pt x="30861" y="40766"/>
                </a:lnTo>
                <a:lnTo>
                  <a:pt x="127000" y="40766"/>
                </a:lnTo>
                <a:lnTo>
                  <a:pt x="127000" y="50037"/>
                </a:lnTo>
                <a:lnTo>
                  <a:pt x="78105" y="50037"/>
                </a:lnTo>
                <a:lnTo>
                  <a:pt x="78105" y="74167"/>
                </a:lnTo>
                <a:lnTo>
                  <a:pt x="145161" y="74167"/>
                </a:lnTo>
                <a:lnTo>
                  <a:pt x="145161" y="83565"/>
                </a:lnTo>
                <a:lnTo>
                  <a:pt x="0" y="83565"/>
                </a:lnTo>
                <a:lnTo>
                  <a:pt x="0" y="74167"/>
                </a:lnTo>
                <a:lnTo>
                  <a:pt x="67056" y="74167"/>
                </a:lnTo>
                <a:lnTo>
                  <a:pt x="67056" y="50037"/>
                </a:lnTo>
                <a:lnTo>
                  <a:pt x="23368" y="50037"/>
                </a:lnTo>
                <a:lnTo>
                  <a:pt x="22098" y="50037"/>
                </a:lnTo>
                <a:lnTo>
                  <a:pt x="21209" y="49783"/>
                </a:lnTo>
                <a:lnTo>
                  <a:pt x="20700" y="49275"/>
                </a:lnTo>
                <a:lnTo>
                  <a:pt x="20193" y="48767"/>
                </a:lnTo>
                <a:lnTo>
                  <a:pt x="19939" y="47878"/>
                </a:lnTo>
                <a:lnTo>
                  <a:pt x="19939" y="46735"/>
                </a:lnTo>
                <a:lnTo>
                  <a:pt x="19939" y="3301"/>
                </a:lnTo>
                <a:lnTo>
                  <a:pt x="19939" y="2285"/>
                </a:lnTo>
                <a:lnTo>
                  <a:pt x="20193" y="1523"/>
                </a:lnTo>
                <a:lnTo>
                  <a:pt x="20700" y="888"/>
                </a:lnTo>
                <a:lnTo>
                  <a:pt x="21209" y="253"/>
                </a:lnTo>
                <a:lnTo>
                  <a:pt x="22098" y="0"/>
                </a:lnTo>
                <a:lnTo>
                  <a:pt x="23368" y="0"/>
                </a:lnTo>
                <a:close/>
              </a:path>
            </a:pathLst>
          </a:custGeom>
          <a:ln w="914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10369587" y="3371659"/>
            <a:ext cx="34925" cy="100965"/>
          </a:xfrm>
          <a:custGeom>
            <a:avLst/>
            <a:gdLst/>
            <a:ahLst/>
            <a:cxnLst/>
            <a:rect l="l" t="t" r="r" b="b"/>
            <a:pathLst>
              <a:path w="34925" h="100964">
                <a:moveTo>
                  <a:pt x="0" y="0"/>
                </a:moveTo>
                <a:lnTo>
                  <a:pt x="11049" y="0"/>
                </a:lnTo>
                <a:lnTo>
                  <a:pt x="11049" y="44704"/>
                </a:lnTo>
                <a:lnTo>
                  <a:pt x="34416" y="44704"/>
                </a:lnTo>
                <a:lnTo>
                  <a:pt x="34416" y="54483"/>
                </a:lnTo>
                <a:lnTo>
                  <a:pt x="11049" y="54483"/>
                </a:lnTo>
                <a:lnTo>
                  <a:pt x="11049" y="100711"/>
                </a:lnTo>
                <a:lnTo>
                  <a:pt x="0" y="100711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10280432" y="3371659"/>
            <a:ext cx="46990" cy="9525"/>
          </a:xfrm>
          <a:custGeom>
            <a:avLst/>
            <a:gdLst/>
            <a:ahLst/>
            <a:cxnLst/>
            <a:rect l="l" t="t" r="r" b="b"/>
            <a:pathLst>
              <a:path w="46990" h="9525">
                <a:moveTo>
                  <a:pt x="0" y="0"/>
                </a:moveTo>
                <a:lnTo>
                  <a:pt x="46990" y="0"/>
                </a:lnTo>
                <a:lnTo>
                  <a:pt x="46990" y="9271"/>
                </a:lnTo>
                <a:lnTo>
                  <a:pt x="0" y="9271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10211344" y="3371659"/>
            <a:ext cx="36195" cy="158750"/>
          </a:xfrm>
          <a:custGeom>
            <a:avLst/>
            <a:gdLst/>
            <a:ahLst/>
            <a:cxnLst/>
            <a:rect l="l" t="t" r="r" b="b"/>
            <a:pathLst>
              <a:path w="36195" h="158750">
                <a:moveTo>
                  <a:pt x="0" y="0"/>
                </a:moveTo>
                <a:lnTo>
                  <a:pt x="11556" y="0"/>
                </a:lnTo>
                <a:lnTo>
                  <a:pt x="11556" y="61849"/>
                </a:lnTo>
                <a:lnTo>
                  <a:pt x="36195" y="61849"/>
                </a:lnTo>
                <a:lnTo>
                  <a:pt x="36195" y="71755"/>
                </a:lnTo>
                <a:lnTo>
                  <a:pt x="11556" y="71755"/>
                </a:lnTo>
                <a:lnTo>
                  <a:pt x="11556" y="158496"/>
                </a:lnTo>
                <a:lnTo>
                  <a:pt x="0" y="158496"/>
                </a:lnTo>
                <a:lnTo>
                  <a:pt x="0" y="0"/>
                </a:lnTo>
                <a:close/>
              </a:path>
            </a:pathLst>
          </a:custGeom>
          <a:ln w="914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9799865" y="3371659"/>
            <a:ext cx="118745" cy="117475"/>
          </a:xfrm>
          <a:custGeom>
            <a:avLst/>
            <a:gdLst/>
            <a:ahLst/>
            <a:cxnLst/>
            <a:rect l="l" t="t" r="r" b="b"/>
            <a:pathLst>
              <a:path w="118745" h="117475">
                <a:moveTo>
                  <a:pt x="106933" y="0"/>
                </a:moveTo>
                <a:lnTo>
                  <a:pt x="118363" y="0"/>
                </a:lnTo>
                <a:lnTo>
                  <a:pt x="118363" y="117221"/>
                </a:lnTo>
                <a:lnTo>
                  <a:pt x="106933" y="117221"/>
                </a:lnTo>
                <a:lnTo>
                  <a:pt x="106933" y="67564"/>
                </a:lnTo>
                <a:lnTo>
                  <a:pt x="70230" y="67564"/>
                </a:lnTo>
                <a:lnTo>
                  <a:pt x="70230" y="83439"/>
                </a:lnTo>
                <a:lnTo>
                  <a:pt x="70230" y="84836"/>
                </a:lnTo>
                <a:lnTo>
                  <a:pt x="69976" y="85725"/>
                </a:lnTo>
                <a:lnTo>
                  <a:pt x="69596" y="86106"/>
                </a:lnTo>
                <a:lnTo>
                  <a:pt x="69087" y="86614"/>
                </a:lnTo>
                <a:lnTo>
                  <a:pt x="68199" y="86741"/>
                </a:lnTo>
                <a:lnTo>
                  <a:pt x="66928" y="86741"/>
                </a:lnTo>
                <a:lnTo>
                  <a:pt x="3175" y="86741"/>
                </a:lnTo>
                <a:lnTo>
                  <a:pt x="1777" y="86741"/>
                </a:lnTo>
                <a:lnTo>
                  <a:pt x="888" y="86614"/>
                </a:lnTo>
                <a:lnTo>
                  <a:pt x="507" y="86106"/>
                </a:lnTo>
                <a:lnTo>
                  <a:pt x="126" y="85725"/>
                </a:lnTo>
                <a:lnTo>
                  <a:pt x="0" y="84836"/>
                </a:lnTo>
                <a:lnTo>
                  <a:pt x="0" y="83439"/>
                </a:lnTo>
                <a:lnTo>
                  <a:pt x="0" y="5842"/>
                </a:lnTo>
                <a:lnTo>
                  <a:pt x="10667" y="5842"/>
                </a:lnTo>
                <a:lnTo>
                  <a:pt x="10667" y="36322"/>
                </a:lnTo>
                <a:lnTo>
                  <a:pt x="59689" y="36322"/>
                </a:lnTo>
                <a:lnTo>
                  <a:pt x="59689" y="5842"/>
                </a:lnTo>
                <a:lnTo>
                  <a:pt x="70230" y="5842"/>
                </a:lnTo>
                <a:lnTo>
                  <a:pt x="70230" y="25019"/>
                </a:lnTo>
                <a:lnTo>
                  <a:pt x="106933" y="25019"/>
                </a:lnTo>
                <a:lnTo>
                  <a:pt x="106933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10462551" y="3371659"/>
            <a:ext cx="302260" cy="159385"/>
          </a:xfrm>
          <a:custGeom>
            <a:avLst/>
            <a:gdLst/>
            <a:ahLst/>
            <a:cxnLst/>
            <a:rect l="l" t="t" r="r" b="b"/>
            <a:pathLst>
              <a:path w="302259" h="159385">
                <a:moveTo>
                  <a:pt x="276987" y="100711"/>
                </a:moveTo>
                <a:lnTo>
                  <a:pt x="177419" y="100711"/>
                </a:lnTo>
                <a:lnTo>
                  <a:pt x="177419" y="110363"/>
                </a:lnTo>
                <a:lnTo>
                  <a:pt x="268224" y="110363"/>
                </a:lnTo>
                <a:lnTo>
                  <a:pt x="268224" y="159385"/>
                </a:lnTo>
                <a:lnTo>
                  <a:pt x="279273" y="159385"/>
                </a:lnTo>
                <a:lnTo>
                  <a:pt x="279273" y="102997"/>
                </a:lnTo>
                <a:lnTo>
                  <a:pt x="279019" y="102108"/>
                </a:lnTo>
                <a:lnTo>
                  <a:pt x="278384" y="101600"/>
                </a:lnTo>
                <a:lnTo>
                  <a:pt x="277875" y="100965"/>
                </a:lnTo>
                <a:lnTo>
                  <a:pt x="276987" y="100711"/>
                </a:lnTo>
                <a:close/>
              </a:path>
              <a:path w="302259" h="159385">
                <a:moveTo>
                  <a:pt x="74422" y="19431"/>
                </a:moveTo>
                <a:lnTo>
                  <a:pt x="63119" y="19431"/>
                </a:lnTo>
                <a:lnTo>
                  <a:pt x="62611" y="105283"/>
                </a:lnTo>
                <a:lnTo>
                  <a:pt x="44323" y="105791"/>
                </a:lnTo>
                <a:lnTo>
                  <a:pt x="0" y="105791"/>
                </a:lnTo>
                <a:lnTo>
                  <a:pt x="0" y="116078"/>
                </a:lnTo>
                <a:lnTo>
                  <a:pt x="17525" y="115824"/>
                </a:lnTo>
                <a:lnTo>
                  <a:pt x="41894" y="115633"/>
                </a:lnTo>
                <a:lnTo>
                  <a:pt x="85217" y="113934"/>
                </a:lnTo>
                <a:lnTo>
                  <a:pt x="102743" y="112141"/>
                </a:lnTo>
                <a:lnTo>
                  <a:pt x="102743" y="104902"/>
                </a:lnTo>
                <a:lnTo>
                  <a:pt x="73914" y="104902"/>
                </a:lnTo>
                <a:lnTo>
                  <a:pt x="74422" y="19431"/>
                </a:lnTo>
                <a:close/>
              </a:path>
              <a:path w="302259" h="159385">
                <a:moveTo>
                  <a:pt x="30352" y="19431"/>
                </a:moveTo>
                <a:lnTo>
                  <a:pt x="19303" y="19431"/>
                </a:lnTo>
                <a:lnTo>
                  <a:pt x="20193" y="105791"/>
                </a:lnTo>
                <a:lnTo>
                  <a:pt x="31115" y="105791"/>
                </a:lnTo>
                <a:lnTo>
                  <a:pt x="30352" y="19431"/>
                </a:lnTo>
                <a:close/>
              </a:path>
              <a:path w="302259" h="159385">
                <a:moveTo>
                  <a:pt x="102743" y="102489"/>
                </a:moveTo>
                <a:lnTo>
                  <a:pt x="99187" y="102997"/>
                </a:lnTo>
                <a:lnTo>
                  <a:pt x="94869" y="103378"/>
                </a:lnTo>
                <a:lnTo>
                  <a:pt x="89662" y="103759"/>
                </a:lnTo>
                <a:lnTo>
                  <a:pt x="84454" y="104267"/>
                </a:lnTo>
                <a:lnTo>
                  <a:pt x="79248" y="104648"/>
                </a:lnTo>
                <a:lnTo>
                  <a:pt x="73914" y="104902"/>
                </a:lnTo>
                <a:lnTo>
                  <a:pt x="102743" y="104902"/>
                </a:lnTo>
                <a:lnTo>
                  <a:pt x="102743" y="102489"/>
                </a:lnTo>
                <a:close/>
              </a:path>
              <a:path w="302259" h="159385">
                <a:moveTo>
                  <a:pt x="89407" y="9779"/>
                </a:moveTo>
                <a:lnTo>
                  <a:pt x="4191" y="9779"/>
                </a:lnTo>
                <a:lnTo>
                  <a:pt x="4191" y="19431"/>
                </a:lnTo>
                <a:lnTo>
                  <a:pt x="89407" y="19431"/>
                </a:lnTo>
                <a:lnTo>
                  <a:pt x="89407" y="9779"/>
                </a:lnTo>
                <a:close/>
              </a:path>
              <a:path w="302259" h="159385">
                <a:moveTo>
                  <a:pt x="204724" y="2667"/>
                </a:moveTo>
                <a:lnTo>
                  <a:pt x="192659" y="2667"/>
                </a:lnTo>
                <a:lnTo>
                  <a:pt x="187071" y="3683"/>
                </a:lnTo>
                <a:lnTo>
                  <a:pt x="182118" y="5588"/>
                </a:lnTo>
                <a:lnTo>
                  <a:pt x="177038" y="7620"/>
                </a:lnTo>
                <a:lnTo>
                  <a:pt x="172847" y="10414"/>
                </a:lnTo>
                <a:lnTo>
                  <a:pt x="169418" y="13970"/>
                </a:lnTo>
                <a:lnTo>
                  <a:pt x="165862" y="17526"/>
                </a:lnTo>
                <a:lnTo>
                  <a:pt x="163068" y="21844"/>
                </a:lnTo>
                <a:lnTo>
                  <a:pt x="159257" y="31496"/>
                </a:lnTo>
                <a:lnTo>
                  <a:pt x="158390" y="36703"/>
                </a:lnTo>
                <a:lnTo>
                  <a:pt x="158412" y="48260"/>
                </a:lnTo>
                <a:lnTo>
                  <a:pt x="169291" y="70485"/>
                </a:lnTo>
                <a:lnTo>
                  <a:pt x="172847" y="74168"/>
                </a:lnTo>
                <a:lnTo>
                  <a:pt x="177038" y="76962"/>
                </a:lnTo>
                <a:lnTo>
                  <a:pt x="181991" y="78867"/>
                </a:lnTo>
                <a:lnTo>
                  <a:pt x="186944" y="80899"/>
                </a:lnTo>
                <a:lnTo>
                  <a:pt x="192404" y="81915"/>
                </a:lnTo>
                <a:lnTo>
                  <a:pt x="204597" y="81915"/>
                </a:lnTo>
                <a:lnTo>
                  <a:pt x="210057" y="81026"/>
                </a:lnTo>
                <a:lnTo>
                  <a:pt x="220091" y="77216"/>
                </a:lnTo>
                <a:lnTo>
                  <a:pt x="224281" y="74422"/>
                </a:lnTo>
                <a:lnTo>
                  <a:pt x="226695" y="72009"/>
                </a:lnTo>
                <a:lnTo>
                  <a:pt x="189356" y="72009"/>
                </a:lnTo>
                <a:lnTo>
                  <a:pt x="182245" y="69088"/>
                </a:lnTo>
                <a:lnTo>
                  <a:pt x="172593" y="57404"/>
                </a:lnTo>
                <a:lnTo>
                  <a:pt x="170179" y="50419"/>
                </a:lnTo>
                <a:lnTo>
                  <a:pt x="170179" y="34036"/>
                </a:lnTo>
                <a:lnTo>
                  <a:pt x="172593" y="27051"/>
                </a:lnTo>
                <a:lnTo>
                  <a:pt x="177419" y="21209"/>
                </a:lnTo>
                <a:lnTo>
                  <a:pt x="182245" y="15494"/>
                </a:lnTo>
                <a:lnTo>
                  <a:pt x="189356" y="12573"/>
                </a:lnTo>
                <a:lnTo>
                  <a:pt x="226441" y="12573"/>
                </a:lnTo>
                <a:lnTo>
                  <a:pt x="224281" y="10414"/>
                </a:lnTo>
                <a:lnTo>
                  <a:pt x="220091" y="7620"/>
                </a:lnTo>
                <a:lnTo>
                  <a:pt x="215138" y="5588"/>
                </a:lnTo>
                <a:lnTo>
                  <a:pt x="210185" y="3683"/>
                </a:lnTo>
                <a:lnTo>
                  <a:pt x="204724" y="2667"/>
                </a:lnTo>
                <a:close/>
              </a:path>
              <a:path w="302259" h="159385">
                <a:moveTo>
                  <a:pt x="226441" y="12573"/>
                </a:moveTo>
                <a:lnTo>
                  <a:pt x="207899" y="12573"/>
                </a:lnTo>
                <a:lnTo>
                  <a:pt x="215138" y="15494"/>
                </a:lnTo>
                <a:lnTo>
                  <a:pt x="225171" y="27051"/>
                </a:lnTo>
                <a:lnTo>
                  <a:pt x="227711" y="34036"/>
                </a:lnTo>
                <a:lnTo>
                  <a:pt x="227711" y="50419"/>
                </a:lnTo>
                <a:lnTo>
                  <a:pt x="225171" y="57404"/>
                </a:lnTo>
                <a:lnTo>
                  <a:pt x="220091" y="63246"/>
                </a:lnTo>
                <a:lnTo>
                  <a:pt x="215138" y="69088"/>
                </a:lnTo>
                <a:lnTo>
                  <a:pt x="207899" y="72009"/>
                </a:lnTo>
                <a:lnTo>
                  <a:pt x="226695" y="72009"/>
                </a:lnTo>
                <a:lnTo>
                  <a:pt x="227838" y="70866"/>
                </a:lnTo>
                <a:lnTo>
                  <a:pt x="231521" y="67437"/>
                </a:lnTo>
                <a:lnTo>
                  <a:pt x="234188" y="63246"/>
                </a:lnTo>
                <a:lnTo>
                  <a:pt x="236220" y="58420"/>
                </a:lnTo>
                <a:lnTo>
                  <a:pt x="238125" y="53594"/>
                </a:lnTo>
                <a:lnTo>
                  <a:pt x="239141" y="48260"/>
                </a:lnTo>
                <a:lnTo>
                  <a:pt x="239141" y="36703"/>
                </a:lnTo>
                <a:lnTo>
                  <a:pt x="227838" y="13970"/>
                </a:lnTo>
                <a:lnTo>
                  <a:pt x="226441" y="12573"/>
                </a:lnTo>
                <a:close/>
              </a:path>
              <a:path w="302259" h="159385">
                <a:moveTo>
                  <a:pt x="279273" y="0"/>
                </a:moveTo>
                <a:lnTo>
                  <a:pt x="267970" y="0"/>
                </a:lnTo>
                <a:lnTo>
                  <a:pt x="267970" y="92075"/>
                </a:lnTo>
                <a:lnTo>
                  <a:pt x="279273" y="92075"/>
                </a:lnTo>
                <a:lnTo>
                  <a:pt x="279273" y="45720"/>
                </a:lnTo>
                <a:lnTo>
                  <a:pt x="301751" y="45720"/>
                </a:lnTo>
                <a:lnTo>
                  <a:pt x="301751" y="35941"/>
                </a:lnTo>
                <a:lnTo>
                  <a:pt x="279273" y="35941"/>
                </a:lnTo>
                <a:lnTo>
                  <a:pt x="279273" y="0"/>
                </a:lnTo>
                <a:close/>
              </a:path>
              <a:path w="302259" h="159385">
                <a:moveTo>
                  <a:pt x="121539" y="0"/>
                </a:moveTo>
                <a:lnTo>
                  <a:pt x="109727" y="0"/>
                </a:lnTo>
                <a:lnTo>
                  <a:pt x="109727" y="158496"/>
                </a:lnTo>
                <a:lnTo>
                  <a:pt x="121539" y="158496"/>
                </a:lnTo>
                <a:lnTo>
                  <a:pt x="121539" y="63754"/>
                </a:lnTo>
                <a:lnTo>
                  <a:pt x="146303" y="63754"/>
                </a:lnTo>
                <a:lnTo>
                  <a:pt x="146303" y="53848"/>
                </a:lnTo>
                <a:lnTo>
                  <a:pt x="121539" y="53848"/>
                </a:lnTo>
                <a:lnTo>
                  <a:pt x="1215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10457978" y="3367086"/>
            <a:ext cx="310896" cy="168529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5952109" y="4365116"/>
            <a:ext cx="1129157" cy="38404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9783953" y="1712114"/>
            <a:ext cx="86995" cy="17145"/>
          </a:xfrm>
          <a:custGeom>
            <a:avLst/>
            <a:gdLst/>
            <a:ahLst/>
            <a:cxnLst/>
            <a:rect l="l" t="t" r="r" b="b"/>
            <a:pathLst>
              <a:path w="86995" h="17144">
                <a:moveTo>
                  <a:pt x="0" y="17117"/>
                </a:moveTo>
                <a:lnTo>
                  <a:pt x="86479" y="17117"/>
                </a:lnTo>
                <a:lnTo>
                  <a:pt x="86479" y="0"/>
                </a:lnTo>
                <a:lnTo>
                  <a:pt x="0" y="0"/>
                </a:lnTo>
                <a:lnTo>
                  <a:pt x="0" y="1711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9779381" y="1707542"/>
            <a:ext cx="95885" cy="26670"/>
          </a:xfrm>
          <a:custGeom>
            <a:avLst/>
            <a:gdLst/>
            <a:ahLst/>
            <a:cxnLst/>
            <a:rect l="l" t="t" r="r" b="b"/>
            <a:pathLst>
              <a:path w="95884" h="26669">
                <a:moveTo>
                  <a:pt x="0" y="26261"/>
                </a:moveTo>
                <a:lnTo>
                  <a:pt x="95623" y="26261"/>
                </a:lnTo>
                <a:lnTo>
                  <a:pt x="95623" y="0"/>
                </a:lnTo>
                <a:lnTo>
                  <a:pt x="0" y="0"/>
                </a:lnTo>
                <a:lnTo>
                  <a:pt x="0" y="2626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9877932" y="1654301"/>
            <a:ext cx="523240" cy="135255"/>
          </a:xfrm>
          <a:custGeom>
            <a:avLst/>
            <a:gdLst/>
            <a:ahLst/>
            <a:cxnLst/>
            <a:rect l="l" t="t" r="r" b="b"/>
            <a:pathLst>
              <a:path w="523240" h="135255">
                <a:moveTo>
                  <a:pt x="273812" y="126"/>
                </a:moveTo>
                <a:lnTo>
                  <a:pt x="223520" y="126"/>
                </a:lnTo>
                <a:lnTo>
                  <a:pt x="222250" y="508"/>
                </a:lnTo>
                <a:lnTo>
                  <a:pt x="220980" y="2032"/>
                </a:lnTo>
                <a:lnTo>
                  <a:pt x="220599" y="3175"/>
                </a:lnTo>
                <a:lnTo>
                  <a:pt x="220599" y="131952"/>
                </a:lnTo>
                <a:lnTo>
                  <a:pt x="220980" y="133223"/>
                </a:lnTo>
                <a:lnTo>
                  <a:pt x="222250" y="134493"/>
                </a:lnTo>
                <a:lnTo>
                  <a:pt x="223520" y="134747"/>
                </a:lnTo>
                <a:lnTo>
                  <a:pt x="279400" y="134747"/>
                </a:lnTo>
                <a:lnTo>
                  <a:pt x="307022" y="118110"/>
                </a:lnTo>
                <a:lnTo>
                  <a:pt x="272923" y="118110"/>
                </a:lnTo>
                <a:lnTo>
                  <a:pt x="263144" y="117856"/>
                </a:lnTo>
                <a:lnTo>
                  <a:pt x="240411" y="117856"/>
                </a:lnTo>
                <a:lnTo>
                  <a:pt x="240411" y="73533"/>
                </a:lnTo>
                <a:lnTo>
                  <a:pt x="303331" y="73533"/>
                </a:lnTo>
                <a:lnTo>
                  <a:pt x="301244" y="70865"/>
                </a:lnTo>
                <a:lnTo>
                  <a:pt x="295021" y="66928"/>
                </a:lnTo>
                <a:lnTo>
                  <a:pt x="287147" y="64770"/>
                </a:lnTo>
                <a:lnTo>
                  <a:pt x="293243" y="62992"/>
                </a:lnTo>
                <a:lnTo>
                  <a:pt x="298196" y="59309"/>
                </a:lnTo>
                <a:lnTo>
                  <a:pt x="299841" y="56896"/>
                </a:lnTo>
                <a:lnTo>
                  <a:pt x="240411" y="56896"/>
                </a:lnTo>
                <a:lnTo>
                  <a:pt x="240411" y="16890"/>
                </a:lnTo>
                <a:lnTo>
                  <a:pt x="302394" y="16890"/>
                </a:lnTo>
                <a:lnTo>
                  <a:pt x="302133" y="16383"/>
                </a:lnTo>
                <a:lnTo>
                  <a:pt x="278638" y="1015"/>
                </a:lnTo>
                <a:lnTo>
                  <a:pt x="273812" y="126"/>
                </a:lnTo>
                <a:close/>
              </a:path>
              <a:path w="523240" h="135255">
                <a:moveTo>
                  <a:pt x="303331" y="73533"/>
                </a:moveTo>
                <a:lnTo>
                  <a:pt x="263398" y="73533"/>
                </a:lnTo>
                <a:lnTo>
                  <a:pt x="267970" y="73787"/>
                </a:lnTo>
                <a:lnTo>
                  <a:pt x="276351" y="74802"/>
                </a:lnTo>
                <a:lnTo>
                  <a:pt x="292100" y="90932"/>
                </a:lnTo>
                <a:lnTo>
                  <a:pt x="292100" y="104901"/>
                </a:lnTo>
                <a:lnTo>
                  <a:pt x="289814" y="110998"/>
                </a:lnTo>
                <a:lnTo>
                  <a:pt x="284988" y="113919"/>
                </a:lnTo>
                <a:lnTo>
                  <a:pt x="280289" y="116712"/>
                </a:lnTo>
                <a:lnTo>
                  <a:pt x="272923" y="118110"/>
                </a:lnTo>
                <a:lnTo>
                  <a:pt x="307022" y="118110"/>
                </a:lnTo>
                <a:lnTo>
                  <a:pt x="308737" y="115062"/>
                </a:lnTo>
                <a:lnTo>
                  <a:pt x="310388" y="110617"/>
                </a:lnTo>
                <a:lnTo>
                  <a:pt x="311912" y="106172"/>
                </a:lnTo>
                <a:lnTo>
                  <a:pt x="312674" y="101726"/>
                </a:lnTo>
                <a:lnTo>
                  <a:pt x="312674" y="89281"/>
                </a:lnTo>
                <a:lnTo>
                  <a:pt x="310388" y="82550"/>
                </a:lnTo>
                <a:lnTo>
                  <a:pt x="303331" y="73533"/>
                </a:lnTo>
                <a:close/>
              </a:path>
              <a:path w="523240" h="135255">
                <a:moveTo>
                  <a:pt x="302394" y="16890"/>
                </a:moveTo>
                <a:lnTo>
                  <a:pt x="262255" y="16890"/>
                </a:lnTo>
                <a:lnTo>
                  <a:pt x="265557" y="17018"/>
                </a:lnTo>
                <a:lnTo>
                  <a:pt x="268732" y="17399"/>
                </a:lnTo>
                <a:lnTo>
                  <a:pt x="287020" y="32385"/>
                </a:lnTo>
                <a:lnTo>
                  <a:pt x="287020" y="40512"/>
                </a:lnTo>
                <a:lnTo>
                  <a:pt x="286385" y="43814"/>
                </a:lnTo>
                <a:lnTo>
                  <a:pt x="284988" y="46355"/>
                </a:lnTo>
                <a:lnTo>
                  <a:pt x="283718" y="49022"/>
                </a:lnTo>
                <a:lnTo>
                  <a:pt x="281940" y="51053"/>
                </a:lnTo>
                <a:lnTo>
                  <a:pt x="279653" y="52577"/>
                </a:lnTo>
                <a:lnTo>
                  <a:pt x="277495" y="54228"/>
                </a:lnTo>
                <a:lnTo>
                  <a:pt x="275082" y="55372"/>
                </a:lnTo>
                <a:lnTo>
                  <a:pt x="269367" y="56642"/>
                </a:lnTo>
                <a:lnTo>
                  <a:pt x="266446" y="56896"/>
                </a:lnTo>
                <a:lnTo>
                  <a:pt x="299841" y="56896"/>
                </a:lnTo>
                <a:lnTo>
                  <a:pt x="302006" y="53721"/>
                </a:lnTo>
                <a:lnTo>
                  <a:pt x="305816" y="48260"/>
                </a:lnTo>
                <a:lnTo>
                  <a:pt x="307721" y="42037"/>
                </a:lnTo>
                <a:lnTo>
                  <a:pt x="307721" y="29972"/>
                </a:lnTo>
                <a:lnTo>
                  <a:pt x="306577" y="25146"/>
                </a:lnTo>
                <a:lnTo>
                  <a:pt x="304419" y="20827"/>
                </a:lnTo>
                <a:lnTo>
                  <a:pt x="302394" y="16890"/>
                </a:lnTo>
                <a:close/>
              </a:path>
              <a:path w="523240" h="135255">
                <a:moveTo>
                  <a:pt x="59436" y="16890"/>
                </a:moveTo>
                <a:lnTo>
                  <a:pt x="39750" y="16890"/>
                </a:lnTo>
                <a:lnTo>
                  <a:pt x="39750" y="134747"/>
                </a:lnTo>
                <a:lnTo>
                  <a:pt x="59436" y="134747"/>
                </a:lnTo>
                <a:lnTo>
                  <a:pt x="59436" y="16890"/>
                </a:lnTo>
                <a:close/>
              </a:path>
              <a:path w="523240" h="135255">
                <a:moveTo>
                  <a:pt x="155067" y="0"/>
                </a:moveTo>
                <a:lnTo>
                  <a:pt x="139446" y="0"/>
                </a:lnTo>
                <a:lnTo>
                  <a:pt x="138557" y="381"/>
                </a:lnTo>
                <a:lnTo>
                  <a:pt x="137795" y="1015"/>
                </a:lnTo>
                <a:lnTo>
                  <a:pt x="137033" y="1777"/>
                </a:lnTo>
                <a:lnTo>
                  <a:pt x="136525" y="2667"/>
                </a:lnTo>
                <a:lnTo>
                  <a:pt x="136144" y="3810"/>
                </a:lnTo>
                <a:lnTo>
                  <a:pt x="87122" y="134747"/>
                </a:lnTo>
                <a:lnTo>
                  <a:pt x="108076" y="134747"/>
                </a:lnTo>
                <a:lnTo>
                  <a:pt x="120776" y="100202"/>
                </a:lnTo>
                <a:lnTo>
                  <a:pt x="194711" y="100202"/>
                </a:lnTo>
                <a:lnTo>
                  <a:pt x="188388" y="83312"/>
                </a:lnTo>
                <a:lnTo>
                  <a:pt x="126873" y="83312"/>
                </a:lnTo>
                <a:lnTo>
                  <a:pt x="144652" y="33527"/>
                </a:lnTo>
                <a:lnTo>
                  <a:pt x="147320" y="25019"/>
                </a:lnTo>
                <a:lnTo>
                  <a:pt x="166563" y="25019"/>
                </a:lnTo>
                <a:lnTo>
                  <a:pt x="158623" y="3810"/>
                </a:lnTo>
                <a:lnTo>
                  <a:pt x="158242" y="2667"/>
                </a:lnTo>
                <a:lnTo>
                  <a:pt x="157607" y="1777"/>
                </a:lnTo>
                <a:lnTo>
                  <a:pt x="156845" y="1015"/>
                </a:lnTo>
                <a:lnTo>
                  <a:pt x="155956" y="381"/>
                </a:lnTo>
                <a:lnTo>
                  <a:pt x="155067" y="0"/>
                </a:lnTo>
                <a:close/>
              </a:path>
              <a:path w="523240" h="135255">
                <a:moveTo>
                  <a:pt x="194711" y="100202"/>
                </a:moveTo>
                <a:lnTo>
                  <a:pt x="173863" y="100202"/>
                </a:lnTo>
                <a:lnTo>
                  <a:pt x="186563" y="134747"/>
                </a:lnTo>
                <a:lnTo>
                  <a:pt x="207645" y="134747"/>
                </a:lnTo>
                <a:lnTo>
                  <a:pt x="194711" y="100202"/>
                </a:lnTo>
                <a:close/>
              </a:path>
              <a:path w="523240" h="135255">
                <a:moveTo>
                  <a:pt x="166563" y="25019"/>
                </a:moveTo>
                <a:lnTo>
                  <a:pt x="147320" y="25019"/>
                </a:lnTo>
                <a:lnTo>
                  <a:pt x="149987" y="33527"/>
                </a:lnTo>
                <a:lnTo>
                  <a:pt x="167894" y="83312"/>
                </a:lnTo>
                <a:lnTo>
                  <a:pt x="188388" y="83312"/>
                </a:lnTo>
                <a:lnTo>
                  <a:pt x="166563" y="25019"/>
                </a:lnTo>
                <a:close/>
              </a:path>
              <a:path w="523240" h="135255">
                <a:moveTo>
                  <a:pt x="98933" y="0"/>
                </a:moveTo>
                <a:lnTo>
                  <a:pt x="0" y="0"/>
                </a:lnTo>
                <a:lnTo>
                  <a:pt x="0" y="16890"/>
                </a:lnTo>
                <a:lnTo>
                  <a:pt x="98933" y="16890"/>
                </a:lnTo>
                <a:lnTo>
                  <a:pt x="98933" y="0"/>
                </a:lnTo>
                <a:close/>
              </a:path>
              <a:path w="523240" h="135255">
                <a:moveTo>
                  <a:pt x="520065" y="0"/>
                </a:moveTo>
                <a:lnTo>
                  <a:pt x="441706" y="0"/>
                </a:lnTo>
                <a:lnTo>
                  <a:pt x="440436" y="381"/>
                </a:lnTo>
                <a:lnTo>
                  <a:pt x="439039" y="1777"/>
                </a:lnTo>
                <a:lnTo>
                  <a:pt x="438785" y="3048"/>
                </a:lnTo>
                <a:lnTo>
                  <a:pt x="438785" y="131952"/>
                </a:lnTo>
                <a:lnTo>
                  <a:pt x="439039" y="133223"/>
                </a:lnTo>
                <a:lnTo>
                  <a:pt x="439800" y="133858"/>
                </a:lnTo>
                <a:lnTo>
                  <a:pt x="440436" y="134493"/>
                </a:lnTo>
                <a:lnTo>
                  <a:pt x="441706" y="134747"/>
                </a:lnTo>
                <a:lnTo>
                  <a:pt x="522986" y="134747"/>
                </a:lnTo>
                <a:lnTo>
                  <a:pt x="522986" y="117856"/>
                </a:lnTo>
                <a:lnTo>
                  <a:pt x="458724" y="117856"/>
                </a:lnTo>
                <a:lnTo>
                  <a:pt x="458724" y="73787"/>
                </a:lnTo>
                <a:lnTo>
                  <a:pt x="519684" y="73787"/>
                </a:lnTo>
                <a:lnTo>
                  <a:pt x="519684" y="56896"/>
                </a:lnTo>
                <a:lnTo>
                  <a:pt x="458724" y="56896"/>
                </a:lnTo>
                <a:lnTo>
                  <a:pt x="458724" y="16890"/>
                </a:lnTo>
                <a:lnTo>
                  <a:pt x="520065" y="16890"/>
                </a:lnTo>
                <a:lnTo>
                  <a:pt x="520065" y="0"/>
                </a:lnTo>
                <a:close/>
              </a:path>
              <a:path w="523240" h="135255">
                <a:moveTo>
                  <a:pt x="359537" y="0"/>
                </a:moveTo>
                <a:lnTo>
                  <a:pt x="339344" y="0"/>
                </a:lnTo>
                <a:lnTo>
                  <a:pt x="339344" y="131952"/>
                </a:lnTo>
                <a:lnTo>
                  <a:pt x="339725" y="133223"/>
                </a:lnTo>
                <a:lnTo>
                  <a:pt x="340995" y="134493"/>
                </a:lnTo>
                <a:lnTo>
                  <a:pt x="342265" y="134747"/>
                </a:lnTo>
                <a:lnTo>
                  <a:pt x="421132" y="134747"/>
                </a:lnTo>
                <a:lnTo>
                  <a:pt x="421132" y="117856"/>
                </a:lnTo>
                <a:lnTo>
                  <a:pt x="359537" y="117856"/>
                </a:lnTo>
                <a:lnTo>
                  <a:pt x="35953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10118343" y="1727835"/>
            <a:ext cx="52069" cy="45085"/>
          </a:xfrm>
          <a:custGeom>
            <a:avLst/>
            <a:gdLst/>
            <a:ahLst/>
            <a:cxnLst/>
            <a:rect l="l" t="t" r="r" b="b"/>
            <a:pathLst>
              <a:path w="52070" h="45085">
                <a:moveTo>
                  <a:pt x="0" y="0"/>
                </a:moveTo>
                <a:lnTo>
                  <a:pt x="0" y="44323"/>
                </a:lnTo>
                <a:lnTo>
                  <a:pt x="22732" y="44323"/>
                </a:lnTo>
                <a:lnTo>
                  <a:pt x="32511" y="44576"/>
                </a:lnTo>
                <a:lnTo>
                  <a:pt x="39877" y="43179"/>
                </a:lnTo>
                <a:lnTo>
                  <a:pt x="44576" y="40386"/>
                </a:lnTo>
                <a:lnTo>
                  <a:pt x="49402" y="37464"/>
                </a:lnTo>
                <a:lnTo>
                  <a:pt x="51688" y="31368"/>
                </a:lnTo>
                <a:lnTo>
                  <a:pt x="51688" y="22225"/>
                </a:lnTo>
                <a:lnTo>
                  <a:pt x="51688" y="17399"/>
                </a:lnTo>
                <a:lnTo>
                  <a:pt x="31750" y="762"/>
                </a:lnTo>
                <a:lnTo>
                  <a:pt x="27558" y="253"/>
                </a:lnTo>
                <a:lnTo>
                  <a:pt x="22986" y="0"/>
                </a:lnTo>
                <a:lnTo>
                  <a:pt x="17906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10004806" y="1679320"/>
            <a:ext cx="41275" cy="58419"/>
          </a:xfrm>
          <a:custGeom>
            <a:avLst/>
            <a:gdLst/>
            <a:ahLst/>
            <a:cxnLst/>
            <a:rect l="l" t="t" r="r" b="b"/>
            <a:pathLst>
              <a:path w="41275" h="58419">
                <a:moveTo>
                  <a:pt x="20447" y="0"/>
                </a:moveTo>
                <a:lnTo>
                  <a:pt x="17779" y="8508"/>
                </a:lnTo>
                <a:lnTo>
                  <a:pt x="0" y="58292"/>
                </a:lnTo>
                <a:lnTo>
                  <a:pt x="41021" y="58292"/>
                </a:lnTo>
                <a:lnTo>
                  <a:pt x="23114" y="8508"/>
                </a:lnTo>
                <a:lnTo>
                  <a:pt x="20447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10118343" y="1671192"/>
            <a:ext cx="46990" cy="40005"/>
          </a:xfrm>
          <a:custGeom>
            <a:avLst/>
            <a:gdLst/>
            <a:ahLst/>
            <a:cxnLst/>
            <a:rect l="l" t="t" r="r" b="b"/>
            <a:pathLst>
              <a:path w="46990" h="40005">
                <a:moveTo>
                  <a:pt x="0" y="0"/>
                </a:moveTo>
                <a:lnTo>
                  <a:pt x="0" y="40005"/>
                </a:lnTo>
                <a:lnTo>
                  <a:pt x="22986" y="40005"/>
                </a:lnTo>
                <a:lnTo>
                  <a:pt x="26034" y="40005"/>
                </a:lnTo>
                <a:lnTo>
                  <a:pt x="28955" y="39751"/>
                </a:lnTo>
                <a:lnTo>
                  <a:pt x="31750" y="39116"/>
                </a:lnTo>
                <a:lnTo>
                  <a:pt x="34671" y="38481"/>
                </a:lnTo>
                <a:lnTo>
                  <a:pt x="37083" y="37337"/>
                </a:lnTo>
                <a:lnTo>
                  <a:pt x="39242" y="35687"/>
                </a:lnTo>
                <a:lnTo>
                  <a:pt x="41528" y="34162"/>
                </a:lnTo>
                <a:lnTo>
                  <a:pt x="43306" y="32131"/>
                </a:lnTo>
                <a:lnTo>
                  <a:pt x="44576" y="29464"/>
                </a:lnTo>
                <a:lnTo>
                  <a:pt x="45974" y="26924"/>
                </a:lnTo>
                <a:lnTo>
                  <a:pt x="46608" y="23622"/>
                </a:lnTo>
                <a:lnTo>
                  <a:pt x="46608" y="19685"/>
                </a:lnTo>
                <a:lnTo>
                  <a:pt x="46608" y="15494"/>
                </a:lnTo>
                <a:lnTo>
                  <a:pt x="39115" y="3810"/>
                </a:lnTo>
                <a:lnTo>
                  <a:pt x="36829" y="2412"/>
                </a:lnTo>
                <a:lnTo>
                  <a:pt x="21844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10098531" y="1654429"/>
            <a:ext cx="92075" cy="134620"/>
          </a:xfrm>
          <a:custGeom>
            <a:avLst/>
            <a:gdLst/>
            <a:ahLst/>
            <a:cxnLst/>
            <a:rect l="l" t="t" r="r" b="b"/>
            <a:pathLst>
              <a:path w="92075" h="134619">
                <a:moveTo>
                  <a:pt x="4825" y="0"/>
                </a:moveTo>
                <a:lnTo>
                  <a:pt x="48387" y="0"/>
                </a:lnTo>
                <a:lnTo>
                  <a:pt x="53213" y="0"/>
                </a:lnTo>
                <a:lnTo>
                  <a:pt x="58039" y="888"/>
                </a:lnTo>
                <a:lnTo>
                  <a:pt x="62611" y="2540"/>
                </a:lnTo>
                <a:lnTo>
                  <a:pt x="67310" y="4191"/>
                </a:lnTo>
                <a:lnTo>
                  <a:pt x="71500" y="6476"/>
                </a:lnTo>
                <a:lnTo>
                  <a:pt x="87122" y="29845"/>
                </a:lnTo>
                <a:lnTo>
                  <a:pt x="87122" y="35179"/>
                </a:lnTo>
                <a:lnTo>
                  <a:pt x="87122" y="41910"/>
                </a:lnTo>
                <a:lnTo>
                  <a:pt x="85217" y="48133"/>
                </a:lnTo>
                <a:lnTo>
                  <a:pt x="81407" y="53594"/>
                </a:lnTo>
                <a:lnTo>
                  <a:pt x="77597" y="59182"/>
                </a:lnTo>
                <a:lnTo>
                  <a:pt x="72644" y="62865"/>
                </a:lnTo>
                <a:lnTo>
                  <a:pt x="66548" y="64643"/>
                </a:lnTo>
                <a:lnTo>
                  <a:pt x="74422" y="66801"/>
                </a:lnTo>
                <a:lnTo>
                  <a:pt x="80645" y="70738"/>
                </a:lnTo>
                <a:lnTo>
                  <a:pt x="85217" y="76581"/>
                </a:lnTo>
                <a:lnTo>
                  <a:pt x="89789" y="82423"/>
                </a:lnTo>
                <a:lnTo>
                  <a:pt x="92075" y="89154"/>
                </a:lnTo>
                <a:lnTo>
                  <a:pt x="92075" y="97028"/>
                </a:lnTo>
                <a:lnTo>
                  <a:pt x="92075" y="101600"/>
                </a:lnTo>
                <a:lnTo>
                  <a:pt x="65024" y="133604"/>
                </a:lnTo>
                <a:lnTo>
                  <a:pt x="58800" y="134620"/>
                </a:lnTo>
                <a:lnTo>
                  <a:pt x="51562" y="134620"/>
                </a:lnTo>
                <a:lnTo>
                  <a:pt x="4825" y="134620"/>
                </a:lnTo>
                <a:lnTo>
                  <a:pt x="2921" y="134620"/>
                </a:lnTo>
                <a:lnTo>
                  <a:pt x="1650" y="134366"/>
                </a:lnTo>
                <a:lnTo>
                  <a:pt x="1016" y="133731"/>
                </a:lnTo>
                <a:lnTo>
                  <a:pt x="381" y="133096"/>
                </a:lnTo>
                <a:lnTo>
                  <a:pt x="0" y="131825"/>
                </a:lnTo>
                <a:lnTo>
                  <a:pt x="0" y="129921"/>
                </a:lnTo>
                <a:lnTo>
                  <a:pt x="0" y="4825"/>
                </a:lnTo>
                <a:lnTo>
                  <a:pt x="0" y="3048"/>
                </a:lnTo>
                <a:lnTo>
                  <a:pt x="381" y="1905"/>
                </a:lnTo>
                <a:lnTo>
                  <a:pt x="1016" y="1143"/>
                </a:lnTo>
                <a:lnTo>
                  <a:pt x="1650" y="381"/>
                </a:lnTo>
                <a:lnTo>
                  <a:pt x="2921" y="0"/>
                </a:lnTo>
                <a:lnTo>
                  <a:pt x="4825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10316718" y="1654301"/>
            <a:ext cx="84455" cy="135255"/>
          </a:xfrm>
          <a:custGeom>
            <a:avLst/>
            <a:gdLst/>
            <a:ahLst/>
            <a:cxnLst/>
            <a:rect l="l" t="t" r="r" b="b"/>
            <a:pathLst>
              <a:path w="84454" h="135255">
                <a:moveTo>
                  <a:pt x="4825" y="0"/>
                </a:moveTo>
                <a:lnTo>
                  <a:pt x="81279" y="0"/>
                </a:lnTo>
                <a:lnTo>
                  <a:pt x="81279" y="16890"/>
                </a:lnTo>
                <a:lnTo>
                  <a:pt x="19938" y="16890"/>
                </a:lnTo>
                <a:lnTo>
                  <a:pt x="19938" y="56896"/>
                </a:lnTo>
                <a:lnTo>
                  <a:pt x="80899" y="56896"/>
                </a:lnTo>
                <a:lnTo>
                  <a:pt x="80899" y="73787"/>
                </a:lnTo>
                <a:lnTo>
                  <a:pt x="19938" y="73787"/>
                </a:lnTo>
                <a:lnTo>
                  <a:pt x="19938" y="117856"/>
                </a:lnTo>
                <a:lnTo>
                  <a:pt x="84200" y="117856"/>
                </a:lnTo>
                <a:lnTo>
                  <a:pt x="84200" y="134747"/>
                </a:lnTo>
                <a:lnTo>
                  <a:pt x="4825" y="134747"/>
                </a:lnTo>
                <a:lnTo>
                  <a:pt x="2921" y="134747"/>
                </a:lnTo>
                <a:lnTo>
                  <a:pt x="1650" y="134493"/>
                </a:lnTo>
                <a:lnTo>
                  <a:pt x="1015" y="133858"/>
                </a:lnTo>
                <a:lnTo>
                  <a:pt x="253" y="133223"/>
                </a:lnTo>
                <a:lnTo>
                  <a:pt x="0" y="131952"/>
                </a:lnTo>
                <a:lnTo>
                  <a:pt x="0" y="130048"/>
                </a:lnTo>
                <a:lnTo>
                  <a:pt x="0" y="4825"/>
                </a:lnTo>
                <a:lnTo>
                  <a:pt x="0" y="3048"/>
                </a:lnTo>
                <a:lnTo>
                  <a:pt x="253" y="1777"/>
                </a:lnTo>
                <a:lnTo>
                  <a:pt x="1015" y="1015"/>
                </a:lnTo>
                <a:lnTo>
                  <a:pt x="1650" y="381"/>
                </a:lnTo>
                <a:lnTo>
                  <a:pt x="2921" y="0"/>
                </a:lnTo>
                <a:lnTo>
                  <a:pt x="4825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10217277" y="1654301"/>
            <a:ext cx="81915" cy="135255"/>
          </a:xfrm>
          <a:custGeom>
            <a:avLst/>
            <a:gdLst/>
            <a:ahLst/>
            <a:cxnLst/>
            <a:rect l="l" t="t" r="r" b="b"/>
            <a:pathLst>
              <a:path w="81915" h="135255">
                <a:moveTo>
                  <a:pt x="0" y="0"/>
                </a:moveTo>
                <a:lnTo>
                  <a:pt x="20193" y="0"/>
                </a:lnTo>
                <a:lnTo>
                  <a:pt x="20193" y="117856"/>
                </a:lnTo>
                <a:lnTo>
                  <a:pt x="81788" y="117856"/>
                </a:lnTo>
                <a:lnTo>
                  <a:pt x="81788" y="134747"/>
                </a:lnTo>
                <a:lnTo>
                  <a:pt x="4825" y="134747"/>
                </a:lnTo>
                <a:lnTo>
                  <a:pt x="2921" y="134747"/>
                </a:lnTo>
                <a:lnTo>
                  <a:pt x="1650" y="134493"/>
                </a:lnTo>
                <a:lnTo>
                  <a:pt x="1016" y="133858"/>
                </a:lnTo>
                <a:lnTo>
                  <a:pt x="380" y="133223"/>
                </a:lnTo>
                <a:lnTo>
                  <a:pt x="0" y="131952"/>
                </a:lnTo>
                <a:lnTo>
                  <a:pt x="0" y="130048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9965055" y="1654301"/>
            <a:ext cx="120650" cy="135255"/>
          </a:xfrm>
          <a:custGeom>
            <a:avLst/>
            <a:gdLst/>
            <a:ahLst/>
            <a:cxnLst/>
            <a:rect l="l" t="t" r="r" b="b"/>
            <a:pathLst>
              <a:path w="120650" h="135255">
                <a:moveTo>
                  <a:pt x="53467" y="0"/>
                </a:moveTo>
                <a:lnTo>
                  <a:pt x="66801" y="0"/>
                </a:lnTo>
                <a:lnTo>
                  <a:pt x="67945" y="0"/>
                </a:lnTo>
                <a:lnTo>
                  <a:pt x="68834" y="381"/>
                </a:lnTo>
                <a:lnTo>
                  <a:pt x="69723" y="1015"/>
                </a:lnTo>
                <a:lnTo>
                  <a:pt x="70485" y="1777"/>
                </a:lnTo>
                <a:lnTo>
                  <a:pt x="71120" y="2667"/>
                </a:lnTo>
                <a:lnTo>
                  <a:pt x="71500" y="3810"/>
                </a:lnTo>
                <a:lnTo>
                  <a:pt x="120523" y="134747"/>
                </a:lnTo>
                <a:lnTo>
                  <a:pt x="99441" y="134747"/>
                </a:lnTo>
                <a:lnTo>
                  <a:pt x="86741" y="100202"/>
                </a:lnTo>
                <a:lnTo>
                  <a:pt x="33654" y="100202"/>
                </a:lnTo>
                <a:lnTo>
                  <a:pt x="20954" y="134747"/>
                </a:lnTo>
                <a:lnTo>
                  <a:pt x="0" y="134747"/>
                </a:lnTo>
                <a:lnTo>
                  <a:pt x="49022" y="3810"/>
                </a:lnTo>
                <a:lnTo>
                  <a:pt x="49402" y="2667"/>
                </a:lnTo>
                <a:lnTo>
                  <a:pt x="49911" y="1777"/>
                </a:lnTo>
                <a:lnTo>
                  <a:pt x="50673" y="1015"/>
                </a:lnTo>
                <a:lnTo>
                  <a:pt x="51435" y="381"/>
                </a:lnTo>
                <a:lnTo>
                  <a:pt x="52324" y="0"/>
                </a:lnTo>
                <a:lnTo>
                  <a:pt x="53467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9877932" y="1654301"/>
            <a:ext cx="99060" cy="135255"/>
          </a:xfrm>
          <a:custGeom>
            <a:avLst/>
            <a:gdLst/>
            <a:ahLst/>
            <a:cxnLst/>
            <a:rect l="l" t="t" r="r" b="b"/>
            <a:pathLst>
              <a:path w="99059" h="135255">
                <a:moveTo>
                  <a:pt x="0" y="0"/>
                </a:moveTo>
                <a:lnTo>
                  <a:pt x="98933" y="0"/>
                </a:lnTo>
                <a:lnTo>
                  <a:pt x="98933" y="16890"/>
                </a:lnTo>
                <a:lnTo>
                  <a:pt x="59436" y="16890"/>
                </a:lnTo>
                <a:lnTo>
                  <a:pt x="59436" y="134747"/>
                </a:lnTo>
                <a:lnTo>
                  <a:pt x="39750" y="134747"/>
                </a:lnTo>
                <a:lnTo>
                  <a:pt x="39750" y="16890"/>
                </a:lnTo>
                <a:lnTo>
                  <a:pt x="0" y="1689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9780269" y="1861057"/>
            <a:ext cx="612140" cy="159385"/>
          </a:xfrm>
          <a:custGeom>
            <a:avLst/>
            <a:gdLst/>
            <a:ahLst/>
            <a:cxnLst/>
            <a:rect l="l" t="t" r="r" b="b"/>
            <a:pathLst>
              <a:path w="612140" h="159385">
                <a:moveTo>
                  <a:pt x="612139" y="125349"/>
                </a:moveTo>
                <a:lnTo>
                  <a:pt x="466344" y="125349"/>
                </a:lnTo>
                <a:lnTo>
                  <a:pt x="466344" y="135000"/>
                </a:lnTo>
                <a:lnTo>
                  <a:pt x="612139" y="135000"/>
                </a:lnTo>
                <a:lnTo>
                  <a:pt x="612139" y="125349"/>
                </a:lnTo>
                <a:close/>
              </a:path>
              <a:path w="612140" h="159385">
                <a:moveTo>
                  <a:pt x="145796" y="125349"/>
                </a:moveTo>
                <a:lnTo>
                  <a:pt x="0" y="125349"/>
                </a:lnTo>
                <a:lnTo>
                  <a:pt x="0" y="135000"/>
                </a:lnTo>
                <a:lnTo>
                  <a:pt x="145796" y="135000"/>
                </a:lnTo>
                <a:lnTo>
                  <a:pt x="145796" y="125349"/>
                </a:lnTo>
                <a:close/>
              </a:path>
              <a:path w="612140" h="159385">
                <a:moveTo>
                  <a:pt x="445388" y="103377"/>
                </a:moveTo>
                <a:lnTo>
                  <a:pt x="342646" y="103377"/>
                </a:lnTo>
                <a:lnTo>
                  <a:pt x="342646" y="113029"/>
                </a:lnTo>
                <a:lnTo>
                  <a:pt x="436499" y="113029"/>
                </a:lnTo>
                <a:lnTo>
                  <a:pt x="436499" y="159384"/>
                </a:lnTo>
                <a:lnTo>
                  <a:pt x="447548" y="159384"/>
                </a:lnTo>
                <a:lnTo>
                  <a:pt x="447548" y="105790"/>
                </a:lnTo>
                <a:lnTo>
                  <a:pt x="447294" y="104901"/>
                </a:lnTo>
                <a:lnTo>
                  <a:pt x="446785" y="104266"/>
                </a:lnTo>
                <a:lnTo>
                  <a:pt x="446277" y="103758"/>
                </a:lnTo>
                <a:lnTo>
                  <a:pt x="445388" y="103377"/>
                </a:lnTo>
                <a:close/>
              </a:path>
              <a:path w="612140" h="159385">
                <a:moveTo>
                  <a:pt x="132206" y="78231"/>
                </a:moveTo>
                <a:lnTo>
                  <a:pt x="13334" y="78231"/>
                </a:lnTo>
                <a:lnTo>
                  <a:pt x="13334" y="87502"/>
                </a:lnTo>
                <a:lnTo>
                  <a:pt x="132206" y="87502"/>
                </a:lnTo>
                <a:lnTo>
                  <a:pt x="132206" y="78231"/>
                </a:lnTo>
                <a:close/>
              </a:path>
              <a:path w="612140" h="159385">
                <a:moveTo>
                  <a:pt x="46608" y="19050"/>
                </a:moveTo>
                <a:lnTo>
                  <a:pt x="35432" y="19050"/>
                </a:lnTo>
                <a:lnTo>
                  <a:pt x="36195" y="78231"/>
                </a:lnTo>
                <a:lnTo>
                  <a:pt x="47371" y="78231"/>
                </a:lnTo>
                <a:lnTo>
                  <a:pt x="46608" y="19050"/>
                </a:lnTo>
                <a:close/>
              </a:path>
              <a:path w="612140" h="159385">
                <a:moveTo>
                  <a:pt x="110489" y="19050"/>
                </a:moveTo>
                <a:lnTo>
                  <a:pt x="99440" y="19050"/>
                </a:lnTo>
                <a:lnTo>
                  <a:pt x="98425" y="78231"/>
                </a:lnTo>
                <a:lnTo>
                  <a:pt x="109220" y="78231"/>
                </a:lnTo>
                <a:lnTo>
                  <a:pt x="110489" y="19050"/>
                </a:lnTo>
                <a:close/>
              </a:path>
              <a:path w="612140" h="159385">
                <a:moveTo>
                  <a:pt x="128270" y="9651"/>
                </a:moveTo>
                <a:lnTo>
                  <a:pt x="17272" y="9651"/>
                </a:lnTo>
                <a:lnTo>
                  <a:pt x="17272" y="19050"/>
                </a:lnTo>
                <a:lnTo>
                  <a:pt x="128270" y="19050"/>
                </a:lnTo>
                <a:lnTo>
                  <a:pt x="128270" y="9651"/>
                </a:lnTo>
                <a:close/>
              </a:path>
              <a:path w="612140" h="159385">
                <a:moveTo>
                  <a:pt x="301244" y="127380"/>
                </a:moveTo>
                <a:lnTo>
                  <a:pt x="155448" y="127380"/>
                </a:lnTo>
                <a:lnTo>
                  <a:pt x="155448" y="136905"/>
                </a:lnTo>
                <a:lnTo>
                  <a:pt x="301244" y="136905"/>
                </a:lnTo>
                <a:lnTo>
                  <a:pt x="301244" y="127380"/>
                </a:lnTo>
                <a:close/>
              </a:path>
              <a:path w="612140" h="159385">
                <a:moveTo>
                  <a:pt x="233679" y="95250"/>
                </a:moveTo>
                <a:lnTo>
                  <a:pt x="222630" y="95250"/>
                </a:lnTo>
                <a:lnTo>
                  <a:pt x="222630" y="127380"/>
                </a:lnTo>
                <a:lnTo>
                  <a:pt x="233679" y="127380"/>
                </a:lnTo>
                <a:lnTo>
                  <a:pt x="233679" y="95250"/>
                </a:lnTo>
                <a:close/>
              </a:path>
              <a:path w="612140" h="159385">
                <a:moveTo>
                  <a:pt x="276225" y="8254"/>
                </a:moveTo>
                <a:lnTo>
                  <a:pt x="175132" y="8254"/>
                </a:lnTo>
                <a:lnTo>
                  <a:pt x="175132" y="17525"/>
                </a:lnTo>
                <a:lnTo>
                  <a:pt x="267207" y="17525"/>
                </a:lnTo>
                <a:lnTo>
                  <a:pt x="267207" y="47497"/>
                </a:lnTo>
                <a:lnTo>
                  <a:pt x="177800" y="47497"/>
                </a:lnTo>
                <a:lnTo>
                  <a:pt x="176910" y="47751"/>
                </a:lnTo>
                <a:lnTo>
                  <a:pt x="176402" y="48259"/>
                </a:lnTo>
                <a:lnTo>
                  <a:pt x="176022" y="48767"/>
                </a:lnTo>
                <a:lnTo>
                  <a:pt x="175768" y="49529"/>
                </a:lnTo>
                <a:lnTo>
                  <a:pt x="175768" y="92837"/>
                </a:lnTo>
                <a:lnTo>
                  <a:pt x="176022" y="93725"/>
                </a:lnTo>
                <a:lnTo>
                  <a:pt x="176402" y="94361"/>
                </a:lnTo>
                <a:lnTo>
                  <a:pt x="176910" y="94995"/>
                </a:lnTo>
                <a:lnTo>
                  <a:pt x="177800" y="95250"/>
                </a:lnTo>
                <a:lnTo>
                  <a:pt x="284860" y="95250"/>
                </a:lnTo>
                <a:lnTo>
                  <a:pt x="284860" y="85978"/>
                </a:lnTo>
                <a:lnTo>
                  <a:pt x="186816" y="85978"/>
                </a:lnTo>
                <a:lnTo>
                  <a:pt x="186816" y="56768"/>
                </a:lnTo>
                <a:lnTo>
                  <a:pt x="276225" y="56768"/>
                </a:lnTo>
                <a:lnTo>
                  <a:pt x="277113" y="56387"/>
                </a:lnTo>
                <a:lnTo>
                  <a:pt x="278129" y="55371"/>
                </a:lnTo>
                <a:lnTo>
                  <a:pt x="278383" y="54482"/>
                </a:lnTo>
                <a:lnTo>
                  <a:pt x="278383" y="10540"/>
                </a:lnTo>
                <a:lnTo>
                  <a:pt x="278129" y="9651"/>
                </a:lnTo>
                <a:lnTo>
                  <a:pt x="277622" y="9143"/>
                </a:lnTo>
                <a:lnTo>
                  <a:pt x="277113" y="8508"/>
                </a:lnTo>
                <a:lnTo>
                  <a:pt x="276225" y="8254"/>
                </a:lnTo>
                <a:close/>
              </a:path>
              <a:path w="612140" h="159385">
                <a:moveTo>
                  <a:pt x="591820" y="8000"/>
                </a:moveTo>
                <a:lnTo>
                  <a:pt x="488696" y="8000"/>
                </a:lnTo>
                <a:lnTo>
                  <a:pt x="487806" y="8381"/>
                </a:lnTo>
                <a:lnTo>
                  <a:pt x="487299" y="8889"/>
                </a:lnTo>
                <a:lnTo>
                  <a:pt x="486918" y="9525"/>
                </a:lnTo>
                <a:lnTo>
                  <a:pt x="486663" y="10413"/>
                </a:lnTo>
                <a:lnTo>
                  <a:pt x="486663" y="93217"/>
                </a:lnTo>
                <a:lnTo>
                  <a:pt x="486918" y="94106"/>
                </a:lnTo>
                <a:lnTo>
                  <a:pt x="487299" y="94614"/>
                </a:lnTo>
                <a:lnTo>
                  <a:pt x="487806" y="95122"/>
                </a:lnTo>
                <a:lnTo>
                  <a:pt x="488696" y="95376"/>
                </a:lnTo>
                <a:lnTo>
                  <a:pt x="593089" y="95376"/>
                </a:lnTo>
                <a:lnTo>
                  <a:pt x="593089" y="85978"/>
                </a:lnTo>
                <a:lnTo>
                  <a:pt x="497839" y="85978"/>
                </a:lnTo>
                <a:lnTo>
                  <a:pt x="497839" y="56514"/>
                </a:lnTo>
                <a:lnTo>
                  <a:pt x="591438" y="56514"/>
                </a:lnTo>
                <a:lnTo>
                  <a:pt x="591438" y="47243"/>
                </a:lnTo>
                <a:lnTo>
                  <a:pt x="497839" y="47243"/>
                </a:lnTo>
                <a:lnTo>
                  <a:pt x="497839" y="17652"/>
                </a:lnTo>
                <a:lnTo>
                  <a:pt x="591820" y="17652"/>
                </a:lnTo>
                <a:lnTo>
                  <a:pt x="591820" y="8000"/>
                </a:lnTo>
                <a:close/>
              </a:path>
              <a:path w="612140" h="159385">
                <a:moveTo>
                  <a:pt x="419100" y="2666"/>
                </a:moveTo>
                <a:lnTo>
                  <a:pt x="407670" y="2666"/>
                </a:lnTo>
                <a:lnTo>
                  <a:pt x="407670" y="35813"/>
                </a:lnTo>
                <a:lnTo>
                  <a:pt x="380237" y="35813"/>
                </a:lnTo>
                <a:lnTo>
                  <a:pt x="380237" y="45719"/>
                </a:lnTo>
                <a:lnTo>
                  <a:pt x="407670" y="45719"/>
                </a:lnTo>
                <a:lnTo>
                  <a:pt x="407670" y="95250"/>
                </a:lnTo>
                <a:lnTo>
                  <a:pt x="419100" y="95250"/>
                </a:lnTo>
                <a:lnTo>
                  <a:pt x="419100" y="2666"/>
                </a:lnTo>
                <a:close/>
              </a:path>
              <a:path w="612140" h="159385">
                <a:moveTo>
                  <a:pt x="360933" y="17271"/>
                </a:moveTo>
                <a:lnTo>
                  <a:pt x="349503" y="17271"/>
                </a:lnTo>
                <a:lnTo>
                  <a:pt x="349503" y="27431"/>
                </a:lnTo>
                <a:lnTo>
                  <a:pt x="348952" y="37149"/>
                </a:lnTo>
                <a:lnTo>
                  <a:pt x="329342" y="72818"/>
                </a:lnTo>
                <a:lnTo>
                  <a:pt x="313816" y="83312"/>
                </a:lnTo>
                <a:lnTo>
                  <a:pt x="323723" y="90550"/>
                </a:lnTo>
                <a:lnTo>
                  <a:pt x="352551" y="62611"/>
                </a:lnTo>
                <a:lnTo>
                  <a:pt x="355600" y="55499"/>
                </a:lnTo>
                <a:lnTo>
                  <a:pt x="367593" y="55499"/>
                </a:lnTo>
                <a:lnTo>
                  <a:pt x="360933" y="27431"/>
                </a:lnTo>
                <a:lnTo>
                  <a:pt x="360933" y="17271"/>
                </a:lnTo>
                <a:close/>
              </a:path>
              <a:path w="612140" h="159385">
                <a:moveTo>
                  <a:pt x="367593" y="55499"/>
                </a:moveTo>
                <a:lnTo>
                  <a:pt x="355600" y="55499"/>
                </a:lnTo>
                <a:lnTo>
                  <a:pt x="358775" y="61849"/>
                </a:lnTo>
                <a:lnTo>
                  <a:pt x="363093" y="67563"/>
                </a:lnTo>
                <a:lnTo>
                  <a:pt x="373887" y="77596"/>
                </a:lnTo>
                <a:lnTo>
                  <a:pt x="380364" y="81914"/>
                </a:lnTo>
                <a:lnTo>
                  <a:pt x="387857" y="85597"/>
                </a:lnTo>
                <a:lnTo>
                  <a:pt x="395858" y="77724"/>
                </a:lnTo>
                <a:lnTo>
                  <a:pt x="387480" y="73531"/>
                </a:lnTo>
                <a:lnTo>
                  <a:pt x="380269" y="68945"/>
                </a:lnTo>
                <a:lnTo>
                  <a:pt x="374249" y="63954"/>
                </a:lnTo>
                <a:lnTo>
                  <a:pt x="369443" y="58546"/>
                </a:lnTo>
                <a:lnTo>
                  <a:pt x="367593" y="55499"/>
                </a:lnTo>
                <a:close/>
              </a:path>
              <a:path w="612140" h="159385">
                <a:moveTo>
                  <a:pt x="387476" y="7874"/>
                </a:moveTo>
                <a:lnTo>
                  <a:pt x="322579" y="7874"/>
                </a:lnTo>
                <a:lnTo>
                  <a:pt x="322579" y="17271"/>
                </a:lnTo>
                <a:lnTo>
                  <a:pt x="387476" y="17271"/>
                </a:lnTo>
                <a:lnTo>
                  <a:pt x="387476" y="7874"/>
                </a:lnTo>
                <a:close/>
              </a:path>
              <a:path w="612140" h="159385">
                <a:moveTo>
                  <a:pt x="447801" y="0"/>
                </a:moveTo>
                <a:lnTo>
                  <a:pt x="436499" y="0"/>
                </a:lnTo>
                <a:lnTo>
                  <a:pt x="436499" y="95250"/>
                </a:lnTo>
                <a:lnTo>
                  <a:pt x="447801" y="95250"/>
                </a:lnTo>
                <a:lnTo>
                  <a:pt x="44780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10242042" y="1991232"/>
            <a:ext cx="154940" cy="0"/>
          </a:xfrm>
          <a:custGeom>
            <a:avLst/>
            <a:gdLst/>
            <a:ahLst/>
            <a:cxnLst/>
            <a:rect l="l" t="t" r="r" b="b"/>
            <a:pathLst>
              <a:path w="154940">
                <a:moveTo>
                  <a:pt x="0" y="0"/>
                </a:moveTo>
                <a:lnTo>
                  <a:pt x="154939" y="0"/>
                </a:lnTo>
              </a:path>
            </a:pathLst>
          </a:custGeom>
          <a:ln w="1879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9775697" y="1991232"/>
            <a:ext cx="154940" cy="0"/>
          </a:xfrm>
          <a:custGeom>
            <a:avLst/>
            <a:gdLst/>
            <a:ahLst/>
            <a:cxnLst/>
            <a:rect l="l" t="t" r="r" b="b"/>
            <a:pathLst>
              <a:path w="154940">
                <a:moveTo>
                  <a:pt x="0" y="0"/>
                </a:moveTo>
                <a:lnTo>
                  <a:pt x="154940" y="0"/>
                </a:lnTo>
              </a:path>
            </a:pathLst>
          </a:custGeom>
          <a:ln w="1879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10122916" y="1964435"/>
            <a:ext cx="105410" cy="56515"/>
          </a:xfrm>
          <a:custGeom>
            <a:avLst/>
            <a:gdLst/>
            <a:ahLst/>
            <a:cxnLst/>
            <a:rect l="l" t="t" r="r" b="b"/>
            <a:pathLst>
              <a:path w="105409" h="56514">
                <a:moveTo>
                  <a:pt x="0" y="0"/>
                </a:moveTo>
                <a:lnTo>
                  <a:pt x="101600" y="0"/>
                </a:lnTo>
                <a:lnTo>
                  <a:pt x="102742" y="0"/>
                </a:lnTo>
                <a:lnTo>
                  <a:pt x="103631" y="380"/>
                </a:lnTo>
                <a:lnTo>
                  <a:pt x="104139" y="888"/>
                </a:lnTo>
                <a:lnTo>
                  <a:pt x="104648" y="1524"/>
                </a:lnTo>
                <a:lnTo>
                  <a:pt x="104901" y="2412"/>
                </a:lnTo>
                <a:lnTo>
                  <a:pt x="104901" y="3428"/>
                </a:lnTo>
                <a:lnTo>
                  <a:pt x="104901" y="56006"/>
                </a:lnTo>
                <a:lnTo>
                  <a:pt x="93852" y="56006"/>
                </a:lnTo>
                <a:lnTo>
                  <a:pt x="93852" y="9651"/>
                </a:lnTo>
                <a:lnTo>
                  <a:pt x="0" y="9651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9826879" y="1880107"/>
            <a:ext cx="53340" cy="59690"/>
          </a:xfrm>
          <a:custGeom>
            <a:avLst/>
            <a:gdLst/>
            <a:ahLst/>
            <a:cxnLst/>
            <a:rect l="l" t="t" r="r" b="b"/>
            <a:pathLst>
              <a:path w="53340" h="59689">
                <a:moveTo>
                  <a:pt x="0" y="0"/>
                </a:moveTo>
                <a:lnTo>
                  <a:pt x="762" y="59181"/>
                </a:lnTo>
                <a:lnTo>
                  <a:pt x="51816" y="59181"/>
                </a:lnTo>
                <a:lnTo>
                  <a:pt x="52831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9793605" y="1870710"/>
            <a:ext cx="119380" cy="78105"/>
          </a:xfrm>
          <a:custGeom>
            <a:avLst/>
            <a:gdLst/>
            <a:ahLst/>
            <a:cxnLst/>
            <a:rect l="l" t="t" r="r" b="b"/>
            <a:pathLst>
              <a:path w="119379" h="78105">
                <a:moveTo>
                  <a:pt x="3937" y="0"/>
                </a:moveTo>
                <a:lnTo>
                  <a:pt x="114935" y="0"/>
                </a:lnTo>
                <a:lnTo>
                  <a:pt x="114935" y="9398"/>
                </a:lnTo>
                <a:lnTo>
                  <a:pt x="97154" y="9398"/>
                </a:lnTo>
                <a:lnTo>
                  <a:pt x="95885" y="68579"/>
                </a:lnTo>
                <a:lnTo>
                  <a:pt x="118872" y="68579"/>
                </a:lnTo>
                <a:lnTo>
                  <a:pt x="118872" y="77850"/>
                </a:lnTo>
                <a:lnTo>
                  <a:pt x="0" y="77850"/>
                </a:lnTo>
                <a:lnTo>
                  <a:pt x="0" y="68579"/>
                </a:lnTo>
                <a:lnTo>
                  <a:pt x="22860" y="68579"/>
                </a:lnTo>
                <a:lnTo>
                  <a:pt x="22098" y="9398"/>
                </a:lnTo>
                <a:lnTo>
                  <a:pt x="3937" y="9398"/>
                </a:lnTo>
                <a:lnTo>
                  <a:pt x="3937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9935718" y="1869313"/>
            <a:ext cx="146050" cy="128905"/>
          </a:xfrm>
          <a:custGeom>
            <a:avLst/>
            <a:gdLst/>
            <a:ahLst/>
            <a:cxnLst/>
            <a:rect l="l" t="t" r="r" b="b"/>
            <a:pathLst>
              <a:path w="146050" h="128905">
                <a:moveTo>
                  <a:pt x="19684" y="0"/>
                </a:moveTo>
                <a:lnTo>
                  <a:pt x="119633" y="0"/>
                </a:lnTo>
                <a:lnTo>
                  <a:pt x="120776" y="0"/>
                </a:lnTo>
                <a:lnTo>
                  <a:pt x="121665" y="253"/>
                </a:lnTo>
                <a:lnTo>
                  <a:pt x="122174" y="888"/>
                </a:lnTo>
                <a:lnTo>
                  <a:pt x="122681" y="1397"/>
                </a:lnTo>
                <a:lnTo>
                  <a:pt x="122935" y="2286"/>
                </a:lnTo>
                <a:lnTo>
                  <a:pt x="122935" y="3301"/>
                </a:lnTo>
                <a:lnTo>
                  <a:pt x="122935" y="45085"/>
                </a:lnTo>
                <a:lnTo>
                  <a:pt x="122935" y="46227"/>
                </a:lnTo>
                <a:lnTo>
                  <a:pt x="122681" y="47116"/>
                </a:lnTo>
                <a:lnTo>
                  <a:pt x="122174" y="47625"/>
                </a:lnTo>
                <a:lnTo>
                  <a:pt x="121665" y="48133"/>
                </a:lnTo>
                <a:lnTo>
                  <a:pt x="120776" y="48513"/>
                </a:lnTo>
                <a:lnTo>
                  <a:pt x="119633" y="48513"/>
                </a:lnTo>
                <a:lnTo>
                  <a:pt x="31368" y="48513"/>
                </a:lnTo>
                <a:lnTo>
                  <a:pt x="31368" y="77724"/>
                </a:lnTo>
                <a:lnTo>
                  <a:pt x="129412" y="77724"/>
                </a:lnTo>
                <a:lnTo>
                  <a:pt x="129412" y="86995"/>
                </a:lnTo>
                <a:lnTo>
                  <a:pt x="78231" y="86995"/>
                </a:lnTo>
                <a:lnTo>
                  <a:pt x="78231" y="119125"/>
                </a:lnTo>
                <a:lnTo>
                  <a:pt x="145796" y="119125"/>
                </a:lnTo>
                <a:lnTo>
                  <a:pt x="145796" y="128650"/>
                </a:lnTo>
                <a:lnTo>
                  <a:pt x="0" y="128650"/>
                </a:lnTo>
                <a:lnTo>
                  <a:pt x="0" y="119125"/>
                </a:lnTo>
                <a:lnTo>
                  <a:pt x="67182" y="119125"/>
                </a:lnTo>
                <a:lnTo>
                  <a:pt x="67182" y="86995"/>
                </a:lnTo>
                <a:lnTo>
                  <a:pt x="23622" y="86995"/>
                </a:lnTo>
                <a:lnTo>
                  <a:pt x="22351" y="86995"/>
                </a:lnTo>
                <a:lnTo>
                  <a:pt x="21462" y="86740"/>
                </a:lnTo>
                <a:lnTo>
                  <a:pt x="20954" y="86106"/>
                </a:lnTo>
                <a:lnTo>
                  <a:pt x="20574" y="85471"/>
                </a:lnTo>
                <a:lnTo>
                  <a:pt x="20320" y="84582"/>
                </a:lnTo>
                <a:lnTo>
                  <a:pt x="20320" y="83438"/>
                </a:lnTo>
                <a:lnTo>
                  <a:pt x="20320" y="42417"/>
                </a:lnTo>
                <a:lnTo>
                  <a:pt x="20320" y="41275"/>
                </a:lnTo>
                <a:lnTo>
                  <a:pt x="20574" y="40512"/>
                </a:lnTo>
                <a:lnTo>
                  <a:pt x="20954" y="40004"/>
                </a:lnTo>
                <a:lnTo>
                  <a:pt x="21462" y="39497"/>
                </a:lnTo>
                <a:lnTo>
                  <a:pt x="22351" y="39242"/>
                </a:lnTo>
                <a:lnTo>
                  <a:pt x="23622" y="39242"/>
                </a:lnTo>
                <a:lnTo>
                  <a:pt x="111759" y="39242"/>
                </a:lnTo>
                <a:lnTo>
                  <a:pt x="111759" y="9271"/>
                </a:lnTo>
                <a:lnTo>
                  <a:pt x="19684" y="9271"/>
                </a:lnTo>
                <a:lnTo>
                  <a:pt x="19684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10266933" y="1869058"/>
            <a:ext cx="106680" cy="87630"/>
          </a:xfrm>
          <a:custGeom>
            <a:avLst/>
            <a:gdLst/>
            <a:ahLst/>
            <a:cxnLst/>
            <a:rect l="l" t="t" r="r" b="b"/>
            <a:pathLst>
              <a:path w="106679" h="87630">
                <a:moveTo>
                  <a:pt x="3301" y="0"/>
                </a:moveTo>
                <a:lnTo>
                  <a:pt x="105156" y="0"/>
                </a:lnTo>
                <a:lnTo>
                  <a:pt x="105156" y="9651"/>
                </a:lnTo>
                <a:lnTo>
                  <a:pt x="11175" y="9651"/>
                </a:lnTo>
                <a:lnTo>
                  <a:pt x="11175" y="39242"/>
                </a:lnTo>
                <a:lnTo>
                  <a:pt x="104775" y="39242"/>
                </a:lnTo>
                <a:lnTo>
                  <a:pt x="104775" y="48513"/>
                </a:lnTo>
                <a:lnTo>
                  <a:pt x="11175" y="48513"/>
                </a:lnTo>
                <a:lnTo>
                  <a:pt x="11175" y="77977"/>
                </a:lnTo>
                <a:lnTo>
                  <a:pt x="106425" y="77977"/>
                </a:lnTo>
                <a:lnTo>
                  <a:pt x="106425" y="87375"/>
                </a:lnTo>
                <a:lnTo>
                  <a:pt x="3301" y="87375"/>
                </a:lnTo>
                <a:lnTo>
                  <a:pt x="2032" y="87375"/>
                </a:lnTo>
                <a:lnTo>
                  <a:pt x="1143" y="87121"/>
                </a:lnTo>
                <a:lnTo>
                  <a:pt x="635" y="86613"/>
                </a:lnTo>
                <a:lnTo>
                  <a:pt x="254" y="86105"/>
                </a:lnTo>
                <a:lnTo>
                  <a:pt x="0" y="85216"/>
                </a:lnTo>
                <a:lnTo>
                  <a:pt x="0" y="84074"/>
                </a:lnTo>
                <a:lnTo>
                  <a:pt x="0" y="3428"/>
                </a:lnTo>
                <a:lnTo>
                  <a:pt x="0" y="2412"/>
                </a:lnTo>
                <a:lnTo>
                  <a:pt x="254" y="1524"/>
                </a:lnTo>
                <a:lnTo>
                  <a:pt x="635" y="888"/>
                </a:lnTo>
                <a:lnTo>
                  <a:pt x="1143" y="380"/>
                </a:lnTo>
                <a:lnTo>
                  <a:pt x="2032" y="0"/>
                </a:lnTo>
                <a:lnTo>
                  <a:pt x="3301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10094086" y="1868932"/>
            <a:ext cx="82550" cy="83185"/>
          </a:xfrm>
          <a:custGeom>
            <a:avLst/>
            <a:gdLst/>
            <a:ahLst/>
            <a:cxnLst/>
            <a:rect l="l" t="t" r="r" b="b"/>
            <a:pathLst>
              <a:path w="82550" h="83185">
                <a:moveTo>
                  <a:pt x="8763" y="0"/>
                </a:moveTo>
                <a:lnTo>
                  <a:pt x="73660" y="0"/>
                </a:lnTo>
                <a:lnTo>
                  <a:pt x="73660" y="9397"/>
                </a:lnTo>
                <a:lnTo>
                  <a:pt x="47117" y="9397"/>
                </a:lnTo>
                <a:lnTo>
                  <a:pt x="47117" y="19557"/>
                </a:lnTo>
                <a:lnTo>
                  <a:pt x="60432" y="56080"/>
                </a:lnTo>
                <a:lnTo>
                  <a:pt x="82042" y="69850"/>
                </a:lnTo>
                <a:lnTo>
                  <a:pt x="74041" y="77723"/>
                </a:lnTo>
                <a:lnTo>
                  <a:pt x="41783" y="47625"/>
                </a:lnTo>
                <a:lnTo>
                  <a:pt x="38735" y="54737"/>
                </a:lnTo>
                <a:lnTo>
                  <a:pt x="34544" y="61213"/>
                </a:lnTo>
                <a:lnTo>
                  <a:pt x="29337" y="67055"/>
                </a:lnTo>
                <a:lnTo>
                  <a:pt x="24130" y="72897"/>
                </a:lnTo>
                <a:lnTo>
                  <a:pt x="17653" y="78104"/>
                </a:lnTo>
                <a:lnTo>
                  <a:pt x="9906" y="82676"/>
                </a:lnTo>
                <a:lnTo>
                  <a:pt x="0" y="75437"/>
                </a:lnTo>
                <a:lnTo>
                  <a:pt x="8310" y="70387"/>
                </a:lnTo>
                <a:lnTo>
                  <a:pt x="15525" y="64944"/>
                </a:lnTo>
                <a:lnTo>
                  <a:pt x="35135" y="29275"/>
                </a:lnTo>
                <a:lnTo>
                  <a:pt x="35687" y="19557"/>
                </a:lnTo>
                <a:lnTo>
                  <a:pt x="35687" y="9397"/>
                </a:lnTo>
                <a:lnTo>
                  <a:pt x="8763" y="9397"/>
                </a:lnTo>
                <a:lnTo>
                  <a:pt x="8763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10160507" y="1863725"/>
            <a:ext cx="39370" cy="92710"/>
          </a:xfrm>
          <a:custGeom>
            <a:avLst/>
            <a:gdLst/>
            <a:ahLst/>
            <a:cxnLst/>
            <a:rect l="l" t="t" r="r" b="b"/>
            <a:pathLst>
              <a:path w="39370" h="92710">
                <a:moveTo>
                  <a:pt x="27432" y="0"/>
                </a:moveTo>
                <a:lnTo>
                  <a:pt x="38862" y="0"/>
                </a:lnTo>
                <a:lnTo>
                  <a:pt x="38862" y="92583"/>
                </a:lnTo>
                <a:lnTo>
                  <a:pt x="27432" y="92583"/>
                </a:lnTo>
                <a:lnTo>
                  <a:pt x="27432" y="43052"/>
                </a:lnTo>
                <a:lnTo>
                  <a:pt x="0" y="43052"/>
                </a:lnTo>
                <a:lnTo>
                  <a:pt x="0" y="33147"/>
                </a:lnTo>
                <a:lnTo>
                  <a:pt x="27432" y="33147"/>
                </a:lnTo>
                <a:lnTo>
                  <a:pt x="27432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10222420" y="1856485"/>
            <a:ext cx="0" cy="104775"/>
          </a:xfrm>
          <a:custGeom>
            <a:avLst/>
            <a:gdLst/>
            <a:ahLst/>
            <a:cxnLst/>
            <a:rect l="l" t="t" r="r" b="b"/>
            <a:pathLst>
              <a:path h="104775">
                <a:moveTo>
                  <a:pt x="0" y="0"/>
                </a:moveTo>
                <a:lnTo>
                  <a:pt x="0" y="104394"/>
                </a:lnTo>
              </a:path>
            </a:pathLst>
          </a:custGeom>
          <a:ln w="2044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10455020" y="1861057"/>
            <a:ext cx="292735" cy="158750"/>
          </a:xfrm>
          <a:custGeom>
            <a:avLst/>
            <a:gdLst/>
            <a:ahLst/>
            <a:cxnLst/>
            <a:rect l="l" t="t" r="r" b="b"/>
            <a:pathLst>
              <a:path w="292734" h="158750">
                <a:moveTo>
                  <a:pt x="43052" y="103250"/>
                </a:moveTo>
                <a:lnTo>
                  <a:pt x="31623" y="103250"/>
                </a:lnTo>
                <a:lnTo>
                  <a:pt x="31623" y="152907"/>
                </a:lnTo>
                <a:lnTo>
                  <a:pt x="31876" y="153796"/>
                </a:lnTo>
                <a:lnTo>
                  <a:pt x="32765" y="154686"/>
                </a:lnTo>
                <a:lnTo>
                  <a:pt x="33654" y="154939"/>
                </a:lnTo>
                <a:lnTo>
                  <a:pt x="137540" y="154939"/>
                </a:lnTo>
                <a:lnTo>
                  <a:pt x="137540" y="145287"/>
                </a:lnTo>
                <a:lnTo>
                  <a:pt x="43052" y="145287"/>
                </a:lnTo>
                <a:lnTo>
                  <a:pt x="43052" y="103250"/>
                </a:lnTo>
                <a:close/>
              </a:path>
              <a:path w="292734" h="158750">
                <a:moveTo>
                  <a:pt x="132714" y="0"/>
                </a:moveTo>
                <a:lnTo>
                  <a:pt x="121284" y="0"/>
                </a:lnTo>
                <a:lnTo>
                  <a:pt x="121284" y="37464"/>
                </a:lnTo>
                <a:lnTo>
                  <a:pt x="85598" y="37464"/>
                </a:lnTo>
                <a:lnTo>
                  <a:pt x="85598" y="47243"/>
                </a:lnTo>
                <a:lnTo>
                  <a:pt x="121284" y="47243"/>
                </a:lnTo>
                <a:lnTo>
                  <a:pt x="121284" y="117728"/>
                </a:lnTo>
                <a:lnTo>
                  <a:pt x="132714" y="117728"/>
                </a:lnTo>
                <a:lnTo>
                  <a:pt x="132714" y="0"/>
                </a:lnTo>
                <a:close/>
              </a:path>
              <a:path w="292734" h="158750">
                <a:moveTo>
                  <a:pt x="56260" y="17144"/>
                </a:moveTo>
                <a:lnTo>
                  <a:pt x="44830" y="17144"/>
                </a:lnTo>
                <a:lnTo>
                  <a:pt x="44830" y="24637"/>
                </a:lnTo>
                <a:lnTo>
                  <a:pt x="44168" y="34424"/>
                </a:lnTo>
                <a:lnTo>
                  <a:pt x="28342" y="69171"/>
                </a:lnTo>
                <a:lnTo>
                  <a:pt x="0" y="88137"/>
                </a:lnTo>
                <a:lnTo>
                  <a:pt x="10159" y="95757"/>
                </a:lnTo>
                <a:lnTo>
                  <a:pt x="43719" y="66214"/>
                </a:lnTo>
                <a:lnTo>
                  <a:pt x="50673" y="51180"/>
                </a:lnTo>
                <a:lnTo>
                  <a:pt x="62486" y="51180"/>
                </a:lnTo>
                <a:lnTo>
                  <a:pt x="61468" y="49275"/>
                </a:lnTo>
                <a:lnTo>
                  <a:pt x="59308" y="43433"/>
                </a:lnTo>
                <a:lnTo>
                  <a:pt x="57276" y="37591"/>
                </a:lnTo>
                <a:lnTo>
                  <a:pt x="56260" y="31241"/>
                </a:lnTo>
                <a:lnTo>
                  <a:pt x="56260" y="17144"/>
                </a:lnTo>
                <a:close/>
              </a:path>
              <a:path w="292734" h="158750">
                <a:moveTo>
                  <a:pt x="62486" y="51180"/>
                </a:moveTo>
                <a:lnTo>
                  <a:pt x="50673" y="51180"/>
                </a:lnTo>
                <a:lnTo>
                  <a:pt x="54125" y="57775"/>
                </a:lnTo>
                <a:lnTo>
                  <a:pt x="84611" y="86957"/>
                </a:lnTo>
                <a:lnTo>
                  <a:pt x="91567" y="90550"/>
                </a:lnTo>
                <a:lnTo>
                  <a:pt x="100075" y="82041"/>
                </a:lnTo>
                <a:lnTo>
                  <a:pt x="93599" y="79628"/>
                </a:lnTo>
                <a:lnTo>
                  <a:pt x="87629" y="76580"/>
                </a:lnTo>
                <a:lnTo>
                  <a:pt x="76707" y="68961"/>
                </a:lnTo>
                <a:lnTo>
                  <a:pt x="72135" y="64515"/>
                </a:lnTo>
                <a:lnTo>
                  <a:pt x="68325" y="59562"/>
                </a:lnTo>
                <a:lnTo>
                  <a:pt x="64388" y="54737"/>
                </a:lnTo>
                <a:lnTo>
                  <a:pt x="62486" y="51180"/>
                </a:lnTo>
                <a:close/>
              </a:path>
              <a:path w="292734" h="158750">
                <a:moveTo>
                  <a:pt x="89153" y="7619"/>
                </a:moveTo>
                <a:lnTo>
                  <a:pt x="11302" y="7619"/>
                </a:lnTo>
                <a:lnTo>
                  <a:pt x="11302" y="17144"/>
                </a:lnTo>
                <a:lnTo>
                  <a:pt x="89153" y="17144"/>
                </a:lnTo>
                <a:lnTo>
                  <a:pt x="89153" y="7619"/>
                </a:lnTo>
                <a:close/>
              </a:path>
              <a:path w="292734" h="158750">
                <a:moveTo>
                  <a:pt x="262508" y="2666"/>
                </a:moveTo>
                <a:lnTo>
                  <a:pt x="251078" y="2666"/>
                </a:lnTo>
                <a:lnTo>
                  <a:pt x="251078" y="63626"/>
                </a:lnTo>
                <a:lnTo>
                  <a:pt x="224027" y="63626"/>
                </a:lnTo>
                <a:lnTo>
                  <a:pt x="224027" y="74040"/>
                </a:lnTo>
                <a:lnTo>
                  <a:pt x="251078" y="74040"/>
                </a:lnTo>
                <a:lnTo>
                  <a:pt x="251078" y="150875"/>
                </a:lnTo>
                <a:lnTo>
                  <a:pt x="262508" y="150875"/>
                </a:lnTo>
                <a:lnTo>
                  <a:pt x="262508" y="2666"/>
                </a:lnTo>
                <a:close/>
              </a:path>
              <a:path w="292734" h="158750">
                <a:moveTo>
                  <a:pt x="204724" y="44576"/>
                </a:moveTo>
                <a:lnTo>
                  <a:pt x="192531" y="44576"/>
                </a:lnTo>
                <a:lnTo>
                  <a:pt x="192531" y="61467"/>
                </a:lnTo>
                <a:lnTo>
                  <a:pt x="191515" y="68199"/>
                </a:lnTo>
                <a:lnTo>
                  <a:pt x="189356" y="74675"/>
                </a:lnTo>
                <a:lnTo>
                  <a:pt x="187071" y="81152"/>
                </a:lnTo>
                <a:lnTo>
                  <a:pt x="184150" y="87121"/>
                </a:lnTo>
                <a:lnTo>
                  <a:pt x="180467" y="92709"/>
                </a:lnTo>
                <a:lnTo>
                  <a:pt x="176910" y="98425"/>
                </a:lnTo>
                <a:lnTo>
                  <a:pt x="172720" y="103631"/>
                </a:lnTo>
                <a:lnTo>
                  <a:pt x="168021" y="108203"/>
                </a:lnTo>
                <a:lnTo>
                  <a:pt x="163322" y="112902"/>
                </a:lnTo>
                <a:lnTo>
                  <a:pt x="158623" y="116839"/>
                </a:lnTo>
                <a:lnTo>
                  <a:pt x="153670" y="120141"/>
                </a:lnTo>
                <a:lnTo>
                  <a:pt x="164719" y="127634"/>
                </a:lnTo>
                <a:lnTo>
                  <a:pt x="189880" y="97980"/>
                </a:lnTo>
                <a:lnTo>
                  <a:pt x="198881" y="77977"/>
                </a:lnTo>
                <a:lnTo>
                  <a:pt x="209256" y="77977"/>
                </a:lnTo>
                <a:lnTo>
                  <a:pt x="207518" y="72389"/>
                </a:lnTo>
                <a:lnTo>
                  <a:pt x="205612" y="66675"/>
                </a:lnTo>
                <a:lnTo>
                  <a:pt x="204837" y="61467"/>
                </a:lnTo>
                <a:lnTo>
                  <a:pt x="204724" y="44576"/>
                </a:lnTo>
                <a:close/>
              </a:path>
              <a:path w="292734" h="158750">
                <a:moveTo>
                  <a:pt x="209256" y="77977"/>
                </a:moveTo>
                <a:lnTo>
                  <a:pt x="198881" y="77977"/>
                </a:lnTo>
                <a:lnTo>
                  <a:pt x="201453" y="84238"/>
                </a:lnTo>
                <a:lnTo>
                  <a:pt x="224831" y="116403"/>
                </a:lnTo>
                <a:lnTo>
                  <a:pt x="229997" y="120903"/>
                </a:lnTo>
                <a:lnTo>
                  <a:pt x="239268" y="113411"/>
                </a:lnTo>
                <a:lnTo>
                  <a:pt x="234696" y="110362"/>
                </a:lnTo>
                <a:lnTo>
                  <a:pt x="230250" y="106679"/>
                </a:lnTo>
                <a:lnTo>
                  <a:pt x="209296" y="78104"/>
                </a:lnTo>
                <a:close/>
              </a:path>
              <a:path w="292734" h="158750">
                <a:moveTo>
                  <a:pt x="233299" y="34925"/>
                </a:moveTo>
                <a:lnTo>
                  <a:pt x="163575" y="34925"/>
                </a:lnTo>
                <a:lnTo>
                  <a:pt x="163575" y="44576"/>
                </a:lnTo>
                <a:lnTo>
                  <a:pt x="233299" y="44576"/>
                </a:lnTo>
                <a:lnTo>
                  <a:pt x="233299" y="34925"/>
                </a:lnTo>
                <a:close/>
              </a:path>
              <a:path w="292734" h="158750">
                <a:moveTo>
                  <a:pt x="218567" y="4825"/>
                </a:moveTo>
                <a:lnTo>
                  <a:pt x="178307" y="4825"/>
                </a:lnTo>
                <a:lnTo>
                  <a:pt x="178307" y="14477"/>
                </a:lnTo>
                <a:lnTo>
                  <a:pt x="218567" y="14477"/>
                </a:lnTo>
                <a:lnTo>
                  <a:pt x="218567" y="4825"/>
                </a:lnTo>
                <a:close/>
              </a:path>
              <a:path w="292734" h="158750">
                <a:moveTo>
                  <a:pt x="292226" y="0"/>
                </a:moveTo>
                <a:lnTo>
                  <a:pt x="281050" y="0"/>
                </a:lnTo>
                <a:lnTo>
                  <a:pt x="281050" y="158368"/>
                </a:lnTo>
                <a:lnTo>
                  <a:pt x="292226" y="158368"/>
                </a:lnTo>
                <a:lnTo>
                  <a:pt x="29222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10450448" y="1856485"/>
            <a:ext cx="301371" cy="167512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10820907" y="1861057"/>
            <a:ext cx="295275" cy="158750"/>
          </a:xfrm>
          <a:custGeom>
            <a:avLst/>
            <a:gdLst/>
            <a:ahLst/>
            <a:cxnLst/>
            <a:rect l="l" t="t" r="r" b="b"/>
            <a:pathLst>
              <a:path w="295275" h="158750">
                <a:moveTo>
                  <a:pt x="229108" y="103758"/>
                </a:moveTo>
                <a:lnTo>
                  <a:pt x="217677" y="103758"/>
                </a:lnTo>
                <a:lnTo>
                  <a:pt x="217677" y="158368"/>
                </a:lnTo>
                <a:lnTo>
                  <a:pt x="229108" y="158368"/>
                </a:lnTo>
                <a:lnTo>
                  <a:pt x="229108" y="103758"/>
                </a:lnTo>
                <a:close/>
              </a:path>
              <a:path w="295275" h="158750">
                <a:moveTo>
                  <a:pt x="295021" y="94106"/>
                </a:moveTo>
                <a:lnTo>
                  <a:pt x="149860" y="94106"/>
                </a:lnTo>
                <a:lnTo>
                  <a:pt x="149860" y="103758"/>
                </a:lnTo>
                <a:lnTo>
                  <a:pt x="295021" y="103758"/>
                </a:lnTo>
                <a:lnTo>
                  <a:pt x="295021" y="94106"/>
                </a:lnTo>
                <a:close/>
              </a:path>
              <a:path w="295275" h="158750">
                <a:moveTo>
                  <a:pt x="50926" y="52831"/>
                </a:moveTo>
                <a:lnTo>
                  <a:pt x="39497" y="52831"/>
                </a:lnTo>
                <a:lnTo>
                  <a:pt x="34163" y="53720"/>
                </a:lnTo>
                <a:lnTo>
                  <a:pt x="24765" y="57530"/>
                </a:lnTo>
                <a:lnTo>
                  <a:pt x="20827" y="60197"/>
                </a:lnTo>
                <a:lnTo>
                  <a:pt x="17525" y="63500"/>
                </a:lnTo>
                <a:lnTo>
                  <a:pt x="13970" y="66928"/>
                </a:lnTo>
                <a:lnTo>
                  <a:pt x="11430" y="70992"/>
                </a:lnTo>
                <a:lnTo>
                  <a:pt x="7874" y="80137"/>
                </a:lnTo>
                <a:lnTo>
                  <a:pt x="6985" y="85089"/>
                </a:lnTo>
                <a:lnTo>
                  <a:pt x="6985" y="96138"/>
                </a:lnTo>
                <a:lnTo>
                  <a:pt x="29210" y="125602"/>
                </a:lnTo>
                <a:lnTo>
                  <a:pt x="34036" y="127507"/>
                </a:lnTo>
                <a:lnTo>
                  <a:pt x="39370" y="128396"/>
                </a:lnTo>
                <a:lnTo>
                  <a:pt x="50926" y="128396"/>
                </a:lnTo>
                <a:lnTo>
                  <a:pt x="56261" y="127507"/>
                </a:lnTo>
                <a:lnTo>
                  <a:pt x="60960" y="125602"/>
                </a:lnTo>
                <a:lnTo>
                  <a:pt x="65786" y="123825"/>
                </a:lnTo>
                <a:lnTo>
                  <a:pt x="69723" y="121157"/>
                </a:lnTo>
                <a:lnTo>
                  <a:pt x="71881" y="118999"/>
                </a:lnTo>
                <a:lnTo>
                  <a:pt x="36957" y="118999"/>
                </a:lnTo>
                <a:lnTo>
                  <a:pt x="30480" y="116204"/>
                </a:lnTo>
                <a:lnTo>
                  <a:pt x="20955" y="105155"/>
                </a:lnTo>
                <a:lnTo>
                  <a:pt x="18542" y="98425"/>
                </a:lnTo>
                <a:lnTo>
                  <a:pt x="18542" y="82803"/>
                </a:lnTo>
                <a:lnTo>
                  <a:pt x="20955" y="76072"/>
                </a:lnTo>
                <a:lnTo>
                  <a:pt x="25781" y="70484"/>
                </a:lnTo>
                <a:lnTo>
                  <a:pt x="30607" y="65024"/>
                </a:lnTo>
                <a:lnTo>
                  <a:pt x="37084" y="62229"/>
                </a:lnTo>
                <a:lnTo>
                  <a:pt x="71833" y="62229"/>
                </a:lnTo>
                <a:lnTo>
                  <a:pt x="69723" y="60197"/>
                </a:lnTo>
                <a:lnTo>
                  <a:pt x="65786" y="57530"/>
                </a:lnTo>
                <a:lnTo>
                  <a:pt x="60960" y="55625"/>
                </a:lnTo>
                <a:lnTo>
                  <a:pt x="56261" y="53720"/>
                </a:lnTo>
                <a:lnTo>
                  <a:pt x="50926" y="52831"/>
                </a:lnTo>
                <a:close/>
              </a:path>
              <a:path w="295275" h="158750">
                <a:moveTo>
                  <a:pt x="71833" y="62229"/>
                </a:moveTo>
                <a:lnTo>
                  <a:pt x="53467" y="62229"/>
                </a:lnTo>
                <a:lnTo>
                  <a:pt x="59944" y="65024"/>
                </a:lnTo>
                <a:lnTo>
                  <a:pt x="64770" y="70484"/>
                </a:lnTo>
                <a:lnTo>
                  <a:pt x="69596" y="76072"/>
                </a:lnTo>
                <a:lnTo>
                  <a:pt x="72009" y="82803"/>
                </a:lnTo>
                <a:lnTo>
                  <a:pt x="72009" y="98425"/>
                </a:lnTo>
                <a:lnTo>
                  <a:pt x="69596" y="105155"/>
                </a:lnTo>
                <a:lnTo>
                  <a:pt x="64643" y="110616"/>
                </a:lnTo>
                <a:lnTo>
                  <a:pt x="59690" y="116204"/>
                </a:lnTo>
                <a:lnTo>
                  <a:pt x="53213" y="118999"/>
                </a:lnTo>
                <a:lnTo>
                  <a:pt x="71881" y="118999"/>
                </a:lnTo>
                <a:lnTo>
                  <a:pt x="83566" y="85089"/>
                </a:lnTo>
                <a:lnTo>
                  <a:pt x="82676" y="80137"/>
                </a:lnTo>
                <a:lnTo>
                  <a:pt x="80899" y="75564"/>
                </a:lnTo>
                <a:lnTo>
                  <a:pt x="78994" y="70992"/>
                </a:lnTo>
                <a:lnTo>
                  <a:pt x="76453" y="66928"/>
                </a:lnTo>
                <a:lnTo>
                  <a:pt x="73151" y="63500"/>
                </a:lnTo>
                <a:lnTo>
                  <a:pt x="71833" y="62229"/>
                </a:lnTo>
                <a:close/>
              </a:path>
              <a:path w="295275" h="158750">
                <a:moveTo>
                  <a:pt x="180975" y="3937"/>
                </a:moveTo>
                <a:lnTo>
                  <a:pt x="170052" y="3937"/>
                </a:lnTo>
                <a:lnTo>
                  <a:pt x="170052" y="71754"/>
                </a:lnTo>
                <a:lnTo>
                  <a:pt x="170180" y="72643"/>
                </a:lnTo>
                <a:lnTo>
                  <a:pt x="170942" y="73405"/>
                </a:lnTo>
                <a:lnTo>
                  <a:pt x="171831" y="73659"/>
                </a:lnTo>
                <a:lnTo>
                  <a:pt x="273050" y="73659"/>
                </a:lnTo>
                <a:lnTo>
                  <a:pt x="273939" y="73405"/>
                </a:lnTo>
                <a:lnTo>
                  <a:pt x="274320" y="73025"/>
                </a:lnTo>
                <a:lnTo>
                  <a:pt x="274827" y="72643"/>
                </a:lnTo>
                <a:lnTo>
                  <a:pt x="275082" y="71754"/>
                </a:lnTo>
                <a:lnTo>
                  <a:pt x="275082" y="64262"/>
                </a:lnTo>
                <a:lnTo>
                  <a:pt x="180975" y="64262"/>
                </a:lnTo>
                <a:lnTo>
                  <a:pt x="180975" y="35178"/>
                </a:lnTo>
                <a:lnTo>
                  <a:pt x="275082" y="35178"/>
                </a:lnTo>
                <a:lnTo>
                  <a:pt x="275082" y="26034"/>
                </a:lnTo>
                <a:lnTo>
                  <a:pt x="180975" y="26034"/>
                </a:lnTo>
                <a:lnTo>
                  <a:pt x="180975" y="3937"/>
                </a:lnTo>
                <a:close/>
              </a:path>
              <a:path w="295275" h="158750">
                <a:moveTo>
                  <a:pt x="275082" y="35178"/>
                </a:moveTo>
                <a:lnTo>
                  <a:pt x="263906" y="35178"/>
                </a:lnTo>
                <a:lnTo>
                  <a:pt x="263906" y="64262"/>
                </a:lnTo>
                <a:lnTo>
                  <a:pt x="275082" y="64262"/>
                </a:lnTo>
                <a:lnTo>
                  <a:pt x="275082" y="35178"/>
                </a:lnTo>
                <a:close/>
              </a:path>
              <a:path w="295275" h="158750">
                <a:moveTo>
                  <a:pt x="275082" y="3937"/>
                </a:moveTo>
                <a:lnTo>
                  <a:pt x="263906" y="3937"/>
                </a:lnTo>
                <a:lnTo>
                  <a:pt x="263906" y="26034"/>
                </a:lnTo>
                <a:lnTo>
                  <a:pt x="275082" y="26034"/>
                </a:lnTo>
                <a:lnTo>
                  <a:pt x="275082" y="3937"/>
                </a:lnTo>
                <a:close/>
              </a:path>
              <a:path w="295275" h="158750">
                <a:moveTo>
                  <a:pt x="90043" y="29082"/>
                </a:moveTo>
                <a:lnTo>
                  <a:pt x="0" y="29082"/>
                </a:lnTo>
                <a:lnTo>
                  <a:pt x="0" y="38734"/>
                </a:lnTo>
                <a:lnTo>
                  <a:pt x="90043" y="38734"/>
                </a:lnTo>
                <a:lnTo>
                  <a:pt x="90043" y="29082"/>
                </a:lnTo>
                <a:close/>
              </a:path>
              <a:path w="295275" h="158750">
                <a:moveTo>
                  <a:pt x="68072" y="3555"/>
                </a:moveTo>
                <a:lnTo>
                  <a:pt x="22098" y="3555"/>
                </a:lnTo>
                <a:lnTo>
                  <a:pt x="22098" y="13207"/>
                </a:lnTo>
                <a:lnTo>
                  <a:pt x="68072" y="13207"/>
                </a:lnTo>
                <a:lnTo>
                  <a:pt x="68072" y="3555"/>
                </a:lnTo>
                <a:close/>
              </a:path>
              <a:path w="295275" h="158750">
                <a:moveTo>
                  <a:pt x="121031" y="0"/>
                </a:moveTo>
                <a:lnTo>
                  <a:pt x="109347" y="0"/>
                </a:lnTo>
                <a:lnTo>
                  <a:pt x="109347" y="158495"/>
                </a:lnTo>
                <a:lnTo>
                  <a:pt x="121031" y="158495"/>
                </a:lnTo>
                <a:lnTo>
                  <a:pt x="121031" y="75437"/>
                </a:lnTo>
                <a:lnTo>
                  <a:pt x="145542" y="75437"/>
                </a:lnTo>
                <a:lnTo>
                  <a:pt x="145542" y="65404"/>
                </a:lnTo>
                <a:lnTo>
                  <a:pt x="121031" y="65404"/>
                </a:lnTo>
                <a:lnTo>
                  <a:pt x="12103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10816335" y="1856485"/>
            <a:ext cx="304165" cy="167639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9780269" y="2080641"/>
            <a:ext cx="301625" cy="152400"/>
          </a:xfrm>
          <a:custGeom>
            <a:avLst/>
            <a:gdLst/>
            <a:ahLst/>
            <a:cxnLst/>
            <a:rect l="l" t="t" r="r" b="b"/>
            <a:pathLst>
              <a:path w="301625" h="152400">
                <a:moveTo>
                  <a:pt x="301244" y="120776"/>
                </a:moveTo>
                <a:lnTo>
                  <a:pt x="155448" y="120776"/>
                </a:lnTo>
                <a:lnTo>
                  <a:pt x="155448" y="130429"/>
                </a:lnTo>
                <a:lnTo>
                  <a:pt x="301244" y="130429"/>
                </a:lnTo>
                <a:lnTo>
                  <a:pt x="301244" y="120776"/>
                </a:lnTo>
                <a:close/>
              </a:path>
              <a:path w="301625" h="152400">
                <a:moveTo>
                  <a:pt x="233806" y="79375"/>
                </a:moveTo>
                <a:lnTo>
                  <a:pt x="222630" y="79375"/>
                </a:lnTo>
                <a:lnTo>
                  <a:pt x="222630" y="120776"/>
                </a:lnTo>
                <a:lnTo>
                  <a:pt x="233806" y="120776"/>
                </a:lnTo>
                <a:lnTo>
                  <a:pt x="233806" y="79375"/>
                </a:lnTo>
                <a:close/>
              </a:path>
              <a:path w="301625" h="152400">
                <a:moveTo>
                  <a:pt x="234187" y="12826"/>
                </a:moveTo>
                <a:lnTo>
                  <a:pt x="222250" y="12826"/>
                </a:lnTo>
                <a:lnTo>
                  <a:pt x="222250" y="25400"/>
                </a:lnTo>
                <a:lnTo>
                  <a:pt x="220725" y="32131"/>
                </a:lnTo>
                <a:lnTo>
                  <a:pt x="217677" y="37973"/>
                </a:lnTo>
                <a:lnTo>
                  <a:pt x="214629" y="43942"/>
                </a:lnTo>
                <a:lnTo>
                  <a:pt x="210438" y="49403"/>
                </a:lnTo>
                <a:lnTo>
                  <a:pt x="174323" y="72088"/>
                </a:lnTo>
                <a:lnTo>
                  <a:pt x="161671" y="76581"/>
                </a:lnTo>
                <a:lnTo>
                  <a:pt x="171323" y="85471"/>
                </a:lnTo>
                <a:lnTo>
                  <a:pt x="208914" y="64770"/>
                </a:lnTo>
                <a:lnTo>
                  <a:pt x="228473" y="39116"/>
                </a:lnTo>
                <a:lnTo>
                  <a:pt x="239945" y="39116"/>
                </a:lnTo>
                <a:lnTo>
                  <a:pt x="238886" y="37084"/>
                </a:lnTo>
                <a:lnTo>
                  <a:pt x="235838" y="31114"/>
                </a:lnTo>
                <a:lnTo>
                  <a:pt x="234187" y="24637"/>
                </a:lnTo>
                <a:lnTo>
                  <a:pt x="234187" y="12826"/>
                </a:lnTo>
                <a:close/>
              </a:path>
              <a:path w="301625" h="152400">
                <a:moveTo>
                  <a:pt x="239945" y="39116"/>
                </a:moveTo>
                <a:lnTo>
                  <a:pt x="228473" y="39116"/>
                </a:lnTo>
                <a:lnTo>
                  <a:pt x="231856" y="46184"/>
                </a:lnTo>
                <a:lnTo>
                  <a:pt x="264779" y="75945"/>
                </a:lnTo>
                <a:lnTo>
                  <a:pt x="285623" y="85217"/>
                </a:lnTo>
                <a:lnTo>
                  <a:pt x="294512" y="76581"/>
                </a:lnTo>
                <a:lnTo>
                  <a:pt x="288250" y="74554"/>
                </a:lnTo>
                <a:lnTo>
                  <a:pt x="282225" y="72278"/>
                </a:lnTo>
                <a:lnTo>
                  <a:pt x="246379" y="48768"/>
                </a:lnTo>
                <a:lnTo>
                  <a:pt x="242061" y="43180"/>
                </a:lnTo>
                <a:lnTo>
                  <a:pt x="239945" y="39116"/>
                </a:lnTo>
                <a:close/>
              </a:path>
              <a:path w="301625" h="152400">
                <a:moveTo>
                  <a:pt x="282321" y="3429"/>
                </a:moveTo>
                <a:lnTo>
                  <a:pt x="174244" y="3429"/>
                </a:lnTo>
                <a:lnTo>
                  <a:pt x="174244" y="12826"/>
                </a:lnTo>
                <a:lnTo>
                  <a:pt x="282321" y="12826"/>
                </a:lnTo>
                <a:lnTo>
                  <a:pt x="282321" y="3429"/>
                </a:lnTo>
                <a:close/>
              </a:path>
              <a:path w="301625" h="152400">
                <a:moveTo>
                  <a:pt x="76834" y="80772"/>
                </a:moveTo>
                <a:lnTo>
                  <a:pt x="65404" y="80772"/>
                </a:lnTo>
                <a:lnTo>
                  <a:pt x="65404" y="152146"/>
                </a:lnTo>
                <a:lnTo>
                  <a:pt x="76834" y="152146"/>
                </a:lnTo>
                <a:lnTo>
                  <a:pt x="76834" y="80772"/>
                </a:lnTo>
                <a:close/>
              </a:path>
              <a:path w="301625" h="152400">
                <a:moveTo>
                  <a:pt x="145796" y="71120"/>
                </a:moveTo>
                <a:lnTo>
                  <a:pt x="0" y="71120"/>
                </a:lnTo>
                <a:lnTo>
                  <a:pt x="0" y="80772"/>
                </a:lnTo>
                <a:lnTo>
                  <a:pt x="145796" y="80772"/>
                </a:lnTo>
                <a:lnTo>
                  <a:pt x="145796" y="71120"/>
                </a:lnTo>
                <a:close/>
              </a:path>
              <a:path w="301625" h="152400">
                <a:moveTo>
                  <a:pt x="125095" y="0"/>
                </a:moveTo>
                <a:lnTo>
                  <a:pt x="17652" y="0"/>
                </a:lnTo>
                <a:lnTo>
                  <a:pt x="17652" y="9525"/>
                </a:lnTo>
                <a:lnTo>
                  <a:pt x="115824" y="9525"/>
                </a:lnTo>
                <a:lnTo>
                  <a:pt x="115278" y="16805"/>
                </a:lnTo>
                <a:lnTo>
                  <a:pt x="110886" y="55895"/>
                </a:lnTo>
                <a:lnTo>
                  <a:pt x="108584" y="71120"/>
                </a:lnTo>
                <a:lnTo>
                  <a:pt x="119633" y="71120"/>
                </a:lnTo>
                <a:lnTo>
                  <a:pt x="120269" y="66548"/>
                </a:lnTo>
                <a:lnTo>
                  <a:pt x="121030" y="61341"/>
                </a:lnTo>
                <a:lnTo>
                  <a:pt x="122554" y="49530"/>
                </a:lnTo>
                <a:lnTo>
                  <a:pt x="124078" y="37337"/>
                </a:lnTo>
                <a:lnTo>
                  <a:pt x="124713" y="31242"/>
                </a:lnTo>
                <a:lnTo>
                  <a:pt x="125983" y="19431"/>
                </a:lnTo>
                <a:lnTo>
                  <a:pt x="126491" y="13462"/>
                </a:lnTo>
                <a:lnTo>
                  <a:pt x="126873" y="8128"/>
                </a:lnTo>
                <a:lnTo>
                  <a:pt x="127253" y="3429"/>
                </a:lnTo>
                <a:lnTo>
                  <a:pt x="127253" y="2412"/>
                </a:lnTo>
                <a:lnTo>
                  <a:pt x="127000" y="1524"/>
                </a:lnTo>
                <a:lnTo>
                  <a:pt x="126491" y="888"/>
                </a:lnTo>
                <a:lnTo>
                  <a:pt x="125983" y="381"/>
                </a:lnTo>
                <a:lnTo>
                  <a:pt x="12509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9775697" y="2076069"/>
            <a:ext cx="310388" cy="161290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10150347" y="2069845"/>
            <a:ext cx="134747" cy="167259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10356342" y="2074417"/>
            <a:ext cx="293370" cy="158750"/>
          </a:xfrm>
          <a:custGeom>
            <a:avLst/>
            <a:gdLst/>
            <a:ahLst/>
            <a:cxnLst/>
            <a:rect l="l" t="t" r="r" b="b"/>
            <a:pathLst>
              <a:path w="293370" h="158750">
                <a:moveTo>
                  <a:pt x="34543" y="91694"/>
                </a:moveTo>
                <a:lnTo>
                  <a:pt x="23240" y="91694"/>
                </a:lnTo>
                <a:lnTo>
                  <a:pt x="23367" y="155321"/>
                </a:lnTo>
                <a:lnTo>
                  <a:pt x="24383" y="156337"/>
                </a:lnTo>
                <a:lnTo>
                  <a:pt x="25273" y="156591"/>
                </a:lnTo>
                <a:lnTo>
                  <a:pt x="122047" y="156591"/>
                </a:lnTo>
                <a:lnTo>
                  <a:pt x="122935" y="156337"/>
                </a:lnTo>
                <a:lnTo>
                  <a:pt x="123951" y="155321"/>
                </a:lnTo>
                <a:lnTo>
                  <a:pt x="124332" y="154432"/>
                </a:lnTo>
                <a:lnTo>
                  <a:pt x="124332" y="147320"/>
                </a:lnTo>
                <a:lnTo>
                  <a:pt x="34543" y="147320"/>
                </a:lnTo>
                <a:lnTo>
                  <a:pt x="34543" y="122174"/>
                </a:lnTo>
                <a:lnTo>
                  <a:pt x="124332" y="122174"/>
                </a:lnTo>
                <a:lnTo>
                  <a:pt x="124332" y="112903"/>
                </a:lnTo>
                <a:lnTo>
                  <a:pt x="34543" y="112903"/>
                </a:lnTo>
                <a:lnTo>
                  <a:pt x="34543" y="91694"/>
                </a:lnTo>
                <a:close/>
              </a:path>
              <a:path w="293370" h="158750">
                <a:moveTo>
                  <a:pt x="124332" y="122174"/>
                </a:moveTo>
                <a:lnTo>
                  <a:pt x="113029" y="122174"/>
                </a:lnTo>
                <a:lnTo>
                  <a:pt x="113029" y="147320"/>
                </a:lnTo>
                <a:lnTo>
                  <a:pt x="124332" y="147320"/>
                </a:lnTo>
                <a:lnTo>
                  <a:pt x="124332" y="122174"/>
                </a:lnTo>
                <a:close/>
              </a:path>
              <a:path w="293370" h="158750">
                <a:moveTo>
                  <a:pt x="124332" y="91694"/>
                </a:moveTo>
                <a:lnTo>
                  <a:pt x="113029" y="91694"/>
                </a:lnTo>
                <a:lnTo>
                  <a:pt x="113029" y="112903"/>
                </a:lnTo>
                <a:lnTo>
                  <a:pt x="124332" y="112903"/>
                </a:lnTo>
                <a:lnTo>
                  <a:pt x="124332" y="91694"/>
                </a:lnTo>
                <a:close/>
              </a:path>
              <a:path w="293370" h="158750">
                <a:moveTo>
                  <a:pt x="227329" y="100203"/>
                </a:moveTo>
                <a:lnTo>
                  <a:pt x="215773" y="100203"/>
                </a:lnTo>
                <a:lnTo>
                  <a:pt x="215773" y="158369"/>
                </a:lnTo>
                <a:lnTo>
                  <a:pt x="227329" y="158369"/>
                </a:lnTo>
                <a:lnTo>
                  <a:pt x="227329" y="100203"/>
                </a:lnTo>
                <a:close/>
              </a:path>
              <a:path w="293370" h="158750">
                <a:moveTo>
                  <a:pt x="293242" y="90551"/>
                </a:moveTo>
                <a:lnTo>
                  <a:pt x="148081" y="90551"/>
                </a:lnTo>
                <a:lnTo>
                  <a:pt x="148081" y="100203"/>
                </a:lnTo>
                <a:lnTo>
                  <a:pt x="293242" y="100203"/>
                </a:lnTo>
                <a:lnTo>
                  <a:pt x="293242" y="90551"/>
                </a:lnTo>
                <a:close/>
              </a:path>
              <a:path w="293370" h="158750">
                <a:moveTo>
                  <a:pt x="271272" y="6223"/>
                </a:moveTo>
                <a:lnTo>
                  <a:pt x="170306" y="6223"/>
                </a:lnTo>
                <a:lnTo>
                  <a:pt x="169290" y="6477"/>
                </a:lnTo>
                <a:lnTo>
                  <a:pt x="168528" y="7493"/>
                </a:lnTo>
                <a:lnTo>
                  <a:pt x="168275" y="8382"/>
                </a:lnTo>
                <a:lnTo>
                  <a:pt x="168275" y="63881"/>
                </a:lnTo>
                <a:lnTo>
                  <a:pt x="168528" y="64770"/>
                </a:lnTo>
                <a:lnTo>
                  <a:pt x="168909" y="65151"/>
                </a:lnTo>
                <a:lnTo>
                  <a:pt x="169290" y="65659"/>
                </a:lnTo>
                <a:lnTo>
                  <a:pt x="170306" y="65786"/>
                </a:lnTo>
                <a:lnTo>
                  <a:pt x="271272" y="65786"/>
                </a:lnTo>
                <a:lnTo>
                  <a:pt x="272160" y="65659"/>
                </a:lnTo>
                <a:lnTo>
                  <a:pt x="272541" y="65151"/>
                </a:lnTo>
                <a:lnTo>
                  <a:pt x="273050" y="64770"/>
                </a:lnTo>
                <a:lnTo>
                  <a:pt x="273303" y="63881"/>
                </a:lnTo>
                <a:lnTo>
                  <a:pt x="273303" y="56387"/>
                </a:lnTo>
                <a:lnTo>
                  <a:pt x="179197" y="56387"/>
                </a:lnTo>
                <a:lnTo>
                  <a:pt x="179197" y="15748"/>
                </a:lnTo>
                <a:lnTo>
                  <a:pt x="273303" y="15748"/>
                </a:lnTo>
                <a:lnTo>
                  <a:pt x="273303" y="8382"/>
                </a:lnTo>
                <a:lnTo>
                  <a:pt x="273050" y="7493"/>
                </a:lnTo>
                <a:lnTo>
                  <a:pt x="272541" y="6985"/>
                </a:lnTo>
                <a:lnTo>
                  <a:pt x="272160" y="6477"/>
                </a:lnTo>
                <a:lnTo>
                  <a:pt x="271272" y="6223"/>
                </a:lnTo>
                <a:close/>
              </a:path>
              <a:path w="293370" h="158750">
                <a:moveTo>
                  <a:pt x="273303" y="15748"/>
                </a:moveTo>
                <a:lnTo>
                  <a:pt x="262127" y="15748"/>
                </a:lnTo>
                <a:lnTo>
                  <a:pt x="262127" y="56387"/>
                </a:lnTo>
                <a:lnTo>
                  <a:pt x="273303" y="56387"/>
                </a:lnTo>
                <a:lnTo>
                  <a:pt x="273303" y="15748"/>
                </a:lnTo>
                <a:close/>
              </a:path>
              <a:path w="293370" h="158750">
                <a:moveTo>
                  <a:pt x="124332" y="46228"/>
                </a:moveTo>
                <a:lnTo>
                  <a:pt x="112902" y="46228"/>
                </a:lnTo>
                <a:lnTo>
                  <a:pt x="112902" y="83312"/>
                </a:lnTo>
                <a:lnTo>
                  <a:pt x="124332" y="83312"/>
                </a:lnTo>
                <a:lnTo>
                  <a:pt x="124332" y="46228"/>
                </a:lnTo>
                <a:close/>
              </a:path>
              <a:path w="293370" h="158750">
                <a:moveTo>
                  <a:pt x="45465" y="1778"/>
                </a:moveTo>
                <a:lnTo>
                  <a:pt x="33908" y="1778"/>
                </a:lnTo>
                <a:lnTo>
                  <a:pt x="28321" y="2794"/>
                </a:lnTo>
                <a:lnTo>
                  <a:pt x="23494" y="4826"/>
                </a:lnTo>
                <a:lnTo>
                  <a:pt x="18541" y="6858"/>
                </a:lnTo>
                <a:lnTo>
                  <a:pt x="14350" y="9525"/>
                </a:lnTo>
                <a:lnTo>
                  <a:pt x="10922" y="13081"/>
                </a:lnTo>
                <a:lnTo>
                  <a:pt x="7365" y="16510"/>
                </a:lnTo>
                <a:lnTo>
                  <a:pt x="4699" y="20574"/>
                </a:lnTo>
                <a:lnTo>
                  <a:pt x="888" y="29972"/>
                </a:lnTo>
                <a:lnTo>
                  <a:pt x="0" y="34925"/>
                </a:lnTo>
                <a:lnTo>
                  <a:pt x="116" y="46228"/>
                </a:lnTo>
                <a:lnTo>
                  <a:pt x="888" y="50419"/>
                </a:lnTo>
                <a:lnTo>
                  <a:pt x="2793" y="55118"/>
                </a:lnTo>
                <a:lnTo>
                  <a:pt x="4572" y="59690"/>
                </a:lnTo>
                <a:lnTo>
                  <a:pt x="7238" y="63754"/>
                </a:lnTo>
                <a:lnTo>
                  <a:pt x="10667" y="67183"/>
                </a:lnTo>
                <a:lnTo>
                  <a:pt x="14224" y="70866"/>
                </a:lnTo>
                <a:lnTo>
                  <a:pt x="18541" y="73533"/>
                </a:lnTo>
                <a:lnTo>
                  <a:pt x="23367" y="75565"/>
                </a:lnTo>
                <a:lnTo>
                  <a:pt x="28193" y="77470"/>
                </a:lnTo>
                <a:lnTo>
                  <a:pt x="33654" y="78486"/>
                </a:lnTo>
                <a:lnTo>
                  <a:pt x="39750" y="78486"/>
                </a:lnTo>
                <a:lnTo>
                  <a:pt x="67309" y="68834"/>
                </a:lnTo>
                <a:lnTo>
                  <a:pt x="30479" y="68834"/>
                </a:lnTo>
                <a:lnTo>
                  <a:pt x="23494" y="66040"/>
                </a:lnTo>
                <a:lnTo>
                  <a:pt x="18668" y="60325"/>
                </a:lnTo>
                <a:lnTo>
                  <a:pt x="13842" y="54737"/>
                </a:lnTo>
                <a:lnTo>
                  <a:pt x="11429" y="48006"/>
                </a:lnTo>
                <a:lnTo>
                  <a:pt x="11429" y="32258"/>
                </a:lnTo>
                <a:lnTo>
                  <a:pt x="13842" y="25527"/>
                </a:lnTo>
                <a:lnTo>
                  <a:pt x="18668" y="19939"/>
                </a:lnTo>
                <a:lnTo>
                  <a:pt x="23494" y="14224"/>
                </a:lnTo>
                <a:lnTo>
                  <a:pt x="30479" y="11430"/>
                </a:lnTo>
                <a:lnTo>
                  <a:pt x="67025" y="11430"/>
                </a:lnTo>
                <a:lnTo>
                  <a:pt x="64007" y="8636"/>
                </a:lnTo>
                <a:lnTo>
                  <a:pt x="59816" y="6223"/>
                </a:lnTo>
                <a:lnTo>
                  <a:pt x="55244" y="4445"/>
                </a:lnTo>
                <a:lnTo>
                  <a:pt x="50546" y="2667"/>
                </a:lnTo>
                <a:lnTo>
                  <a:pt x="45465" y="1778"/>
                </a:lnTo>
                <a:close/>
              </a:path>
              <a:path w="293370" h="158750">
                <a:moveTo>
                  <a:pt x="67025" y="11430"/>
                </a:moveTo>
                <a:lnTo>
                  <a:pt x="48767" y="11430"/>
                </a:lnTo>
                <a:lnTo>
                  <a:pt x="55752" y="14224"/>
                </a:lnTo>
                <a:lnTo>
                  <a:pt x="65785" y="25527"/>
                </a:lnTo>
                <a:lnTo>
                  <a:pt x="68325" y="32258"/>
                </a:lnTo>
                <a:lnTo>
                  <a:pt x="68325" y="48006"/>
                </a:lnTo>
                <a:lnTo>
                  <a:pt x="65785" y="54737"/>
                </a:lnTo>
                <a:lnTo>
                  <a:pt x="55752" y="66040"/>
                </a:lnTo>
                <a:lnTo>
                  <a:pt x="48767" y="68834"/>
                </a:lnTo>
                <a:lnTo>
                  <a:pt x="67309" y="68834"/>
                </a:lnTo>
                <a:lnTo>
                  <a:pt x="71356" y="64783"/>
                </a:lnTo>
                <a:lnTo>
                  <a:pt x="75104" y="59293"/>
                </a:lnTo>
                <a:lnTo>
                  <a:pt x="77781" y="53111"/>
                </a:lnTo>
                <a:lnTo>
                  <a:pt x="79375" y="46228"/>
                </a:lnTo>
                <a:lnTo>
                  <a:pt x="124332" y="46228"/>
                </a:lnTo>
                <a:lnTo>
                  <a:pt x="124332" y="36576"/>
                </a:lnTo>
                <a:lnTo>
                  <a:pt x="79501" y="36576"/>
                </a:lnTo>
                <a:lnTo>
                  <a:pt x="78993" y="31623"/>
                </a:lnTo>
                <a:lnTo>
                  <a:pt x="77724" y="26924"/>
                </a:lnTo>
                <a:lnTo>
                  <a:pt x="73659" y="18542"/>
                </a:lnTo>
                <a:lnTo>
                  <a:pt x="70865" y="14859"/>
                </a:lnTo>
                <a:lnTo>
                  <a:pt x="67025" y="11430"/>
                </a:lnTo>
                <a:close/>
              </a:path>
              <a:path w="293370" h="158750">
                <a:moveTo>
                  <a:pt x="124332" y="0"/>
                </a:moveTo>
                <a:lnTo>
                  <a:pt x="112902" y="0"/>
                </a:lnTo>
                <a:lnTo>
                  <a:pt x="112902" y="36576"/>
                </a:lnTo>
                <a:lnTo>
                  <a:pt x="124332" y="36576"/>
                </a:lnTo>
                <a:lnTo>
                  <a:pt x="12433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10351769" y="2069845"/>
            <a:ext cx="302386" cy="167513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10705592" y="2074417"/>
            <a:ext cx="293370" cy="161290"/>
          </a:xfrm>
          <a:custGeom>
            <a:avLst/>
            <a:gdLst/>
            <a:ahLst/>
            <a:cxnLst/>
            <a:rect l="l" t="t" r="r" b="b"/>
            <a:pathLst>
              <a:path w="293370" h="161289">
                <a:moveTo>
                  <a:pt x="80263" y="98933"/>
                </a:moveTo>
                <a:lnTo>
                  <a:pt x="41655" y="107823"/>
                </a:lnTo>
                <a:lnTo>
                  <a:pt x="27812" y="130048"/>
                </a:lnTo>
                <a:lnTo>
                  <a:pt x="28672" y="136523"/>
                </a:lnTo>
                <a:lnTo>
                  <a:pt x="68552" y="160615"/>
                </a:lnTo>
                <a:lnTo>
                  <a:pt x="80263" y="161162"/>
                </a:lnTo>
                <a:lnTo>
                  <a:pt x="92102" y="160615"/>
                </a:lnTo>
                <a:lnTo>
                  <a:pt x="102488" y="158972"/>
                </a:lnTo>
                <a:lnTo>
                  <a:pt x="111446" y="156233"/>
                </a:lnTo>
                <a:lnTo>
                  <a:pt x="118999" y="152400"/>
                </a:lnTo>
                <a:lnTo>
                  <a:pt x="119646" y="151892"/>
                </a:lnTo>
                <a:lnTo>
                  <a:pt x="74549" y="151892"/>
                </a:lnTo>
                <a:lnTo>
                  <a:pt x="69214" y="151511"/>
                </a:lnTo>
                <a:lnTo>
                  <a:pt x="64261" y="150495"/>
                </a:lnTo>
                <a:lnTo>
                  <a:pt x="59308" y="149606"/>
                </a:lnTo>
                <a:lnTo>
                  <a:pt x="54990" y="148082"/>
                </a:lnTo>
                <a:lnTo>
                  <a:pt x="39624" y="133604"/>
                </a:lnTo>
                <a:lnTo>
                  <a:pt x="39624" y="126492"/>
                </a:lnTo>
                <a:lnTo>
                  <a:pt x="51307" y="113792"/>
                </a:lnTo>
                <a:lnTo>
                  <a:pt x="54863" y="112014"/>
                </a:lnTo>
                <a:lnTo>
                  <a:pt x="59181" y="110617"/>
                </a:lnTo>
                <a:lnTo>
                  <a:pt x="64134" y="109728"/>
                </a:lnTo>
                <a:lnTo>
                  <a:pt x="69214" y="108712"/>
                </a:lnTo>
                <a:lnTo>
                  <a:pt x="74549" y="108204"/>
                </a:lnTo>
                <a:lnTo>
                  <a:pt x="119487" y="108204"/>
                </a:lnTo>
                <a:lnTo>
                  <a:pt x="118999" y="107823"/>
                </a:lnTo>
                <a:lnTo>
                  <a:pt x="111446" y="103969"/>
                </a:lnTo>
                <a:lnTo>
                  <a:pt x="102489" y="101187"/>
                </a:lnTo>
                <a:lnTo>
                  <a:pt x="92102" y="99500"/>
                </a:lnTo>
                <a:lnTo>
                  <a:pt x="80263" y="98933"/>
                </a:lnTo>
                <a:close/>
              </a:path>
              <a:path w="293370" h="161289">
                <a:moveTo>
                  <a:pt x="119487" y="108204"/>
                </a:moveTo>
                <a:lnTo>
                  <a:pt x="80263" y="108204"/>
                </a:lnTo>
                <a:lnTo>
                  <a:pt x="88665" y="108559"/>
                </a:lnTo>
                <a:lnTo>
                  <a:pt x="96329" y="109616"/>
                </a:lnTo>
                <a:lnTo>
                  <a:pt x="103231" y="111365"/>
                </a:lnTo>
                <a:lnTo>
                  <a:pt x="109347" y="113792"/>
                </a:lnTo>
                <a:lnTo>
                  <a:pt x="117093" y="117475"/>
                </a:lnTo>
                <a:lnTo>
                  <a:pt x="120903" y="122809"/>
                </a:lnTo>
                <a:lnTo>
                  <a:pt x="120903" y="133604"/>
                </a:lnTo>
                <a:lnTo>
                  <a:pt x="119887" y="136652"/>
                </a:lnTo>
                <a:lnTo>
                  <a:pt x="117728" y="139319"/>
                </a:lnTo>
                <a:lnTo>
                  <a:pt x="115697" y="141986"/>
                </a:lnTo>
                <a:lnTo>
                  <a:pt x="96392" y="150495"/>
                </a:lnTo>
                <a:lnTo>
                  <a:pt x="91439" y="151511"/>
                </a:lnTo>
                <a:lnTo>
                  <a:pt x="86105" y="151892"/>
                </a:lnTo>
                <a:lnTo>
                  <a:pt x="119646" y="151892"/>
                </a:lnTo>
                <a:lnTo>
                  <a:pt x="124979" y="147710"/>
                </a:lnTo>
                <a:lnTo>
                  <a:pt x="129222" y="142414"/>
                </a:lnTo>
                <a:lnTo>
                  <a:pt x="131750" y="136523"/>
                </a:lnTo>
                <a:lnTo>
                  <a:pt x="132587" y="130048"/>
                </a:lnTo>
                <a:lnTo>
                  <a:pt x="131750" y="123592"/>
                </a:lnTo>
                <a:lnTo>
                  <a:pt x="129222" y="117744"/>
                </a:lnTo>
                <a:lnTo>
                  <a:pt x="124979" y="112492"/>
                </a:lnTo>
                <a:lnTo>
                  <a:pt x="119487" y="108204"/>
                </a:lnTo>
                <a:close/>
              </a:path>
              <a:path w="293370" h="161289">
                <a:moveTo>
                  <a:pt x="232155" y="9271"/>
                </a:moveTo>
                <a:lnTo>
                  <a:pt x="175132" y="9271"/>
                </a:lnTo>
                <a:lnTo>
                  <a:pt x="174243" y="9525"/>
                </a:lnTo>
                <a:lnTo>
                  <a:pt x="173862" y="10160"/>
                </a:lnTo>
                <a:lnTo>
                  <a:pt x="173354" y="10795"/>
                </a:lnTo>
                <a:lnTo>
                  <a:pt x="173100" y="11557"/>
                </a:lnTo>
                <a:lnTo>
                  <a:pt x="173137" y="116332"/>
                </a:lnTo>
                <a:lnTo>
                  <a:pt x="173354" y="117094"/>
                </a:lnTo>
                <a:lnTo>
                  <a:pt x="173862" y="117602"/>
                </a:lnTo>
                <a:lnTo>
                  <a:pt x="174243" y="118110"/>
                </a:lnTo>
                <a:lnTo>
                  <a:pt x="175132" y="118364"/>
                </a:lnTo>
                <a:lnTo>
                  <a:pt x="176656" y="118364"/>
                </a:lnTo>
                <a:lnTo>
                  <a:pt x="178053" y="118491"/>
                </a:lnTo>
                <a:lnTo>
                  <a:pt x="180339" y="118491"/>
                </a:lnTo>
                <a:lnTo>
                  <a:pt x="182752" y="118618"/>
                </a:lnTo>
                <a:lnTo>
                  <a:pt x="193166" y="118618"/>
                </a:lnTo>
                <a:lnTo>
                  <a:pt x="211074" y="118110"/>
                </a:lnTo>
                <a:lnTo>
                  <a:pt x="215518" y="117729"/>
                </a:lnTo>
                <a:lnTo>
                  <a:pt x="221106" y="117475"/>
                </a:lnTo>
                <a:lnTo>
                  <a:pt x="235965" y="116332"/>
                </a:lnTo>
                <a:lnTo>
                  <a:pt x="239902" y="115824"/>
                </a:lnTo>
                <a:lnTo>
                  <a:pt x="243204" y="115189"/>
                </a:lnTo>
                <a:lnTo>
                  <a:pt x="243204" y="108966"/>
                </a:lnTo>
                <a:lnTo>
                  <a:pt x="184023" y="108966"/>
                </a:lnTo>
                <a:lnTo>
                  <a:pt x="184023" y="67818"/>
                </a:lnTo>
                <a:lnTo>
                  <a:pt x="230504" y="67818"/>
                </a:lnTo>
                <a:lnTo>
                  <a:pt x="230504" y="58293"/>
                </a:lnTo>
                <a:lnTo>
                  <a:pt x="184023" y="58293"/>
                </a:lnTo>
                <a:lnTo>
                  <a:pt x="184023" y="18796"/>
                </a:lnTo>
                <a:lnTo>
                  <a:pt x="232155" y="18796"/>
                </a:lnTo>
                <a:lnTo>
                  <a:pt x="232155" y="9271"/>
                </a:lnTo>
                <a:close/>
              </a:path>
              <a:path w="293370" h="161289">
                <a:moveTo>
                  <a:pt x="243204" y="105918"/>
                </a:moveTo>
                <a:lnTo>
                  <a:pt x="239649" y="106426"/>
                </a:lnTo>
                <a:lnTo>
                  <a:pt x="235330" y="106807"/>
                </a:lnTo>
                <a:lnTo>
                  <a:pt x="230377" y="107315"/>
                </a:lnTo>
                <a:lnTo>
                  <a:pt x="225425" y="107696"/>
                </a:lnTo>
                <a:lnTo>
                  <a:pt x="215900" y="108204"/>
                </a:lnTo>
                <a:lnTo>
                  <a:pt x="208660" y="108712"/>
                </a:lnTo>
                <a:lnTo>
                  <a:pt x="201167" y="108966"/>
                </a:lnTo>
                <a:lnTo>
                  <a:pt x="243204" y="108966"/>
                </a:lnTo>
                <a:lnTo>
                  <a:pt x="243204" y="105918"/>
                </a:lnTo>
                <a:close/>
              </a:path>
              <a:path w="293370" h="161289">
                <a:moveTo>
                  <a:pt x="56387" y="4318"/>
                </a:moveTo>
                <a:lnTo>
                  <a:pt x="44703" y="4318"/>
                </a:lnTo>
                <a:lnTo>
                  <a:pt x="44703" y="18796"/>
                </a:lnTo>
                <a:lnTo>
                  <a:pt x="43963" y="29130"/>
                </a:lnTo>
                <a:lnTo>
                  <a:pt x="18621" y="68183"/>
                </a:lnTo>
                <a:lnTo>
                  <a:pt x="0" y="78612"/>
                </a:lnTo>
                <a:lnTo>
                  <a:pt x="9778" y="86614"/>
                </a:lnTo>
                <a:lnTo>
                  <a:pt x="40387" y="63908"/>
                </a:lnTo>
                <a:lnTo>
                  <a:pt x="50800" y="45085"/>
                </a:lnTo>
                <a:lnTo>
                  <a:pt x="63161" y="45085"/>
                </a:lnTo>
                <a:lnTo>
                  <a:pt x="62102" y="43434"/>
                </a:lnTo>
                <a:lnTo>
                  <a:pt x="59816" y="37719"/>
                </a:lnTo>
                <a:lnTo>
                  <a:pt x="57530" y="32131"/>
                </a:lnTo>
                <a:lnTo>
                  <a:pt x="56387" y="25908"/>
                </a:lnTo>
                <a:lnTo>
                  <a:pt x="56387" y="4318"/>
                </a:lnTo>
                <a:close/>
              </a:path>
              <a:path w="293370" h="161289">
                <a:moveTo>
                  <a:pt x="63161" y="45085"/>
                </a:moveTo>
                <a:lnTo>
                  <a:pt x="50800" y="45085"/>
                </a:lnTo>
                <a:lnTo>
                  <a:pt x="54346" y="51518"/>
                </a:lnTo>
                <a:lnTo>
                  <a:pt x="86046" y="78414"/>
                </a:lnTo>
                <a:lnTo>
                  <a:pt x="91948" y="81534"/>
                </a:lnTo>
                <a:lnTo>
                  <a:pt x="100075" y="72644"/>
                </a:lnTo>
                <a:lnTo>
                  <a:pt x="94106" y="70485"/>
                </a:lnTo>
                <a:lnTo>
                  <a:pt x="88518" y="67691"/>
                </a:lnTo>
                <a:lnTo>
                  <a:pt x="83184" y="64516"/>
                </a:lnTo>
                <a:lnTo>
                  <a:pt x="77850" y="61214"/>
                </a:lnTo>
                <a:lnTo>
                  <a:pt x="73151" y="57277"/>
                </a:lnTo>
                <a:lnTo>
                  <a:pt x="65277" y="48387"/>
                </a:lnTo>
                <a:lnTo>
                  <a:pt x="63161" y="45085"/>
                </a:lnTo>
                <a:close/>
              </a:path>
              <a:path w="293370" h="161289">
                <a:moveTo>
                  <a:pt x="293242" y="68453"/>
                </a:moveTo>
                <a:lnTo>
                  <a:pt x="281812" y="68453"/>
                </a:lnTo>
                <a:lnTo>
                  <a:pt x="281812" y="158369"/>
                </a:lnTo>
                <a:lnTo>
                  <a:pt x="293242" y="158369"/>
                </a:lnTo>
                <a:lnTo>
                  <a:pt x="293242" y="68453"/>
                </a:lnTo>
                <a:close/>
              </a:path>
              <a:path w="293370" h="161289">
                <a:moveTo>
                  <a:pt x="260096" y="2667"/>
                </a:moveTo>
                <a:lnTo>
                  <a:pt x="249047" y="2667"/>
                </a:lnTo>
                <a:lnTo>
                  <a:pt x="249047" y="150876"/>
                </a:lnTo>
                <a:lnTo>
                  <a:pt x="260096" y="150876"/>
                </a:lnTo>
                <a:lnTo>
                  <a:pt x="260096" y="68453"/>
                </a:lnTo>
                <a:lnTo>
                  <a:pt x="293242" y="68453"/>
                </a:lnTo>
                <a:lnTo>
                  <a:pt x="293242" y="58166"/>
                </a:lnTo>
                <a:lnTo>
                  <a:pt x="260096" y="58166"/>
                </a:lnTo>
                <a:lnTo>
                  <a:pt x="260096" y="2667"/>
                </a:lnTo>
                <a:close/>
              </a:path>
              <a:path w="293370" h="161289">
                <a:moveTo>
                  <a:pt x="293242" y="0"/>
                </a:moveTo>
                <a:lnTo>
                  <a:pt x="281812" y="0"/>
                </a:lnTo>
                <a:lnTo>
                  <a:pt x="281812" y="58166"/>
                </a:lnTo>
                <a:lnTo>
                  <a:pt x="293242" y="58166"/>
                </a:lnTo>
                <a:lnTo>
                  <a:pt x="293242" y="0"/>
                </a:lnTo>
                <a:close/>
              </a:path>
              <a:path w="293370" h="161289">
                <a:moveTo>
                  <a:pt x="128777" y="0"/>
                </a:moveTo>
                <a:lnTo>
                  <a:pt x="117728" y="0"/>
                </a:lnTo>
                <a:lnTo>
                  <a:pt x="117728" y="96774"/>
                </a:lnTo>
                <a:lnTo>
                  <a:pt x="128777" y="96774"/>
                </a:lnTo>
                <a:lnTo>
                  <a:pt x="128777" y="48133"/>
                </a:lnTo>
                <a:lnTo>
                  <a:pt x="151891" y="48133"/>
                </a:lnTo>
                <a:lnTo>
                  <a:pt x="151891" y="38481"/>
                </a:lnTo>
                <a:lnTo>
                  <a:pt x="128777" y="38481"/>
                </a:lnTo>
                <a:lnTo>
                  <a:pt x="12877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10701019" y="2069845"/>
            <a:ext cx="302386" cy="170307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9782936" y="2287777"/>
            <a:ext cx="301625" cy="159385"/>
          </a:xfrm>
          <a:custGeom>
            <a:avLst/>
            <a:gdLst/>
            <a:ahLst/>
            <a:cxnLst/>
            <a:rect l="l" t="t" r="r" b="b"/>
            <a:pathLst>
              <a:path w="301625" h="159385">
                <a:moveTo>
                  <a:pt x="276987" y="100711"/>
                </a:moveTo>
                <a:lnTo>
                  <a:pt x="177292" y="100711"/>
                </a:lnTo>
                <a:lnTo>
                  <a:pt x="177292" y="110362"/>
                </a:lnTo>
                <a:lnTo>
                  <a:pt x="268097" y="110362"/>
                </a:lnTo>
                <a:lnTo>
                  <a:pt x="268097" y="159385"/>
                </a:lnTo>
                <a:lnTo>
                  <a:pt x="279146" y="159385"/>
                </a:lnTo>
                <a:lnTo>
                  <a:pt x="279146" y="103124"/>
                </a:lnTo>
                <a:lnTo>
                  <a:pt x="278892" y="102235"/>
                </a:lnTo>
                <a:lnTo>
                  <a:pt x="278384" y="101600"/>
                </a:lnTo>
                <a:lnTo>
                  <a:pt x="277876" y="101092"/>
                </a:lnTo>
                <a:lnTo>
                  <a:pt x="276987" y="100711"/>
                </a:lnTo>
                <a:close/>
              </a:path>
              <a:path w="301625" h="159385">
                <a:moveTo>
                  <a:pt x="74295" y="19431"/>
                </a:moveTo>
                <a:lnTo>
                  <a:pt x="63119" y="19431"/>
                </a:lnTo>
                <a:lnTo>
                  <a:pt x="62484" y="105410"/>
                </a:lnTo>
                <a:lnTo>
                  <a:pt x="44323" y="105918"/>
                </a:lnTo>
                <a:lnTo>
                  <a:pt x="0" y="105918"/>
                </a:lnTo>
                <a:lnTo>
                  <a:pt x="0" y="116077"/>
                </a:lnTo>
                <a:lnTo>
                  <a:pt x="41783" y="115744"/>
                </a:lnTo>
                <a:lnTo>
                  <a:pt x="85105" y="113934"/>
                </a:lnTo>
                <a:lnTo>
                  <a:pt x="102616" y="112141"/>
                </a:lnTo>
                <a:lnTo>
                  <a:pt x="102616" y="105029"/>
                </a:lnTo>
                <a:lnTo>
                  <a:pt x="73787" y="105029"/>
                </a:lnTo>
                <a:lnTo>
                  <a:pt x="74295" y="19431"/>
                </a:lnTo>
                <a:close/>
              </a:path>
              <a:path w="301625" h="159385">
                <a:moveTo>
                  <a:pt x="30226" y="19431"/>
                </a:moveTo>
                <a:lnTo>
                  <a:pt x="19177" y="19431"/>
                </a:lnTo>
                <a:lnTo>
                  <a:pt x="20066" y="105918"/>
                </a:lnTo>
                <a:lnTo>
                  <a:pt x="30988" y="105918"/>
                </a:lnTo>
                <a:lnTo>
                  <a:pt x="30226" y="19431"/>
                </a:lnTo>
                <a:close/>
              </a:path>
              <a:path w="301625" h="159385">
                <a:moveTo>
                  <a:pt x="102616" y="102488"/>
                </a:moveTo>
                <a:lnTo>
                  <a:pt x="99060" y="102997"/>
                </a:lnTo>
                <a:lnTo>
                  <a:pt x="94742" y="103505"/>
                </a:lnTo>
                <a:lnTo>
                  <a:pt x="73787" y="105029"/>
                </a:lnTo>
                <a:lnTo>
                  <a:pt x="102616" y="105029"/>
                </a:lnTo>
                <a:lnTo>
                  <a:pt x="102616" y="102488"/>
                </a:lnTo>
                <a:close/>
              </a:path>
              <a:path w="301625" h="159385">
                <a:moveTo>
                  <a:pt x="89281" y="9779"/>
                </a:moveTo>
                <a:lnTo>
                  <a:pt x="4064" y="9779"/>
                </a:lnTo>
                <a:lnTo>
                  <a:pt x="4064" y="19431"/>
                </a:lnTo>
                <a:lnTo>
                  <a:pt x="89281" y="19431"/>
                </a:lnTo>
                <a:lnTo>
                  <a:pt x="89281" y="9779"/>
                </a:lnTo>
                <a:close/>
              </a:path>
              <a:path w="301625" h="159385">
                <a:moveTo>
                  <a:pt x="204724" y="2667"/>
                </a:moveTo>
                <a:lnTo>
                  <a:pt x="192532" y="2667"/>
                </a:lnTo>
                <a:lnTo>
                  <a:pt x="186944" y="3683"/>
                </a:lnTo>
                <a:lnTo>
                  <a:pt x="177038" y="7747"/>
                </a:lnTo>
                <a:lnTo>
                  <a:pt x="172720" y="10541"/>
                </a:lnTo>
                <a:lnTo>
                  <a:pt x="169291" y="14097"/>
                </a:lnTo>
                <a:lnTo>
                  <a:pt x="165735" y="17652"/>
                </a:lnTo>
                <a:lnTo>
                  <a:pt x="163068" y="21844"/>
                </a:lnTo>
                <a:lnTo>
                  <a:pt x="161062" y="27050"/>
                </a:lnTo>
                <a:lnTo>
                  <a:pt x="159258" y="31623"/>
                </a:lnTo>
                <a:lnTo>
                  <a:pt x="158266" y="36702"/>
                </a:lnTo>
                <a:lnTo>
                  <a:pt x="158291" y="48260"/>
                </a:lnTo>
                <a:lnTo>
                  <a:pt x="159258" y="53212"/>
                </a:lnTo>
                <a:lnTo>
                  <a:pt x="186817" y="81025"/>
                </a:lnTo>
                <a:lnTo>
                  <a:pt x="192405" y="82042"/>
                </a:lnTo>
                <a:lnTo>
                  <a:pt x="204470" y="82042"/>
                </a:lnTo>
                <a:lnTo>
                  <a:pt x="209931" y="81025"/>
                </a:lnTo>
                <a:lnTo>
                  <a:pt x="215011" y="79121"/>
                </a:lnTo>
                <a:lnTo>
                  <a:pt x="219964" y="77343"/>
                </a:lnTo>
                <a:lnTo>
                  <a:pt x="224282" y="74549"/>
                </a:lnTo>
                <a:lnTo>
                  <a:pt x="226822" y="72009"/>
                </a:lnTo>
                <a:lnTo>
                  <a:pt x="189230" y="72009"/>
                </a:lnTo>
                <a:lnTo>
                  <a:pt x="182245" y="69087"/>
                </a:lnTo>
                <a:lnTo>
                  <a:pt x="177292" y="63373"/>
                </a:lnTo>
                <a:lnTo>
                  <a:pt x="172466" y="57531"/>
                </a:lnTo>
                <a:lnTo>
                  <a:pt x="170053" y="50419"/>
                </a:lnTo>
                <a:lnTo>
                  <a:pt x="170053" y="34036"/>
                </a:lnTo>
                <a:lnTo>
                  <a:pt x="172466" y="27050"/>
                </a:lnTo>
                <a:lnTo>
                  <a:pt x="177292" y="21336"/>
                </a:lnTo>
                <a:lnTo>
                  <a:pt x="182245" y="15621"/>
                </a:lnTo>
                <a:lnTo>
                  <a:pt x="189230" y="12700"/>
                </a:lnTo>
                <a:lnTo>
                  <a:pt x="226441" y="12700"/>
                </a:lnTo>
                <a:lnTo>
                  <a:pt x="224282" y="10541"/>
                </a:lnTo>
                <a:lnTo>
                  <a:pt x="219964" y="7747"/>
                </a:lnTo>
                <a:lnTo>
                  <a:pt x="210058" y="3683"/>
                </a:lnTo>
                <a:lnTo>
                  <a:pt x="204724" y="2667"/>
                </a:lnTo>
                <a:close/>
              </a:path>
              <a:path w="301625" h="159385">
                <a:moveTo>
                  <a:pt x="226441" y="12700"/>
                </a:moveTo>
                <a:lnTo>
                  <a:pt x="207772" y="12700"/>
                </a:lnTo>
                <a:lnTo>
                  <a:pt x="215011" y="15621"/>
                </a:lnTo>
                <a:lnTo>
                  <a:pt x="220531" y="21844"/>
                </a:lnTo>
                <a:lnTo>
                  <a:pt x="225044" y="27050"/>
                </a:lnTo>
                <a:lnTo>
                  <a:pt x="227584" y="34036"/>
                </a:lnTo>
                <a:lnTo>
                  <a:pt x="227584" y="50419"/>
                </a:lnTo>
                <a:lnTo>
                  <a:pt x="225044" y="57531"/>
                </a:lnTo>
                <a:lnTo>
                  <a:pt x="220091" y="63373"/>
                </a:lnTo>
                <a:lnTo>
                  <a:pt x="215011" y="69087"/>
                </a:lnTo>
                <a:lnTo>
                  <a:pt x="207772" y="72009"/>
                </a:lnTo>
                <a:lnTo>
                  <a:pt x="226822" y="72009"/>
                </a:lnTo>
                <a:lnTo>
                  <a:pt x="227838" y="70993"/>
                </a:lnTo>
                <a:lnTo>
                  <a:pt x="231394" y="67563"/>
                </a:lnTo>
                <a:lnTo>
                  <a:pt x="234188" y="63373"/>
                </a:lnTo>
                <a:lnTo>
                  <a:pt x="236093" y="58547"/>
                </a:lnTo>
                <a:lnTo>
                  <a:pt x="237998" y="53594"/>
                </a:lnTo>
                <a:lnTo>
                  <a:pt x="239014" y="48260"/>
                </a:lnTo>
                <a:lnTo>
                  <a:pt x="239014" y="36702"/>
                </a:lnTo>
                <a:lnTo>
                  <a:pt x="227838" y="14097"/>
                </a:lnTo>
                <a:lnTo>
                  <a:pt x="226441" y="12700"/>
                </a:lnTo>
                <a:close/>
              </a:path>
              <a:path w="301625" h="159385">
                <a:moveTo>
                  <a:pt x="279146" y="0"/>
                </a:moveTo>
                <a:lnTo>
                  <a:pt x="267970" y="0"/>
                </a:lnTo>
                <a:lnTo>
                  <a:pt x="267970" y="92201"/>
                </a:lnTo>
                <a:lnTo>
                  <a:pt x="279146" y="92201"/>
                </a:lnTo>
                <a:lnTo>
                  <a:pt x="279146" y="45847"/>
                </a:lnTo>
                <a:lnTo>
                  <a:pt x="301625" y="45847"/>
                </a:lnTo>
                <a:lnTo>
                  <a:pt x="301625" y="36068"/>
                </a:lnTo>
                <a:lnTo>
                  <a:pt x="279146" y="36068"/>
                </a:lnTo>
                <a:lnTo>
                  <a:pt x="279146" y="0"/>
                </a:lnTo>
                <a:close/>
              </a:path>
              <a:path w="301625" h="159385">
                <a:moveTo>
                  <a:pt x="121412" y="0"/>
                </a:moveTo>
                <a:lnTo>
                  <a:pt x="109601" y="0"/>
                </a:lnTo>
                <a:lnTo>
                  <a:pt x="109601" y="158496"/>
                </a:lnTo>
                <a:lnTo>
                  <a:pt x="121412" y="158496"/>
                </a:lnTo>
                <a:lnTo>
                  <a:pt x="121412" y="63881"/>
                </a:lnTo>
                <a:lnTo>
                  <a:pt x="146177" y="63881"/>
                </a:lnTo>
                <a:lnTo>
                  <a:pt x="146177" y="53848"/>
                </a:lnTo>
                <a:lnTo>
                  <a:pt x="121412" y="53848"/>
                </a:lnTo>
                <a:lnTo>
                  <a:pt x="12141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9778365" y="2283205"/>
            <a:ext cx="310769" cy="168529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2071877" y="3007768"/>
            <a:ext cx="86995" cy="17145"/>
          </a:xfrm>
          <a:custGeom>
            <a:avLst/>
            <a:gdLst/>
            <a:ahLst/>
            <a:cxnLst/>
            <a:rect l="l" t="t" r="r" b="b"/>
            <a:pathLst>
              <a:path w="86994" h="17144">
                <a:moveTo>
                  <a:pt x="0" y="17117"/>
                </a:moveTo>
                <a:lnTo>
                  <a:pt x="86479" y="17117"/>
                </a:lnTo>
                <a:lnTo>
                  <a:pt x="86479" y="0"/>
                </a:lnTo>
                <a:lnTo>
                  <a:pt x="0" y="0"/>
                </a:lnTo>
                <a:lnTo>
                  <a:pt x="0" y="1711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2067305" y="3003196"/>
            <a:ext cx="95885" cy="26670"/>
          </a:xfrm>
          <a:custGeom>
            <a:avLst/>
            <a:gdLst/>
            <a:ahLst/>
            <a:cxnLst/>
            <a:rect l="l" t="t" r="r" b="b"/>
            <a:pathLst>
              <a:path w="95885" h="26669">
                <a:moveTo>
                  <a:pt x="0" y="26261"/>
                </a:moveTo>
                <a:lnTo>
                  <a:pt x="95623" y="26261"/>
                </a:lnTo>
                <a:lnTo>
                  <a:pt x="95623" y="0"/>
                </a:lnTo>
                <a:lnTo>
                  <a:pt x="0" y="0"/>
                </a:lnTo>
                <a:lnTo>
                  <a:pt x="0" y="2626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2179573" y="2947289"/>
            <a:ext cx="443230" cy="140335"/>
          </a:xfrm>
          <a:custGeom>
            <a:avLst/>
            <a:gdLst/>
            <a:ahLst/>
            <a:cxnLst/>
            <a:rect l="l" t="t" r="r" b="b"/>
            <a:pathLst>
              <a:path w="443230" h="140335">
                <a:moveTo>
                  <a:pt x="78612" y="2794"/>
                </a:moveTo>
                <a:lnTo>
                  <a:pt x="2920" y="2794"/>
                </a:lnTo>
                <a:lnTo>
                  <a:pt x="1650" y="3175"/>
                </a:lnTo>
                <a:lnTo>
                  <a:pt x="888" y="3937"/>
                </a:lnTo>
                <a:lnTo>
                  <a:pt x="253" y="4699"/>
                </a:lnTo>
                <a:lnTo>
                  <a:pt x="0" y="5841"/>
                </a:lnTo>
                <a:lnTo>
                  <a:pt x="0" y="137413"/>
                </a:lnTo>
                <a:lnTo>
                  <a:pt x="19938" y="137413"/>
                </a:lnTo>
                <a:lnTo>
                  <a:pt x="19938" y="75819"/>
                </a:lnTo>
                <a:lnTo>
                  <a:pt x="78105" y="75819"/>
                </a:lnTo>
                <a:lnTo>
                  <a:pt x="78105" y="58800"/>
                </a:lnTo>
                <a:lnTo>
                  <a:pt x="19938" y="58800"/>
                </a:lnTo>
                <a:lnTo>
                  <a:pt x="19938" y="19558"/>
                </a:lnTo>
                <a:lnTo>
                  <a:pt x="78612" y="19558"/>
                </a:lnTo>
                <a:lnTo>
                  <a:pt x="78612" y="2794"/>
                </a:lnTo>
                <a:close/>
              </a:path>
              <a:path w="443230" h="140335">
                <a:moveTo>
                  <a:pt x="331088" y="2666"/>
                </a:moveTo>
                <a:lnTo>
                  <a:pt x="252730" y="2666"/>
                </a:lnTo>
                <a:lnTo>
                  <a:pt x="251459" y="3048"/>
                </a:lnTo>
                <a:lnTo>
                  <a:pt x="250062" y="4445"/>
                </a:lnTo>
                <a:lnTo>
                  <a:pt x="249808" y="5714"/>
                </a:lnTo>
                <a:lnTo>
                  <a:pt x="249808" y="134620"/>
                </a:lnTo>
                <a:lnTo>
                  <a:pt x="250062" y="135889"/>
                </a:lnTo>
                <a:lnTo>
                  <a:pt x="250825" y="136525"/>
                </a:lnTo>
                <a:lnTo>
                  <a:pt x="251459" y="137160"/>
                </a:lnTo>
                <a:lnTo>
                  <a:pt x="252730" y="137413"/>
                </a:lnTo>
                <a:lnTo>
                  <a:pt x="334009" y="137413"/>
                </a:lnTo>
                <a:lnTo>
                  <a:pt x="334009" y="120523"/>
                </a:lnTo>
                <a:lnTo>
                  <a:pt x="269748" y="120523"/>
                </a:lnTo>
                <a:lnTo>
                  <a:pt x="269748" y="76453"/>
                </a:lnTo>
                <a:lnTo>
                  <a:pt x="330707" y="76453"/>
                </a:lnTo>
                <a:lnTo>
                  <a:pt x="330707" y="59562"/>
                </a:lnTo>
                <a:lnTo>
                  <a:pt x="269748" y="59562"/>
                </a:lnTo>
                <a:lnTo>
                  <a:pt x="269748" y="19558"/>
                </a:lnTo>
                <a:lnTo>
                  <a:pt x="331088" y="19558"/>
                </a:lnTo>
                <a:lnTo>
                  <a:pt x="331088" y="2666"/>
                </a:lnTo>
                <a:close/>
              </a:path>
              <a:path w="443230" h="140335">
                <a:moveTo>
                  <a:pt x="170561" y="2666"/>
                </a:moveTo>
                <a:lnTo>
                  <a:pt x="150368" y="2666"/>
                </a:lnTo>
                <a:lnTo>
                  <a:pt x="150368" y="134620"/>
                </a:lnTo>
                <a:lnTo>
                  <a:pt x="150749" y="135889"/>
                </a:lnTo>
                <a:lnTo>
                  <a:pt x="152019" y="137160"/>
                </a:lnTo>
                <a:lnTo>
                  <a:pt x="153288" y="137413"/>
                </a:lnTo>
                <a:lnTo>
                  <a:pt x="232156" y="137413"/>
                </a:lnTo>
                <a:lnTo>
                  <a:pt x="232156" y="120523"/>
                </a:lnTo>
                <a:lnTo>
                  <a:pt x="170561" y="120523"/>
                </a:lnTo>
                <a:lnTo>
                  <a:pt x="170561" y="2666"/>
                </a:lnTo>
                <a:close/>
              </a:path>
              <a:path w="443230" h="140335">
                <a:moveTo>
                  <a:pt x="120395" y="2159"/>
                </a:moveTo>
                <a:lnTo>
                  <a:pt x="100583" y="2159"/>
                </a:lnTo>
                <a:lnTo>
                  <a:pt x="100583" y="137413"/>
                </a:lnTo>
                <a:lnTo>
                  <a:pt x="120395" y="137413"/>
                </a:lnTo>
                <a:lnTo>
                  <a:pt x="120395" y="2159"/>
                </a:lnTo>
                <a:close/>
              </a:path>
              <a:path w="443230" h="140335">
                <a:moveTo>
                  <a:pt x="370458" y="97662"/>
                </a:moveTo>
                <a:lnTo>
                  <a:pt x="349250" y="97662"/>
                </a:lnTo>
                <a:lnTo>
                  <a:pt x="350011" y="107352"/>
                </a:lnTo>
                <a:lnTo>
                  <a:pt x="375729" y="137445"/>
                </a:lnTo>
                <a:lnTo>
                  <a:pt x="394588" y="140208"/>
                </a:lnTo>
                <a:lnTo>
                  <a:pt x="401446" y="140208"/>
                </a:lnTo>
                <a:lnTo>
                  <a:pt x="407543" y="139573"/>
                </a:lnTo>
                <a:lnTo>
                  <a:pt x="418211" y="137287"/>
                </a:lnTo>
                <a:lnTo>
                  <a:pt x="423544" y="134874"/>
                </a:lnTo>
                <a:lnTo>
                  <a:pt x="428625" y="131063"/>
                </a:lnTo>
                <a:lnTo>
                  <a:pt x="432943" y="128015"/>
                </a:lnTo>
                <a:lnTo>
                  <a:pt x="436499" y="123825"/>
                </a:lnTo>
                <a:lnTo>
                  <a:pt x="436861" y="123062"/>
                </a:lnTo>
                <a:lnTo>
                  <a:pt x="392302" y="123062"/>
                </a:lnTo>
                <a:lnTo>
                  <a:pt x="388874" y="122682"/>
                </a:lnTo>
                <a:lnTo>
                  <a:pt x="382524" y="121412"/>
                </a:lnTo>
                <a:lnTo>
                  <a:pt x="379856" y="120141"/>
                </a:lnTo>
                <a:lnTo>
                  <a:pt x="377570" y="118237"/>
                </a:lnTo>
                <a:lnTo>
                  <a:pt x="375284" y="116459"/>
                </a:lnTo>
                <a:lnTo>
                  <a:pt x="373380" y="113919"/>
                </a:lnTo>
                <a:lnTo>
                  <a:pt x="372109" y="110489"/>
                </a:lnTo>
                <a:lnTo>
                  <a:pt x="370967" y="107187"/>
                </a:lnTo>
                <a:lnTo>
                  <a:pt x="370331" y="102997"/>
                </a:lnTo>
                <a:lnTo>
                  <a:pt x="370458" y="97662"/>
                </a:lnTo>
                <a:close/>
              </a:path>
              <a:path w="443230" h="140335">
                <a:moveTo>
                  <a:pt x="401955" y="0"/>
                </a:moveTo>
                <a:lnTo>
                  <a:pt x="391032" y="0"/>
                </a:lnTo>
                <a:lnTo>
                  <a:pt x="385699" y="888"/>
                </a:lnTo>
                <a:lnTo>
                  <a:pt x="356488" y="21971"/>
                </a:lnTo>
                <a:lnTo>
                  <a:pt x="353949" y="26670"/>
                </a:lnTo>
                <a:lnTo>
                  <a:pt x="352678" y="32131"/>
                </a:lnTo>
                <a:lnTo>
                  <a:pt x="352678" y="44069"/>
                </a:lnTo>
                <a:lnTo>
                  <a:pt x="379730" y="72644"/>
                </a:lnTo>
                <a:lnTo>
                  <a:pt x="388493" y="75819"/>
                </a:lnTo>
                <a:lnTo>
                  <a:pt x="394334" y="77977"/>
                </a:lnTo>
                <a:lnTo>
                  <a:pt x="422148" y="105410"/>
                </a:lnTo>
                <a:lnTo>
                  <a:pt x="421386" y="108712"/>
                </a:lnTo>
                <a:lnTo>
                  <a:pt x="399414" y="123062"/>
                </a:lnTo>
                <a:lnTo>
                  <a:pt x="436861" y="123062"/>
                </a:lnTo>
                <a:lnTo>
                  <a:pt x="441578" y="113157"/>
                </a:lnTo>
                <a:lnTo>
                  <a:pt x="442813" y="107352"/>
                </a:lnTo>
                <a:lnTo>
                  <a:pt x="442721" y="94361"/>
                </a:lnTo>
                <a:lnTo>
                  <a:pt x="415670" y="66548"/>
                </a:lnTo>
                <a:lnTo>
                  <a:pt x="401446" y="61213"/>
                </a:lnTo>
                <a:lnTo>
                  <a:pt x="397001" y="59562"/>
                </a:lnTo>
                <a:lnTo>
                  <a:pt x="392811" y="58165"/>
                </a:lnTo>
                <a:lnTo>
                  <a:pt x="388746" y="56641"/>
                </a:lnTo>
                <a:lnTo>
                  <a:pt x="385318" y="54990"/>
                </a:lnTo>
                <a:lnTo>
                  <a:pt x="382396" y="53086"/>
                </a:lnTo>
                <a:lnTo>
                  <a:pt x="379475" y="51308"/>
                </a:lnTo>
                <a:lnTo>
                  <a:pt x="377189" y="49149"/>
                </a:lnTo>
                <a:lnTo>
                  <a:pt x="374142" y="43814"/>
                </a:lnTo>
                <a:lnTo>
                  <a:pt x="373380" y="40386"/>
                </a:lnTo>
                <a:lnTo>
                  <a:pt x="373380" y="30480"/>
                </a:lnTo>
                <a:lnTo>
                  <a:pt x="375538" y="25908"/>
                </a:lnTo>
                <a:lnTo>
                  <a:pt x="380111" y="22351"/>
                </a:lnTo>
                <a:lnTo>
                  <a:pt x="384682" y="18923"/>
                </a:lnTo>
                <a:lnTo>
                  <a:pt x="390270" y="17145"/>
                </a:lnTo>
                <a:lnTo>
                  <a:pt x="435152" y="17145"/>
                </a:lnTo>
                <a:lnTo>
                  <a:pt x="432562" y="12826"/>
                </a:lnTo>
                <a:lnTo>
                  <a:pt x="411099" y="1650"/>
                </a:lnTo>
                <a:lnTo>
                  <a:pt x="406781" y="508"/>
                </a:lnTo>
                <a:lnTo>
                  <a:pt x="401955" y="0"/>
                </a:lnTo>
                <a:close/>
              </a:path>
              <a:path w="443230" h="140335">
                <a:moveTo>
                  <a:pt x="435152" y="17145"/>
                </a:moveTo>
                <a:lnTo>
                  <a:pt x="402970" y="17145"/>
                </a:lnTo>
                <a:lnTo>
                  <a:pt x="407924" y="18541"/>
                </a:lnTo>
                <a:lnTo>
                  <a:pt x="412369" y="21209"/>
                </a:lnTo>
                <a:lnTo>
                  <a:pt x="416813" y="24002"/>
                </a:lnTo>
                <a:lnTo>
                  <a:pt x="419226" y="29210"/>
                </a:lnTo>
                <a:lnTo>
                  <a:pt x="419862" y="37084"/>
                </a:lnTo>
                <a:lnTo>
                  <a:pt x="440563" y="37084"/>
                </a:lnTo>
                <a:lnTo>
                  <a:pt x="440436" y="29337"/>
                </a:lnTo>
                <a:lnTo>
                  <a:pt x="438784" y="22987"/>
                </a:lnTo>
                <a:lnTo>
                  <a:pt x="435609" y="17907"/>
                </a:lnTo>
                <a:lnTo>
                  <a:pt x="435152" y="1714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2179573" y="2950082"/>
            <a:ext cx="78740" cy="134620"/>
          </a:xfrm>
          <a:custGeom>
            <a:avLst/>
            <a:gdLst/>
            <a:ahLst/>
            <a:cxnLst/>
            <a:rect l="l" t="t" r="r" b="b"/>
            <a:pathLst>
              <a:path w="78739" h="134619">
                <a:moveTo>
                  <a:pt x="4825" y="0"/>
                </a:moveTo>
                <a:lnTo>
                  <a:pt x="78612" y="0"/>
                </a:lnTo>
                <a:lnTo>
                  <a:pt x="78612" y="16763"/>
                </a:lnTo>
                <a:lnTo>
                  <a:pt x="19938" y="16763"/>
                </a:lnTo>
                <a:lnTo>
                  <a:pt x="19938" y="56006"/>
                </a:lnTo>
                <a:lnTo>
                  <a:pt x="78105" y="56006"/>
                </a:lnTo>
                <a:lnTo>
                  <a:pt x="78105" y="73025"/>
                </a:lnTo>
                <a:lnTo>
                  <a:pt x="19938" y="73025"/>
                </a:lnTo>
                <a:lnTo>
                  <a:pt x="19938" y="134619"/>
                </a:lnTo>
                <a:lnTo>
                  <a:pt x="0" y="134619"/>
                </a:lnTo>
                <a:lnTo>
                  <a:pt x="0" y="4825"/>
                </a:lnTo>
                <a:lnTo>
                  <a:pt x="0" y="3047"/>
                </a:lnTo>
                <a:lnTo>
                  <a:pt x="253" y="1904"/>
                </a:lnTo>
                <a:lnTo>
                  <a:pt x="888" y="1142"/>
                </a:lnTo>
                <a:lnTo>
                  <a:pt x="1650" y="380"/>
                </a:lnTo>
                <a:lnTo>
                  <a:pt x="2920" y="0"/>
                </a:lnTo>
                <a:lnTo>
                  <a:pt x="4825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2429382" y="2949955"/>
            <a:ext cx="84455" cy="135255"/>
          </a:xfrm>
          <a:custGeom>
            <a:avLst/>
            <a:gdLst/>
            <a:ahLst/>
            <a:cxnLst/>
            <a:rect l="l" t="t" r="r" b="b"/>
            <a:pathLst>
              <a:path w="84455" h="135255">
                <a:moveTo>
                  <a:pt x="4825" y="0"/>
                </a:moveTo>
                <a:lnTo>
                  <a:pt x="81280" y="0"/>
                </a:lnTo>
                <a:lnTo>
                  <a:pt x="81280" y="16891"/>
                </a:lnTo>
                <a:lnTo>
                  <a:pt x="19939" y="16891"/>
                </a:lnTo>
                <a:lnTo>
                  <a:pt x="19939" y="56896"/>
                </a:lnTo>
                <a:lnTo>
                  <a:pt x="80899" y="56896"/>
                </a:lnTo>
                <a:lnTo>
                  <a:pt x="80899" y="73787"/>
                </a:lnTo>
                <a:lnTo>
                  <a:pt x="19939" y="73787"/>
                </a:lnTo>
                <a:lnTo>
                  <a:pt x="19939" y="117856"/>
                </a:lnTo>
                <a:lnTo>
                  <a:pt x="84200" y="117856"/>
                </a:lnTo>
                <a:lnTo>
                  <a:pt x="84200" y="134747"/>
                </a:lnTo>
                <a:lnTo>
                  <a:pt x="4825" y="134747"/>
                </a:lnTo>
                <a:lnTo>
                  <a:pt x="2921" y="134747"/>
                </a:lnTo>
                <a:lnTo>
                  <a:pt x="1650" y="134493"/>
                </a:lnTo>
                <a:lnTo>
                  <a:pt x="1016" y="133858"/>
                </a:lnTo>
                <a:lnTo>
                  <a:pt x="254" y="133223"/>
                </a:lnTo>
                <a:lnTo>
                  <a:pt x="0" y="131953"/>
                </a:lnTo>
                <a:lnTo>
                  <a:pt x="0" y="130048"/>
                </a:lnTo>
                <a:lnTo>
                  <a:pt x="0" y="4826"/>
                </a:lnTo>
                <a:lnTo>
                  <a:pt x="0" y="3048"/>
                </a:lnTo>
                <a:lnTo>
                  <a:pt x="254" y="1778"/>
                </a:lnTo>
                <a:lnTo>
                  <a:pt x="1016" y="1016"/>
                </a:lnTo>
                <a:lnTo>
                  <a:pt x="1650" y="381"/>
                </a:lnTo>
                <a:lnTo>
                  <a:pt x="2921" y="0"/>
                </a:lnTo>
                <a:lnTo>
                  <a:pt x="4825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2329942" y="2949955"/>
            <a:ext cx="81915" cy="135255"/>
          </a:xfrm>
          <a:custGeom>
            <a:avLst/>
            <a:gdLst/>
            <a:ahLst/>
            <a:cxnLst/>
            <a:rect l="l" t="t" r="r" b="b"/>
            <a:pathLst>
              <a:path w="81914" h="135255">
                <a:moveTo>
                  <a:pt x="0" y="0"/>
                </a:moveTo>
                <a:lnTo>
                  <a:pt x="20193" y="0"/>
                </a:lnTo>
                <a:lnTo>
                  <a:pt x="20193" y="117856"/>
                </a:lnTo>
                <a:lnTo>
                  <a:pt x="81787" y="117856"/>
                </a:lnTo>
                <a:lnTo>
                  <a:pt x="81787" y="134747"/>
                </a:lnTo>
                <a:lnTo>
                  <a:pt x="4825" y="134747"/>
                </a:lnTo>
                <a:lnTo>
                  <a:pt x="2920" y="134747"/>
                </a:lnTo>
                <a:lnTo>
                  <a:pt x="1650" y="134493"/>
                </a:lnTo>
                <a:lnTo>
                  <a:pt x="1015" y="133858"/>
                </a:lnTo>
                <a:lnTo>
                  <a:pt x="381" y="133223"/>
                </a:lnTo>
                <a:lnTo>
                  <a:pt x="0" y="131953"/>
                </a:lnTo>
                <a:lnTo>
                  <a:pt x="0" y="130048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2290064" y="2944876"/>
            <a:ext cx="0" cy="144780"/>
          </a:xfrm>
          <a:custGeom>
            <a:avLst/>
            <a:gdLst/>
            <a:ahLst/>
            <a:cxnLst/>
            <a:rect l="l" t="t" r="r" b="b"/>
            <a:pathLst>
              <a:path h="144780">
                <a:moveTo>
                  <a:pt x="0" y="0"/>
                </a:moveTo>
                <a:lnTo>
                  <a:pt x="0" y="144399"/>
                </a:lnTo>
              </a:path>
            </a:pathLst>
          </a:custGeom>
          <a:ln w="2895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2528823" y="2947289"/>
            <a:ext cx="93980" cy="140335"/>
          </a:xfrm>
          <a:custGeom>
            <a:avLst/>
            <a:gdLst/>
            <a:ahLst/>
            <a:cxnLst/>
            <a:rect l="l" t="t" r="r" b="b"/>
            <a:pathLst>
              <a:path w="93980" h="140335">
                <a:moveTo>
                  <a:pt x="47117" y="0"/>
                </a:moveTo>
                <a:lnTo>
                  <a:pt x="52705" y="0"/>
                </a:lnTo>
                <a:lnTo>
                  <a:pt x="57531" y="508"/>
                </a:lnTo>
                <a:lnTo>
                  <a:pt x="61849" y="1650"/>
                </a:lnTo>
                <a:lnTo>
                  <a:pt x="66039" y="2666"/>
                </a:lnTo>
                <a:lnTo>
                  <a:pt x="86359" y="17907"/>
                </a:lnTo>
                <a:lnTo>
                  <a:pt x="89534" y="22987"/>
                </a:lnTo>
                <a:lnTo>
                  <a:pt x="91186" y="29337"/>
                </a:lnTo>
                <a:lnTo>
                  <a:pt x="91312" y="37084"/>
                </a:lnTo>
                <a:lnTo>
                  <a:pt x="70612" y="37084"/>
                </a:lnTo>
                <a:lnTo>
                  <a:pt x="69976" y="29210"/>
                </a:lnTo>
                <a:lnTo>
                  <a:pt x="67563" y="24002"/>
                </a:lnTo>
                <a:lnTo>
                  <a:pt x="63118" y="21209"/>
                </a:lnTo>
                <a:lnTo>
                  <a:pt x="58674" y="18541"/>
                </a:lnTo>
                <a:lnTo>
                  <a:pt x="53720" y="17145"/>
                </a:lnTo>
                <a:lnTo>
                  <a:pt x="48006" y="17145"/>
                </a:lnTo>
                <a:lnTo>
                  <a:pt x="41020" y="17145"/>
                </a:lnTo>
                <a:lnTo>
                  <a:pt x="35432" y="18923"/>
                </a:lnTo>
                <a:lnTo>
                  <a:pt x="30861" y="22351"/>
                </a:lnTo>
                <a:lnTo>
                  <a:pt x="26288" y="25908"/>
                </a:lnTo>
                <a:lnTo>
                  <a:pt x="24130" y="30480"/>
                </a:lnTo>
                <a:lnTo>
                  <a:pt x="24130" y="36195"/>
                </a:lnTo>
                <a:lnTo>
                  <a:pt x="24130" y="40386"/>
                </a:lnTo>
                <a:lnTo>
                  <a:pt x="33146" y="53086"/>
                </a:lnTo>
                <a:lnTo>
                  <a:pt x="36068" y="54990"/>
                </a:lnTo>
                <a:lnTo>
                  <a:pt x="39496" y="56641"/>
                </a:lnTo>
                <a:lnTo>
                  <a:pt x="43561" y="58165"/>
                </a:lnTo>
                <a:lnTo>
                  <a:pt x="47751" y="59562"/>
                </a:lnTo>
                <a:lnTo>
                  <a:pt x="52196" y="61213"/>
                </a:lnTo>
                <a:lnTo>
                  <a:pt x="57276" y="62991"/>
                </a:lnTo>
                <a:lnTo>
                  <a:pt x="61849" y="64770"/>
                </a:lnTo>
                <a:lnTo>
                  <a:pt x="66420" y="66548"/>
                </a:lnTo>
                <a:lnTo>
                  <a:pt x="70738" y="68325"/>
                </a:lnTo>
                <a:lnTo>
                  <a:pt x="75056" y="70103"/>
                </a:lnTo>
                <a:lnTo>
                  <a:pt x="78867" y="72389"/>
                </a:lnTo>
                <a:lnTo>
                  <a:pt x="93599" y="100330"/>
                </a:lnTo>
                <a:lnTo>
                  <a:pt x="93599" y="107187"/>
                </a:lnTo>
                <a:lnTo>
                  <a:pt x="92328" y="113157"/>
                </a:lnTo>
                <a:lnTo>
                  <a:pt x="89788" y="118490"/>
                </a:lnTo>
                <a:lnTo>
                  <a:pt x="87249" y="123825"/>
                </a:lnTo>
                <a:lnTo>
                  <a:pt x="83693" y="128015"/>
                </a:lnTo>
                <a:lnTo>
                  <a:pt x="79375" y="131063"/>
                </a:lnTo>
                <a:lnTo>
                  <a:pt x="74294" y="134874"/>
                </a:lnTo>
                <a:lnTo>
                  <a:pt x="68961" y="137287"/>
                </a:lnTo>
                <a:lnTo>
                  <a:pt x="63626" y="138430"/>
                </a:lnTo>
                <a:lnTo>
                  <a:pt x="58293" y="139573"/>
                </a:lnTo>
                <a:lnTo>
                  <a:pt x="52196" y="140208"/>
                </a:lnTo>
                <a:lnTo>
                  <a:pt x="45338" y="140208"/>
                </a:lnTo>
                <a:lnTo>
                  <a:pt x="6857" y="123112"/>
                </a:lnTo>
                <a:lnTo>
                  <a:pt x="0" y="97662"/>
                </a:lnTo>
                <a:lnTo>
                  <a:pt x="21208" y="97662"/>
                </a:lnTo>
                <a:lnTo>
                  <a:pt x="21081" y="102997"/>
                </a:lnTo>
                <a:lnTo>
                  <a:pt x="21717" y="107187"/>
                </a:lnTo>
                <a:lnTo>
                  <a:pt x="22859" y="110489"/>
                </a:lnTo>
                <a:lnTo>
                  <a:pt x="24130" y="113919"/>
                </a:lnTo>
                <a:lnTo>
                  <a:pt x="26034" y="116459"/>
                </a:lnTo>
                <a:lnTo>
                  <a:pt x="28320" y="118237"/>
                </a:lnTo>
                <a:lnTo>
                  <a:pt x="30606" y="120141"/>
                </a:lnTo>
                <a:lnTo>
                  <a:pt x="33274" y="121412"/>
                </a:lnTo>
                <a:lnTo>
                  <a:pt x="36449" y="122047"/>
                </a:lnTo>
                <a:lnTo>
                  <a:pt x="39624" y="122682"/>
                </a:lnTo>
                <a:lnTo>
                  <a:pt x="43052" y="123062"/>
                </a:lnTo>
                <a:lnTo>
                  <a:pt x="46862" y="123062"/>
                </a:lnTo>
                <a:lnTo>
                  <a:pt x="50164" y="123062"/>
                </a:lnTo>
                <a:lnTo>
                  <a:pt x="70612" y="111378"/>
                </a:lnTo>
                <a:lnTo>
                  <a:pt x="72136" y="108712"/>
                </a:lnTo>
                <a:lnTo>
                  <a:pt x="72898" y="105410"/>
                </a:lnTo>
                <a:lnTo>
                  <a:pt x="72898" y="101600"/>
                </a:lnTo>
                <a:lnTo>
                  <a:pt x="72898" y="98044"/>
                </a:lnTo>
                <a:lnTo>
                  <a:pt x="72262" y="95123"/>
                </a:lnTo>
                <a:lnTo>
                  <a:pt x="70865" y="92837"/>
                </a:lnTo>
                <a:lnTo>
                  <a:pt x="69468" y="90550"/>
                </a:lnTo>
                <a:lnTo>
                  <a:pt x="50037" y="79883"/>
                </a:lnTo>
                <a:lnTo>
                  <a:pt x="45084" y="77977"/>
                </a:lnTo>
                <a:lnTo>
                  <a:pt x="39243" y="75819"/>
                </a:lnTo>
                <a:lnTo>
                  <a:pt x="34798" y="74295"/>
                </a:lnTo>
                <a:lnTo>
                  <a:pt x="30480" y="72644"/>
                </a:lnTo>
                <a:lnTo>
                  <a:pt x="26162" y="70738"/>
                </a:lnTo>
                <a:lnTo>
                  <a:pt x="21970" y="68834"/>
                </a:lnTo>
                <a:lnTo>
                  <a:pt x="18033" y="66548"/>
                </a:lnTo>
                <a:lnTo>
                  <a:pt x="14605" y="63626"/>
                </a:lnTo>
                <a:lnTo>
                  <a:pt x="11302" y="60833"/>
                </a:lnTo>
                <a:lnTo>
                  <a:pt x="8636" y="57276"/>
                </a:lnTo>
                <a:lnTo>
                  <a:pt x="6476" y="53212"/>
                </a:lnTo>
                <a:lnTo>
                  <a:pt x="4444" y="49149"/>
                </a:lnTo>
                <a:lnTo>
                  <a:pt x="3428" y="44069"/>
                </a:lnTo>
                <a:lnTo>
                  <a:pt x="3428" y="38100"/>
                </a:lnTo>
                <a:lnTo>
                  <a:pt x="3428" y="32131"/>
                </a:lnTo>
                <a:lnTo>
                  <a:pt x="4699" y="26670"/>
                </a:lnTo>
                <a:lnTo>
                  <a:pt x="7238" y="21971"/>
                </a:lnTo>
                <a:lnTo>
                  <a:pt x="9778" y="17145"/>
                </a:lnTo>
                <a:lnTo>
                  <a:pt x="13207" y="13208"/>
                </a:lnTo>
                <a:lnTo>
                  <a:pt x="17271" y="10033"/>
                </a:lnTo>
                <a:lnTo>
                  <a:pt x="21462" y="6731"/>
                </a:lnTo>
                <a:lnTo>
                  <a:pt x="26162" y="4318"/>
                </a:lnTo>
                <a:lnTo>
                  <a:pt x="31242" y="2539"/>
                </a:lnTo>
                <a:lnTo>
                  <a:pt x="36449" y="888"/>
                </a:lnTo>
                <a:lnTo>
                  <a:pt x="41782" y="0"/>
                </a:lnTo>
                <a:lnTo>
                  <a:pt x="47117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4" name="object 154"/>
          <p:cNvSpPr/>
          <p:nvPr/>
        </p:nvSpPr>
        <p:spPr>
          <a:xfrm>
            <a:off x="2129546" y="4260722"/>
            <a:ext cx="1360170" cy="379933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6" name="object 186"/>
          <p:cNvSpPr/>
          <p:nvPr/>
        </p:nvSpPr>
        <p:spPr>
          <a:xfrm>
            <a:off x="5916509" y="2755544"/>
            <a:ext cx="782954" cy="149606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8" name="object 188"/>
          <p:cNvSpPr/>
          <p:nvPr/>
        </p:nvSpPr>
        <p:spPr>
          <a:xfrm>
            <a:off x="4455667" y="1511033"/>
            <a:ext cx="1016520" cy="1016520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1" name="object 191"/>
          <p:cNvSpPr/>
          <p:nvPr/>
        </p:nvSpPr>
        <p:spPr>
          <a:xfrm>
            <a:off x="4572508" y="4019918"/>
            <a:ext cx="879233" cy="879233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2" name="object 192"/>
          <p:cNvSpPr/>
          <p:nvPr/>
        </p:nvSpPr>
        <p:spPr>
          <a:xfrm>
            <a:off x="8362822" y="1474431"/>
            <a:ext cx="975652" cy="975652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3" name="object 193"/>
          <p:cNvSpPr/>
          <p:nvPr/>
        </p:nvSpPr>
        <p:spPr>
          <a:xfrm>
            <a:off x="649884" y="1504022"/>
            <a:ext cx="1105204" cy="863447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4" name="object 194"/>
          <p:cNvSpPr/>
          <p:nvPr/>
        </p:nvSpPr>
        <p:spPr>
          <a:xfrm>
            <a:off x="8224049" y="2729673"/>
            <a:ext cx="1114425" cy="1114425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5" name="object 195"/>
          <p:cNvSpPr/>
          <p:nvPr/>
        </p:nvSpPr>
        <p:spPr>
          <a:xfrm>
            <a:off x="4459056" y="2672904"/>
            <a:ext cx="1048003" cy="1048004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6" name="object 196"/>
          <p:cNvSpPr/>
          <p:nvPr/>
        </p:nvSpPr>
        <p:spPr>
          <a:xfrm>
            <a:off x="649884" y="2771038"/>
            <a:ext cx="1000734" cy="1000734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8" name="object 198"/>
          <p:cNvSpPr/>
          <p:nvPr/>
        </p:nvSpPr>
        <p:spPr>
          <a:xfrm>
            <a:off x="612124" y="4008754"/>
            <a:ext cx="1090409" cy="1090409"/>
          </a:xfrm>
          <a:prstGeom prst="rect">
            <a:avLst/>
          </a:prstGeom>
          <a:blipFill>
            <a:blip r:embed="rId2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0" name="object 200"/>
          <p:cNvSpPr/>
          <p:nvPr/>
        </p:nvSpPr>
        <p:spPr>
          <a:xfrm>
            <a:off x="8685021" y="94018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6" name="TextBox 205"/>
          <p:cNvSpPr txBox="1"/>
          <p:nvPr/>
        </p:nvSpPr>
        <p:spPr>
          <a:xfrm>
            <a:off x="8636381" y="227818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800" b="1" dirty="0" smtClean="0"/>
              <a:t>02</a:t>
            </a:r>
            <a:r>
              <a:rPr lang="en-US" altLang="ko-KR" sz="3200" b="1" dirty="0"/>
              <a:t>/</a:t>
            </a:r>
            <a:r>
              <a:rPr lang="en-US" altLang="ko-KR" sz="3200" b="1" dirty="0" smtClean="0"/>
              <a:t> </a:t>
            </a:r>
            <a:r>
              <a:rPr lang="ko-KR" altLang="en-US" sz="3200" b="1" dirty="0" smtClean="0"/>
              <a:t>구현 기능</a:t>
            </a:r>
            <a:endParaRPr lang="ko-KR" altLang="en-US" b="1" dirty="0"/>
          </a:p>
        </p:txBody>
      </p:sp>
      <p:sp>
        <p:nvSpPr>
          <p:cNvPr id="2" name="TextBox 1"/>
          <p:cNvSpPr txBox="1"/>
          <p:nvPr/>
        </p:nvSpPr>
        <p:spPr>
          <a:xfrm>
            <a:off x="5889244" y="2969208"/>
            <a:ext cx="17868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200" dirty="0" smtClean="0"/>
              <a:t>유저 및 해당 유저가 담당하는 프로젝트 검색</a:t>
            </a:r>
            <a:endParaRPr lang="ko-KR" altLang="en-US" sz="1200" dirty="0"/>
          </a:p>
        </p:txBody>
      </p:sp>
      <p:sp>
        <p:nvSpPr>
          <p:cNvPr id="197" name="TextBox 196"/>
          <p:cNvSpPr txBox="1"/>
          <p:nvPr/>
        </p:nvSpPr>
        <p:spPr>
          <a:xfrm>
            <a:off x="2006853" y="3136253"/>
            <a:ext cx="18445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200" dirty="0" smtClean="0"/>
              <a:t>프로젝트 및 </a:t>
            </a:r>
            <a:r>
              <a:rPr lang="ko-KR" altLang="en-US" sz="1200" dirty="0" err="1" smtClean="0"/>
              <a:t>테스크</a:t>
            </a:r>
            <a:r>
              <a:rPr lang="ko-KR" altLang="en-US" sz="1200" dirty="0" smtClean="0"/>
              <a:t> 파일 업로드 및 다운로드</a:t>
            </a:r>
            <a:endParaRPr lang="ko-KR" altLang="en-US" sz="1200" dirty="0"/>
          </a:p>
        </p:txBody>
      </p:sp>
      <p:sp>
        <p:nvSpPr>
          <p:cNvPr id="3" name="TextBox 2"/>
          <p:cNvSpPr txBox="1"/>
          <p:nvPr/>
        </p:nvSpPr>
        <p:spPr>
          <a:xfrm>
            <a:off x="5884671" y="3999424"/>
            <a:ext cx="11965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-Chat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685021" y="1114425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038210" y="1412366"/>
            <a:ext cx="1684655" cy="337185"/>
          </a:xfrm>
          <a:custGeom>
            <a:avLst/>
            <a:gdLst/>
            <a:ahLst/>
            <a:cxnLst/>
            <a:rect l="l" t="t" r="r" b="b"/>
            <a:pathLst>
              <a:path w="1684654" h="337185">
                <a:moveTo>
                  <a:pt x="1515745" y="0"/>
                </a:moveTo>
                <a:lnTo>
                  <a:pt x="168529" y="0"/>
                </a:lnTo>
                <a:lnTo>
                  <a:pt x="123722" y="6018"/>
                </a:lnTo>
                <a:lnTo>
                  <a:pt x="83462" y="23005"/>
                </a:lnTo>
                <a:lnTo>
                  <a:pt x="49355" y="49355"/>
                </a:lnTo>
                <a:lnTo>
                  <a:pt x="23005" y="83462"/>
                </a:lnTo>
                <a:lnTo>
                  <a:pt x="6018" y="123722"/>
                </a:lnTo>
                <a:lnTo>
                  <a:pt x="0" y="168529"/>
                </a:lnTo>
                <a:lnTo>
                  <a:pt x="6018" y="213335"/>
                </a:lnTo>
                <a:lnTo>
                  <a:pt x="23005" y="253595"/>
                </a:lnTo>
                <a:lnTo>
                  <a:pt x="49355" y="287702"/>
                </a:lnTo>
                <a:lnTo>
                  <a:pt x="83462" y="314052"/>
                </a:lnTo>
                <a:lnTo>
                  <a:pt x="123722" y="331039"/>
                </a:lnTo>
                <a:lnTo>
                  <a:pt x="168529" y="337058"/>
                </a:lnTo>
                <a:lnTo>
                  <a:pt x="1515745" y="337058"/>
                </a:lnTo>
                <a:lnTo>
                  <a:pt x="1560551" y="331039"/>
                </a:lnTo>
                <a:lnTo>
                  <a:pt x="1600811" y="314052"/>
                </a:lnTo>
                <a:lnTo>
                  <a:pt x="1634918" y="287702"/>
                </a:lnTo>
                <a:lnTo>
                  <a:pt x="1661268" y="253595"/>
                </a:lnTo>
                <a:lnTo>
                  <a:pt x="1678255" y="213335"/>
                </a:lnTo>
                <a:lnTo>
                  <a:pt x="1684274" y="168529"/>
                </a:lnTo>
                <a:lnTo>
                  <a:pt x="1678255" y="123722"/>
                </a:lnTo>
                <a:lnTo>
                  <a:pt x="1661268" y="83462"/>
                </a:lnTo>
                <a:lnTo>
                  <a:pt x="1634918" y="49355"/>
                </a:lnTo>
                <a:lnTo>
                  <a:pt x="1600811" y="23005"/>
                </a:lnTo>
                <a:lnTo>
                  <a:pt x="1560551" y="6018"/>
                </a:lnTo>
                <a:lnTo>
                  <a:pt x="1515745" y="0"/>
                </a:lnTo>
                <a:close/>
              </a:path>
            </a:pathLst>
          </a:custGeom>
          <a:solidFill>
            <a:srgbClr val="79CDC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8367141" y="1474089"/>
            <a:ext cx="1026794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200" b="1" dirty="0">
                <a:solidFill>
                  <a:srgbClr val="FFFFFF"/>
                </a:solidFill>
                <a:latin typeface="Malgun Gothic"/>
                <a:cs typeface="Malgun Gothic"/>
              </a:rPr>
              <a:t>DB &amp;</a:t>
            </a:r>
            <a:r>
              <a:rPr sz="1200" b="1" spc="-70" dirty="0">
                <a:solidFill>
                  <a:srgbClr val="FFFFFF"/>
                </a:solidFill>
                <a:latin typeface="Malgun Gothic"/>
                <a:cs typeface="Malgun Gothic"/>
              </a:rPr>
              <a:t> </a:t>
            </a:r>
            <a:r>
              <a:rPr sz="1200" b="1" spc="-5" dirty="0">
                <a:solidFill>
                  <a:srgbClr val="FFFFFF"/>
                </a:solidFill>
                <a:latin typeface="Malgun Gothic"/>
                <a:cs typeface="Malgun Gothic"/>
              </a:rPr>
              <a:t>SERVER</a:t>
            </a:r>
            <a:endParaRPr sz="1200">
              <a:latin typeface="Malgun Gothic"/>
              <a:cs typeface="Malgun Gothic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010405" y="1571371"/>
            <a:ext cx="4027804" cy="190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5241925" y="1412366"/>
            <a:ext cx="1684655" cy="337185"/>
          </a:xfrm>
          <a:custGeom>
            <a:avLst/>
            <a:gdLst/>
            <a:ahLst/>
            <a:cxnLst/>
            <a:rect l="l" t="t" r="r" b="b"/>
            <a:pathLst>
              <a:path w="1684654" h="337185">
                <a:moveTo>
                  <a:pt x="1515872" y="0"/>
                </a:moveTo>
                <a:lnTo>
                  <a:pt x="168528" y="0"/>
                </a:lnTo>
                <a:lnTo>
                  <a:pt x="123722" y="6018"/>
                </a:lnTo>
                <a:lnTo>
                  <a:pt x="83462" y="23005"/>
                </a:lnTo>
                <a:lnTo>
                  <a:pt x="49355" y="49355"/>
                </a:lnTo>
                <a:lnTo>
                  <a:pt x="23005" y="83462"/>
                </a:lnTo>
                <a:lnTo>
                  <a:pt x="6018" y="123722"/>
                </a:lnTo>
                <a:lnTo>
                  <a:pt x="0" y="168529"/>
                </a:lnTo>
                <a:lnTo>
                  <a:pt x="6018" y="213335"/>
                </a:lnTo>
                <a:lnTo>
                  <a:pt x="23005" y="253595"/>
                </a:lnTo>
                <a:lnTo>
                  <a:pt x="49355" y="287702"/>
                </a:lnTo>
                <a:lnTo>
                  <a:pt x="83462" y="314052"/>
                </a:lnTo>
                <a:lnTo>
                  <a:pt x="123722" y="331039"/>
                </a:lnTo>
                <a:lnTo>
                  <a:pt x="168528" y="337058"/>
                </a:lnTo>
                <a:lnTo>
                  <a:pt x="1515872" y="337058"/>
                </a:lnTo>
                <a:lnTo>
                  <a:pt x="1560678" y="331039"/>
                </a:lnTo>
                <a:lnTo>
                  <a:pt x="1600938" y="314052"/>
                </a:lnTo>
                <a:lnTo>
                  <a:pt x="1635045" y="287702"/>
                </a:lnTo>
                <a:lnTo>
                  <a:pt x="1661395" y="253595"/>
                </a:lnTo>
                <a:lnTo>
                  <a:pt x="1678382" y="213335"/>
                </a:lnTo>
                <a:lnTo>
                  <a:pt x="1684401" y="168529"/>
                </a:lnTo>
                <a:lnTo>
                  <a:pt x="1678382" y="123722"/>
                </a:lnTo>
                <a:lnTo>
                  <a:pt x="1661395" y="83462"/>
                </a:lnTo>
                <a:lnTo>
                  <a:pt x="1635045" y="49355"/>
                </a:lnTo>
                <a:lnTo>
                  <a:pt x="1600938" y="23005"/>
                </a:lnTo>
                <a:lnTo>
                  <a:pt x="1560678" y="6018"/>
                </a:lnTo>
                <a:lnTo>
                  <a:pt x="1515872" y="0"/>
                </a:lnTo>
                <a:close/>
              </a:path>
            </a:pathLst>
          </a:custGeom>
          <a:solidFill>
            <a:srgbClr val="2C304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2326004" y="1412366"/>
            <a:ext cx="1684655" cy="337185"/>
          </a:xfrm>
          <a:custGeom>
            <a:avLst/>
            <a:gdLst/>
            <a:ahLst/>
            <a:cxnLst/>
            <a:rect l="l" t="t" r="r" b="b"/>
            <a:pathLst>
              <a:path w="1684654" h="337185">
                <a:moveTo>
                  <a:pt x="1515871" y="0"/>
                </a:moveTo>
                <a:lnTo>
                  <a:pt x="168528" y="0"/>
                </a:lnTo>
                <a:lnTo>
                  <a:pt x="123722" y="6018"/>
                </a:lnTo>
                <a:lnTo>
                  <a:pt x="83462" y="23005"/>
                </a:lnTo>
                <a:lnTo>
                  <a:pt x="49355" y="49355"/>
                </a:lnTo>
                <a:lnTo>
                  <a:pt x="23005" y="83462"/>
                </a:lnTo>
                <a:lnTo>
                  <a:pt x="6018" y="123722"/>
                </a:lnTo>
                <a:lnTo>
                  <a:pt x="0" y="168529"/>
                </a:lnTo>
                <a:lnTo>
                  <a:pt x="6018" y="213335"/>
                </a:lnTo>
                <a:lnTo>
                  <a:pt x="23005" y="253595"/>
                </a:lnTo>
                <a:lnTo>
                  <a:pt x="49355" y="287702"/>
                </a:lnTo>
                <a:lnTo>
                  <a:pt x="83462" y="314052"/>
                </a:lnTo>
                <a:lnTo>
                  <a:pt x="123722" y="331039"/>
                </a:lnTo>
                <a:lnTo>
                  <a:pt x="168528" y="337058"/>
                </a:lnTo>
                <a:lnTo>
                  <a:pt x="1515871" y="337058"/>
                </a:lnTo>
                <a:lnTo>
                  <a:pt x="1560678" y="331039"/>
                </a:lnTo>
                <a:lnTo>
                  <a:pt x="1600938" y="314052"/>
                </a:lnTo>
                <a:lnTo>
                  <a:pt x="1635045" y="287702"/>
                </a:lnTo>
                <a:lnTo>
                  <a:pt x="1661395" y="253595"/>
                </a:lnTo>
                <a:lnTo>
                  <a:pt x="1678382" y="213335"/>
                </a:lnTo>
                <a:lnTo>
                  <a:pt x="1684400" y="168529"/>
                </a:lnTo>
                <a:lnTo>
                  <a:pt x="1678382" y="123722"/>
                </a:lnTo>
                <a:lnTo>
                  <a:pt x="1661395" y="83462"/>
                </a:lnTo>
                <a:lnTo>
                  <a:pt x="1635045" y="49355"/>
                </a:lnTo>
                <a:lnTo>
                  <a:pt x="1600938" y="23005"/>
                </a:lnTo>
                <a:lnTo>
                  <a:pt x="1560678" y="6018"/>
                </a:lnTo>
                <a:lnTo>
                  <a:pt x="1515871" y="0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3997705" y="1474089"/>
            <a:ext cx="4053204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1887220" algn="l"/>
                <a:tab pos="4039870" algn="l"/>
              </a:tabLst>
            </a:pPr>
            <a:r>
              <a:rPr sz="1200" b="1" strike="sngStrike" dirty="0">
                <a:solidFill>
                  <a:srgbClr val="FFFFFF"/>
                </a:solidFill>
                <a:latin typeface="Malgun Gothic"/>
                <a:cs typeface="Malgun Gothic"/>
              </a:rPr>
              <a:t> 	</a:t>
            </a:r>
            <a:r>
              <a:rPr sz="1200" b="1" strike="sngStrike" spc="-10" dirty="0">
                <a:solidFill>
                  <a:srgbClr val="FFFFFF"/>
                </a:solidFill>
                <a:latin typeface="Malgun Gothic"/>
                <a:cs typeface="Malgun Gothic"/>
              </a:rPr>
              <a:t>BACK	</a:t>
            </a:r>
            <a:endParaRPr sz="1200">
              <a:latin typeface="Malgun Gothic"/>
              <a:cs typeface="Malgun Gothic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902966" y="1474089"/>
            <a:ext cx="531495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200" b="1" spc="-10" dirty="0">
                <a:solidFill>
                  <a:srgbClr val="FFFFFF"/>
                </a:solidFill>
                <a:latin typeface="Malgun Gothic"/>
                <a:cs typeface="Malgun Gothic"/>
              </a:rPr>
              <a:t>F</a:t>
            </a:r>
            <a:r>
              <a:rPr sz="1200" b="1" spc="-20" dirty="0">
                <a:solidFill>
                  <a:srgbClr val="FFFFFF"/>
                </a:solidFill>
                <a:latin typeface="Malgun Gothic"/>
                <a:cs typeface="Malgun Gothic"/>
              </a:rPr>
              <a:t>R</a:t>
            </a:r>
            <a:r>
              <a:rPr sz="1200" b="1" dirty="0">
                <a:solidFill>
                  <a:srgbClr val="FFFFFF"/>
                </a:solidFill>
                <a:latin typeface="Malgun Gothic"/>
                <a:cs typeface="Malgun Gothic"/>
              </a:rPr>
              <a:t>ONT</a:t>
            </a:r>
            <a:endParaRPr sz="1200">
              <a:latin typeface="Malgun Gothic"/>
              <a:cs typeface="Malgun Gothic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132076" y="2055088"/>
            <a:ext cx="2060448" cy="10251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2130932" y="3156343"/>
            <a:ext cx="2044954" cy="94385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985517" y="4081195"/>
            <a:ext cx="1991359" cy="108618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2101595" y="5124970"/>
            <a:ext cx="1842008" cy="88414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5341873" y="2055075"/>
            <a:ext cx="1771523" cy="885736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5341873" y="3626370"/>
            <a:ext cx="1865502" cy="60628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5571235" y="4646167"/>
            <a:ext cx="1312671" cy="131254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8134438" y="3433862"/>
            <a:ext cx="1535049" cy="112566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3" name="그림 22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5596" y="4789300"/>
            <a:ext cx="1162050" cy="1162050"/>
          </a:xfrm>
          <a:prstGeom prst="rect">
            <a:avLst/>
          </a:prstGeom>
        </p:spPr>
      </p:pic>
      <p:pic>
        <p:nvPicPr>
          <p:cNvPr id="21" name="그림 20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3800" y="1833662"/>
            <a:ext cx="2857500" cy="1600200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8636381" y="227818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800" b="1" dirty="0" smtClean="0"/>
              <a:t>03</a:t>
            </a:r>
            <a:r>
              <a:rPr lang="en-US" altLang="ko-KR" sz="3200" b="1" smtClean="0"/>
              <a:t>/ </a:t>
            </a:r>
            <a:r>
              <a:rPr lang="ko-KR" altLang="en-US" sz="3200" b="1" dirty="0" smtClean="0"/>
              <a:t>기술 스택</a:t>
            </a:r>
            <a:endParaRPr lang="ko-KR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/>
          <p:nvPr/>
        </p:nvSpPr>
        <p:spPr>
          <a:xfrm>
            <a:off x="147370" y="153212"/>
            <a:ext cx="11897360" cy="6551930"/>
          </a:xfrm>
          <a:custGeom>
            <a:avLst/>
            <a:gdLst/>
            <a:ahLst/>
            <a:cxnLst/>
            <a:rect l="l" t="t" r="r" b="b"/>
            <a:pathLst>
              <a:path w="11897360" h="6551930">
                <a:moveTo>
                  <a:pt x="0" y="6551549"/>
                </a:moveTo>
                <a:lnTo>
                  <a:pt x="11897233" y="6551549"/>
                </a:lnTo>
                <a:lnTo>
                  <a:pt x="11897233" y="0"/>
                </a:lnTo>
                <a:lnTo>
                  <a:pt x="0" y="0"/>
                </a:lnTo>
                <a:lnTo>
                  <a:pt x="0" y="6551549"/>
                </a:lnTo>
                <a:close/>
              </a:path>
            </a:pathLst>
          </a:custGeom>
          <a:ln w="222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621268" y="930655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822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371600"/>
            <a:ext cx="10572750" cy="51689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636381" y="227818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800" b="1" dirty="0" smtClean="0"/>
              <a:t>04</a:t>
            </a:r>
            <a:r>
              <a:rPr lang="en-US" altLang="ko-KR" sz="3200" b="1" dirty="0" smtClean="0"/>
              <a:t>/ DB </a:t>
            </a:r>
            <a:r>
              <a:rPr lang="ko-KR" altLang="en-US" sz="2800" b="1" dirty="0" smtClean="0"/>
              <a:t>모델링</a:t>
            </a:r>
            <a:endParaRPr lang="ko-KR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/>
          <p:nvPr/>
        </p:nvSpPr>
        <p:spPr>
          <a:xfrm>
            <a:off x="147370" y="153212"/>
            <a:ext cx="11897360" cy="6551930"/>
          </a:xfrm>
          <a:custGeom>
            <a:avLst/>
            <a:gdLst/>
            <a:ahLst/>
            <a:cxnLst/>
            <a:rect l="l" t="t" r="r" b="b"/>
            <a:pathLst>
              <a:path w="11897360" h="6551930">
                <a:moveTo>
                  <a:pt x="0" y="6551549"/>
                </a:moveTo>
                <a:lnTo>
                  <a:pt x="11897233" y="6551549"/>
                </a:lnTo>
                <a:lnTo>
                  <a:pt x="11897233" y="0"/>
                </a:lnTo>
                <a:lnTo>
                  <a:pt x="0" y="0"/>
                </a:lnTo>
                <a:lnTo>
                  <a:pt x="0" y="6551549"/>
                </a:lnTo>
                <a:close/>
              </a:path>
            </a:pathLst>
          </a:custGeom>
          <a:ln w="222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621268" y="930655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822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TextBox 6"/>
          <p:cNvSpPr txBox="1"/>
          <p:nvPr/>
        </p:nvSpPr>
        <p:spPr>
          <a:xfrm>
            <a:off x="8636381" y="227818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800" b="1" dirty="0" smtClean="0"/>
              <a:t>04</a:t>
            </a:r>
            <a:r>
              <a:rPr lang="en-US" altLang="ko-KR" sz="3200" b="1" dirty="0" smtClean="0"/>
              <a:t>/</a:t>
            </a:r>
            <a:r>
              <a:rPr lang="en-US" altLang="ko-KR" sz="2800" b="1" dirty="0" smtClean="0"/>
              <a:t> </a:t>
            </a:r>
            <a:r>
              <a:rPr lang="en-US" altLang="ko-KR" sz="2400" b="1" dirty="0" smtClean="0"/>
              <a:t>DB </a:t>
            </a:r>
            <a:r>
              <a:rPr lang="ko-KR" altLang="en-US" sz="2000" b="1" dirty="0" smtClean="0"/>
              <a:t>모델링 상세</a:t>
            </a:r>
            <a:endParaRPr lang="ko-KR" altLang="en-US" sz="1600" b="1" dirty="0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800" y="1001693"/>
            <a:ext cx="11049000" cy="5632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4779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760967" y="189934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726550" y="296766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TextBox 49"/>
          <p:cNvSpPr txBox="1"/>
          <p:nvPr/>
        </p:nvSpPr>
        <p:spPr>
          <a:xfrm>
            <a:off x="8686800" y="1066800"/>
            <a:ext cx="2819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400" b="1" dirty="0" smtClean="0"/>
              <a:t>1</a:t>
            </a:r>
            <a:r>
              <a:rPr lang="en-US" altLang="ko-KR" sz="2800" b="1" dirty="0"/>
              <a:t>.</a:t>
            </a:r>
            <a:r>
              <a:rPr lang="en-US" altLang="ko-KR" sz="2400" b="1" dirty="0" smtClean="0"/>
              <a:t> </a:t>
            </a:r>
            <a:r>
              <a:rPr lang="ko-KR" altLang="en-US" sz="2400" b="1" dirty="0" smtClean="0"/>
              <a:t>유저 관리 기능</a:t>
            </a:r>
            <a:endParaRPr lang="ko-KR" altLang="en-US" sz="1600" b="1" dirty="0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295400"/>
            <a:ext cx="3886200" cy="38862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760967" y="2001070"/>
            <a:ext cx="2446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</a:t>
            </a:r>
            <a:r>
              <a:rPr lang="ko-KR" altLang="en-US" dirty="0" smtClean="0"/>
              <a:t>로그인</a:t>
            </a:r>
            <a:endParaRPr lang="ko-KR" altLang="en-US" dirty="0"/>
          </a:p>
        </p:txBody>
      </p:sp>
      <p:pic>
        <p:nvPicPr>
          <p:cNvPr id="9" name="그림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6683" y="1301779"/>
            <a:ext cx="3962400" cy="387982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447800" y="5334000"/>
            <a:ext cx="2209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[</a:t>
            </a:r>
            <a:r>
              <a:rPr lang="ko-KR" altLang="en-US" dirty="0" smtClean="0"/>
              <a:t>기본 화면</a:t>
            </a:r>
            <a:r>
              <a:rPr lang="en-US" altLang="ko-KR" dirty="0" smtClean="0"/>
              <a:t>]</a:t>
            </a:r>
            <a:endParaRPr lang="ko-KR" alt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5715000" y="5334000"/>
            <a:ext cx="2209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[</a:t>
            </a:r>
            <a:r>
              <a:rPr lang="ko-KR" altLang="en-US" dirty="0" smtClean="0"/>
              <a:t>실패 화면</a:t>
            </a:r>
            <a:r>
              <a:rPr lang="en-US" altLang="ko-KR" dirty="0" smtClean="0"/>
              <a:t>]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760967" y="189934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611870" y="5506739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TextBox 49"/>
          <p:cNvSpPr txBox="1"/>
          <p:nvPr/>
        </p:nvSpPr>
        <p:spPr>
          <a:xfrm>
            <a:off x="8686800" y="1066800"/>
            <a:ext cx="2819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400" b="1" dirty="0" smtClean="0"/>
              <a:t>1</a:t>
            </a:r>
            <a:r>
              <a:rPr lang="en-US" altLang="ko-KR" sz="2800" b="1" dirty="0"/>
              <a:t>.</a:t>
            </a:r>
            <a:r>
              <a:rPr lang="en-US" altLang="ko-KR" sz="2400" b="1" dirty="0" smtClean="0"/>
              <a:t> </a:t>
            </a:r>
            <a:r>
              <a:rPr lang="ko-KR" altLang="en-US" sz="2400" b="1" dirty="0" smtClean="0"/>
              <a:t>유저 관리 기능</a:t>
            </a:r>
            <a:endParaRPr lang="ko-KR" altLang="en-US" sz="1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8760966" y="2001070"/>
            <a:ext cx="2592833" cy="1723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</a:t>
            </a:r>
            <a:r>
              <a:rPr lang="ko-KR" altLang="en-US" dirty="0" smtClean="0"/>
              <a:t>회원 가입</a:t>
            </a:r>
            <a:endParaRPr lang="en-US" altLang="ko-KR" dirty="0" smtClean="0"/>
          </a:p>
          <a:p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회원 가입을 완료하기 위해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ko-KR" altLang="en-US" sz="1400" dirty="0" smtClean="0"/>
              <a:t>모든 입력 폼을 </a:t>
            </a:r>
            <a:r>
              <a:rPr lang="ko-KR" altLang="en-US" sz="1400" dirty="0" err="1" smtClean="0"/>
              <a:t>작성해야함</a:t>
            </a:r>
            <a:r>
              <a:rPr lang="en-US" altLang="ko-KR" sz="1400" dirty="0" smtClean="0"/>
              <a:t>.</a:t>
            </a:r>
          </a:p>
          <a:p>
            <a:pPr marL="285750" indent="-285750">
              <a:buFontTx/>
              <a:buChar char="-"/>
            </a:pPr>
            <a:endParaRPr lang="en-US" altLang="ko-KR" sz="1400" dirty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반드시 아이디 중복 확인을 해야 회원 가입이 완료됨</a:t>
            </a:r>
            <a:r>
              <a:rPr lang="en-US" altLang="ko-KR" sz="1400" dirty="0" smtClean="0"/>
              <a:t>.</a:t>
            </a:r>
            <a:endParaRPr lang="ko-KR" altLang="en-US" sz="1400" dirty="0"/>
          </a:p>
        </p:txBody>
      </p:sp>
      <p:sp>
        <p:nvSpPr>
          <p:cNvPr id="11" name="TextBox 10"/>
          <p:cNvSpPr txBox="1"/>
          <p:nvPr/>
        </p:nvSpPr>
        <p:spPr>
          <a:xfrm>
            <a:off x="1371600" y="5943600"/>
            <a:ext cx="2209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[</a:t>
            </a:r>
            <a:r>
              <a:rPr lang="ko-KR" altLang="en-US" sz="1400" dirty="0" smtClean="0"/>
              <a:t>기본 화면</a:t>
            </a:r>
            <a:r>
              <a:rPr lang="en-US" altLang="ko-KR" sz="1400" dirty="0" smtClean="0"/>
              <a:t>]</a:t>
            </a:r>
            <a:endParaRPr lang="ko-KR" alt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4584700" y="2362200"/>
            <a:ext cx="2209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[</a:t>
            </a:r>
            <a:r>
              <a:rPr lang="ko-KR" altLang="en-US" sz="1400" dirty="0" smtClean="0"/>
              <a:t>공란이 존재할 경우 화면</a:t>
            </a:r>
            <a:r>
              <a:rPr lang="en-US" altLang="ko-KR" sz="1400" dirty="0" smtClean="0"/>
              <a:t>]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381000"/>
            <a:ext cx="3431447" cy="5441992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4800" y="381000"/>
            <a:ext cx="3149600" cy="1875255"/>
          </a:xfrm>
          <a:prstGeom prst="rect">
            <a:avLst/>
          </a:prstGeom>
        </p:spPr>
      </p:pic>
      <p:pic>
        <p:nvPicPr>
          <p:cNvPr id="10" name="그림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5305" y="2683658"/>
            <a:ext cx="3149600" cy="3139334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4724400" y="5943600"/>
            <a:ext cx="2209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[</a:t>
            </a:r>
            <a:r>
              <a:rPr lang="ko-KR" altLang="en-US" sz="1400" dirty="0" smtClean="0"/>
              <a:t>중복 확인 안했을 경우</a:t>
            </a:r>
            <a:r>
              <a:rPr lang="en-US" altLang="ko-KR" sz="1400" dirty="0" smtClean="0"/>
              <a:t>]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86650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6" name="그림 13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685800"/>
            <a:ext cx="7772400" cy="5713221"/>
          </a:xfrm>
          <a:prstGeom prst="rect">
            <a:avLst/>
          </a:prstGeom>
        </p:spPr>
      </p:pic>
      <p:sp>
        <p:nvSpPr>
          <p:cNvPr id="11" name="object 2"/>
          <p:cNvSpPr/>
          <p:nvPr/>
        </p:nvSpPr>
        <p:spPr>
          <a:xfrm>
            <a:off x="8760967" y="189934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3"/>
          <p:cNvSpPr/>
          <p:nvPr/>
        </p:nvSpPr>
        <p:spPr>
          <a:xfrm>
            <a:off x="8611870" y="5506739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TextBox 12"/>
          <p:cNvSpPr txBox="1"/>
          <p:nvPr/>
        </p:nvSpPr>
        <p:spPr>
          <a:xfrm>
            <a:off x="8686800" y="1066800"/>
            <a:ext cx="2819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400" b="1" dirty="0"/>
              <a:t>2</a:t>
            </a:r>
            <a:r>
              <a:rPr lang="en-US" altLang="ko-KR" sz="2800" b="1" dirty="0" smtClean="0"/>
              <a:t>.</a:t>
            </a:r>
            <a:r>
              <a:rPr lang="en-US" altLang="ko-KR" sz="2400" b="1" dirty="0" smtClean="0"/>
              <a:t> </a:t>
            </a:r>
            <a:r>
              <a:rPr lang="ko-KR" altLang="en-US" sz="2400" b="1" dirty="0" smtClean="0"/>
              <a:t>메인 페이지</a:t>
            </a:r>
            <a:endParaRPr lang="ko-KR" altLang="en-US" sz="16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8760966" y="2001070"/>
            <a:ext cx="2592833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</a:t>
            </a:r>
            <a:r>
              <a:rPr lang="ko-KR" altLang="en-US" dirty="0" smtClean="0"/>
              <a:t>날씨 </a:t>
            </a:r>
            <a:r>
              <a:rPr lang="en-US" altLang="ko-KR" dirty="0" smtClean="0"/>
              <a:t>API(</a:t>
            </a:r>
            <a:r>
              <a:rPr lang="ko-KR" altLang="en-US" dirty="0" err="1" smtClean="0"/>
              <a:t>캐싱</a:t>
            </a:r>
            <a:r>
              <a:rPr lang="ko-KR" altLang="en-US" dirty="0" smtClean="0"/>
              <a:t> 적용</a:t>
            </a:r>
            <a:r>
              <a:rPr lang="en-US" altLang="ko-KR" dirty="0" smtClean="0"/>
              <a:t>) </a:t>
            </a:r>
          </a:p>
          <a:p>
            <a:endParaRPr lang="en-US" altLang="ko-KR" sz="1400" dirty="0" smtClean="0"/>
          </a:p>
          <a:p>
            <a:r>
              <a:rPr lang="en-US" altLang="ko-KR" dirty="0"/>
              <a:t>/ </a:t>
            </a:r>
            <a:r>
              <a:rPr lang="ko-KR" altLang="en-US" dirty="0" smtClean="0"/>
              <a:t>프로젝트 목록 테이블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57201"/>
            <a:ext cx="7620000" cy="1676399"/>
          </a:xfrm>
          <a:prstGeom prst="rect">
            <a:avLst/>
          </a:prstGeom>
        </p:spPr>
      </p:pic>
      <p:sp>
        <p:nvSpPr>
          <p:cNvPr id="17" name="object 3"/>
          <p:cNvSpPr/>
          <p:nvPr/>
        </p:nvSpPr>
        <p:spPr>
          <a:xfrm>
            <a:off x="8686800" y="63246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TextBox 17"/>
          <p:cNvSpPr txBox="1"/>
          <p:nvPr/>
        </p:nvSpPr>
        <p:spPr>
          <a:xfrm>
            <a:off x="8686800" y="1066800"/>
            <a:ext cx="281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b="1" dirty="0" smtClean="0"/>
              <a:t>2-1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날씨 </a:t>
            </a:r>
            <a:r>
              <a:rPr lang="en-US" altLang="ko-KR" sz="2000" b="1" dirty="0" smtClean="0"/>
              <a:t>API </a:t>
            </a:r>
            <a:r>
              <a:rPr lang="ko-KR" altLang="en-US" sz="2000" b="1" dirty="0" smtClean="0"/>
              <a:t>적용</a:t>
            </a:r>
            <a:endParaRPr lang="ko-KR" altLang="en-US" sz="16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8760966" y="2001070"/>
            <a:ext cx="2973834" cy="3570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</a:t>
            </a:r>
            <a:r>
              <a:rPr lang="en-US" altLang="ko-KR" dirty="0" err="1" smtClean="0"/>
              <a:t>OpenWeatherAPI</a:t>
            </a:r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en-US" altLang="ko-KR" sz="1400" dirty="0" err="1" smtClean="0"/>
              <a:t>RestFul</a:t>
            </a:r>
            <a:r>
              <a:rPr lang="en-US" altLang="ko-KR" sz="1400" dirty="0" smtClean="0"/>
              <a:t> </a:t>
            </a:r>
            <a:r>
              <a:rPr lang="ko-KR" altLang="en-US" sz="1400" dirty="0" smtClean="0"/>
              <a:t>방식의 통신 지원</a:t>
            </a:r>
            <a:endParaRPr lang="en-US" altLang="ko-KR" sz="1400" dirty="0" smtClean="0"/>
          </a:p>
          <a:p>
            <a:pPr marL="285750" indent="-285750">
              <a:buFontTx/>
              <a:buChar char="-"/>
            </a:pPr>
            <a:endParaRPr lang="en-US" altLang="ko-KR" sz="1400" dirty="0" smtClean="0"/>
          </a:p>
          <a:p>
            <a:pPr marL="285750" indent="-285750">
              <a:buFontTx/>
              <a:buChar char="-"/>
            </a:pPr>
            <a:endParaRPr lang="en-US" altLang="ko-KR" sz="1400" dirty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해당 서비스는 </a:t>
            </a:r>
            <a:r>
              <a:rPr lang="en-US" altLang="ko-KR" sz="1400" dirty="0"/>
              <a:t>1</a:t>
            </a:r>
            <a:r>
              <a:rPr lang="ko-KR" altLang="en-US" sz="1400" dirty="0" smtClean="0"/>
              <a:t>시간 간격으로 날씨 값을 갱신함</a:t>
            </a:r>
            <a:r>
              <a:rPr lang="en-US" altLang="ko-KR" sz="1400" dirty="0" smtClean="0"/>
              <a:t>.</a:t>
            </a:r>
          </a:p>
          <a:p>
            <a:pPr marL="285750" indent="-285750">
              <a:buFontTx/>
              <a:buChar char="-"/>
            </a:pPr>
            <a:endParaRPr lang="en-US" altLang="ko-KR" sz="1400" dirty="0"/>
          </a:p>
          <a:p>
            <a:pPr marL="285750" indent="-285750">
              <a:buFontTx/>
              <a:buChar char="-"/>
            </a:pPr>
            <a:r>
              <a:rPr lang="en-US" altLang="ko-KR" sz="1400" dirty="0" smtClean="0"/>
              <a:t>Spring Scheduler</a:t>
            </a:r>
            <a:r>
              <a:rPr lang="ko-KR" altLang="en-US" sz="1400" dirty="0" smtClean="0"/>
              <a:t>를 이용하여 </a:t>
            </a:r>
            <a:r>
              <a:rPr lang="en-US" altLang="ko-KR" sz="1400" dirty="0"/>
              <a:t/>
            </a:r>
            <a:br>
              <a:rPr lang="en-US" altLang="ko-KR" sz="1400" dirty="0"/>
            </a:br>
            <a:r>
              <a:rPr lang="en-US" altLang="ko-KR" sz="1400" dirty="0" smtClean="0"/>
              <a:t>1</a:t>
            </a:r>
            <a:r>
              <a:rPr lang="ko-KR" altLang="en-US" sz="1400" dirty="0" smtClean="0"/>
              <a:t>시간 간격으로 </a:t>
            </a:r>
            <a:r>
              <a:rPr lang="en-US" altLang="ko-KR" sz="1400" dirty="0" err="1" smtClean="0"/>
              <a:t>OpenWeatherAPI</a:t>
            </a:r>
            <a:r>
              <a:rPr lang="en-US" altLang="ko-KR" sz="1400" dirty="0"/>
              <a:t/>
            </a:r>
            <a:br>
              <a:rPr lang="en-US" altLang="ko-KR" sz="1400" dirty="0"/>
            </a:br>
            <a:r>
              <a:rPr lang="ko-KR" altLang="en-US" sz="1400" dirty="0" smtClean="0"/>
              <a:t>를 이용하여 </a:t>
            </a:r>
            <a:r>
              <a:rPr lang="ko-KR" altLang="en-US" sz="1400" dirty="0" err="1" smtClean="0"/>
              <a:t>날씨값</a:t>
            </a:r>
            <a:r>
              <a:rPr lang="ko-KR" altLang="en-US" sz="1400" dirty="0" smtClean="0"/>
              <a:t> 갱신</a:t>
            </a:r>
            <a:r>
              <a:rPr lang="en-US" altLang="ko-KR" sz="1400" dirty="0" smtClean="0"/>
              <a:t>.</a:t>
            </a:r>
          </a:p>
          <a:p>
            <a:pPr marL="285750" indent="-285750">
              <a:buFontTx/>
              <a:buChar char="-"/>
            </a:pPr>
            <a:endParaRPr lang="en-US" altLang="ko-KR" sz="1400" dirty="0"/>
          </a:p>
          <a:p>
            <a:r>
              <a:rPr lang="en-US" altLang="ko-KR" dirty="0"/>
              <a:t>/ </a:t>
            </a:r>
            <a:r>
              <a:rPr lang="ko-KR" altLang="en-US" dirty="0" err="1" smtClean="0"/>
              <a:t>캐싱</a:t>
            </a:r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ko-KR" altLang="en-US" sz="1200" dirty="0" smtClean="0"/>
              <a:t>날씨 정보는 한번만 받아서 갱신까지 재활용이 가능한 데이터로 판단하여 </a:t>
            </a:r>
            <a:r>
              <a:rPr lang="ko-KR" altLang="en-US" sz="1200" dirty="0" err="1" smtClean="0"/>
              <a:t>캐싱하기로</a:t>
            </a:r>
            <a:r>
              <a:rPr lang="ko-KR" altLang="en-US" sz="1200" dirty="0" smtClean="0"/>
              <a:t> 결정</a:t>
            </a:r>
            <a:endParaRPr lang="en-US" altLang="ko-KR" sz="1200" dirty="0"/>
          </a:p>
          <a:p>
            <a:endParaRPr lang="ko-KR" altLang="en-US" sz="1400" dirty="0"/>
          </a:p>
        </p:txBody>
      </p:sp>
      <p:sp>
        <p:nvSpPr>
          <p:cNvPr id="20" name="object 2"/>
          <p:cNvSpPr/>
          <p:nvPr/>
        </p:nvSpPr>
        <p:spPr>
          <a:xfrm>
            <a:off x="8760967" y="189934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2209800"/>
            <a:ext cx="7620000" cy="4451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5635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8839200" y="381000"/>
            <a:ext cx="746252" cy="45046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TextBox 5"/>
          <p:cNvSpPr txBox="1"/>
          <p:nvPr/>
        </p:nvSpPr>
        <p:spPr>
          <a:xfrm>
            <a:off x="9677400" y="462137"/>
            <a:ext cx="19137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서비스 아키텍처</a:t>
            </a:r>
            <a:endParaRPr lang="ko-KR" altLang="en-US" dirty="0"/>
          </a:p>
        </p:txBody>
      </p:sp>
      <p:sp>
        <p:nvSpPr>
          <p:cNvPr id="2" name="object 2"/>
          <p:cNvSpPr/>
          <p:nvPr/>
        </p:nvSpPr>
        <p:spPr>
          <a:xfrm>
            <a:off x="8168777" y="1219200"/>
            <a:ext cx="2465505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135" name="그룹 134"/>
          <p:cNvGrpSpPr/>
          <p:nvPr/>
        </p:nvGrpSpPr>
        <p:grpSpPr>
          <a:xfrm>
            <a:off x="228600" y="1752600"/>
            <a:ext cx="11728402" cy="4345181"/>
            <a:chOff x="228600" y="1752600"/>
            <a:chExt cx="11728402" cy="4345181"/>
          </a:xfrm>
        </p:grpSpPr>
        <p:sp>
          <p:nvSpPr>
            <p:cNvPr id="7" name="직사각형 6"/>
            <p:cNvSpPr/>
            <p:nvPr/>
          </p:nvSpPr>
          <p:spPr>
            <a:xfrm>
              <a:off x="6119590" y="1752600"/>
              <a:ext cx="929211" cy="551769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 smtClean="0"/>
                <a:t>웹사이트</a:t>
              </a:r>
              <a:endParaRPr lang="ko-KR" altLang="en-US" sz="1200" dirty="0"/>
            </a:p>
          </p:txBody>
        </p:sp>
        <p:sp>
          <p:nvSpPr>
            <p:cNvPr id="11" name="직사각형 10"/>
            <p:cNvSpPr/>
            <p:nvPr/>
          </p:nvSpPr>
          <p:spPr>
            <a:xfrm>
              <a:off x="2372390" y="3692240"/>
              <a:ext cx="929211" cy="620741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DNS/LB</a:t>
              </a:r>
              <a:endParaRPr lang="ko-KR" altLang="en-US" dirty="0"/>
            </a:p>
          </p:txBody>
        </p:sp>
        <p:grpSp>
          <p:nvGrpSpPr>
            <p:cNvPr id="12" name="그룹 11"/>
            <p:cNvGrpSpPr/>
            <p:nvPr/>
          </p:nvGrpSpPr>
          <p:grpSpPr>
            <a:xfrm>
              <a:off x="3921074" y="2975581"/>
              <a:ext cx="1548684" cy="758682"/>
              <a:chOff x="2209800" y="2667000"/>
              <a:chExt cx="1905000" cy="838200"/>
            </a:xfrm>
          </p:grpSpPr>
          <p:sp>
            <p:nvSpPr>
              <p:cNvPr id="8" name="직사각형 7"/>
              <p:cNvSpPr/>
              <p:nvPr/>
            </p:nvSpPr>
            <p:spPr>
              <a:xfrm>
                <a:off x="2209800" y="2667000"/>
                <a:ext cx="1905000" cy="8382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2362200" y="2694801"/>
                <a:ext cx="17526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sz="1100" b="1" dirty="0" smtClean="0"/>
                  <a:t>유저 </a:t>
                </a:r>
                <a:r>
                  <a:rPr lang="en-US" altLang="ko-KR" sz="1100" b="1" dirty="0" smtClean="0"/>
                  <a:t>API </a:t>
                </a:r>
                <a:r>
                  <a:rPr lang="ko-KR" altLang="en-US" sz="1100" b="1" dirty="0" smtClean="0"/>
                  <a:t>게이트웨이</a:t>
                </a:r>
                <a:endParaRPr lang="ko-KR" altLang="en-US" sz="1100" b="1" dirty="0"/>
              </a:p>
            </p:txBody>
          </p:sp>
          <p:sp>
            <p:nvSpPr>
              <p:cNvPr id="10" name="직사각형 9"/>
              <p:cNvSpPr/>
              <p:nvPr/>
            </p:nvSpPr>
            <p:spPr>
              <a:xfrm>
                <a:off x="2286000" y="3048000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20" name="직사각형 19"/>
              <p:cNvSpPr/>
              <p:nvPr/>
            </p:nvSpPr>
            <p:spPr>
              <a:xfrm>
                <a:off x="2819400" y="304598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21" name="직사각형 20"/>
              <p:cNvSpPr/>
              <p:nvPr/>
            </p:nvSpPr>
            <p:spPr>
              <a:xfrm>
                <a:off x="3387368" y="304598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grpSp>
          <p:nvGrpSpPr>
            <p:cNvPr id="16" name="그룹 15"/>
            <p:cNvGrpSpPr/>
            <p:nvPr/>
          </p:nvGrpSpPr>
          <p:grpSpPr>
            <a:xfrm>
              <a:off x="5779494" y="2975581"/>
              <a:ext cx="1548684" cy="758682"/>
              <a:chOff x="4495800" y="2646562"/>
              <a:chExt cx="1905000" cy="838200"/>
            </a:xfrm>
          </p:grpSpPr>
          <p:sp>
            <p:nvSpPr>
              <p:cNvPr id="13" name="직사각형 12"/>
              <p:cNvSpPr/>
              <p:nvPr/>
            </p:nvSpPr>
            <p:spPr>
              <a:xfrm>
                <a:off x="4495800" y="2646562"/>
                <a:ext cx="1905000" cy="8382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4609343" y="2675900"/>
                <a:ext cx="17526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sz="1100" b="1" dirty="0" smtClean="0"/>
                  <a:t>상품 </a:t>
                </a:r>
                <a:r>
                  <a:rPr lang="en-US" altLang="ko-KR" sz="1100" b="1" dirty="0" smtClean="0"/>
                  <a:t>API </a:t>
                </a:r>
                <a:r>
                  <a:rPr lang="ko-KR" altLang="en-US" sz="1100" b="1" dirty="0" smtClean="0"/>
                  <a:t>게이트웨이</a:t>
                </a:r>
                <a:endParaRPr lang="ko-KR" altLang="en-US" sz="1100" b="1" dirty="0"/>
              </a:p>
            </p:txBody>
          </p:sp>
          <p:sp>
            <p:nvSpPr>
              <p:cNvPr id="22" name="직사각형 21"/>
              <p:cNvSpPr/>
              <p:nvPr/>
            </p:nvSpPr>
            <p:spPr>
              <a:xfrm>
                <a:off x="4639117" y="3019740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23" name="직사각형 22"/>
              <p:cNvSpPr/>
              <p:nvPr/>
            </p:nvSpPr>
            <p:spPr>
              <a:xfrm>
                <a:off x="5172517" y="301772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24" name="직사각형 23"/>
              <p:cNvSpPr/>
              <p:nvPr/>
            </p:nvSpPr>
            <p:spPr>
              <a:xfrm>
                <a:off x="5740485" y="301772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grpSp>
          <p:nvGrpSpPr>
            <p:cNvPr id="19" name="그룹 18"/>
            <p:cNvGrpSpPr/>
            <p:nvPr/>
          </p:nvGrpSpPr>
          <p:grpSpPr>
            <a:xfrm>
              <a:off x="7699864" y="2975581"/>
              <a:ext cx="1548684" cy="758682"/>
              <a:chOff x="6858000" y="2638488"/>
              <a:chExt cx="1905000" cy="838200"/>
            </a:xfrm>
          </p:grpSpPr>
          <p:sp>
            <p:nvSpPr>
              <p:cNvPr id="14" name="직사각형 13"/>
              <p:cNvSpPr/>
              <p:nvPr/>
            </p:nvSpPr>
            <p:spPr>
              <a:xfrm>
                <a:off x="6858000" y="2638488"/>
                <a:ext cx="1905000" cy="8382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7010400" y="2669110"/>
                <a:ext cx="17526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sz="1100" b="1" dirty="0" smtClean="0"/>
                  <a:t>주문 </a:t>
                </a:r>
                <a:r>
                  <a:rPr lang="en-US" altLang="ko-KR" sz="1100" b="1" dirty="0" smtClean="0"/>
                  <a:t>API </a:t>
                </a:r>
                <a:r>
                  <a:rPr lang="ko-KR" altLang="en-US" sz="1100" b="1" dirty="0" smtClean="0"/>
                  <a:t>게이트웨이</a:t>
                </a:r>
                <a:endParaRPr lang="ko-KR" altLang="en-US" sz="1100" b="1" dirty="0"/>
              </a:p>
            </p:txBody>
          </p:sp>
          <p:sp>
            <p:nvSpPr>
              <p:cNvPr id="25" name="직사각형 24"/>
              <p:cNvSpPr/>
              <p:nvPr/>
            </p:nvSpPr>
            <p:spPr>
              <a:xfrm>
                <a:off x="7043832" y="3019740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26" name="직사각형 25"/>
              <p:cNvSpPr/>
              <p:nvPr/>
            </p:nvSpPr>
            <p:spPr>
              <a:xfrm>
                <a:off x="7577232" y="301772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27" name="직사각형 26"/>
              <p:cNvSpPr/>
              <p:nvPr/>
            </p:nvSpPr>
            <p:spPr>
              <a:xfrm>
                <a:off x="8145200" y="301772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sp>
          <p:nvSpPr>
            <p:cNvPr id="32" name="직사각형 31"/>
            <p:cNvSpPr/>
            <p:nvPr/>
          </p:nvSpPr>
          <p:spPr>
            <a:xfrm>
              <a:off x="3921074" y="4235560"/>
              <a:ext cx="1548684" cy="75868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044969" y="4260724"/>
              <a:ext cx="1424789" cy="2453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00" b="1" dirty="0" smtClean="0"/>
                <a:t>유저 마이크로 서비스</a:t>
              </a:r>
              <a:endParaRPr lang="ko-KR" altLang="en-US" sz="1000" b="1" dirty="0"/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3983021" y="4580416"/>
              <a:ext cx="371684" cy="34485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5" name="직사각형 34"/>
            <p:cNvSpPr/>
            <p:nvPr/>
          </p:nvSpPr>
          <p:spPr>
            <a:xfrm>
              <a:off x="4416653" y="4578589"/>
              <a:ext cx="371684" cy="34485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6" name="직사각형 35"/>
            <p:cNvSpPr/>
            <p:nvPr/>
          </p:nvSpPr>
          <p:spPr>
            <a:xfrm>
              <a:off x="4878387" y="4578589"/>
              <a:ext cx="371684" cy="34485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grpSp>
          <p:nvGrpSpPr>
            <p:cNvPr id="37" name="그룹 36"/>
            <p:cNvGrpSpPr/>
            <p:nvPr/>
          </p:nvGrpSpPr>
          <p:grpSpPr>
            <a:xfrm>
              <a:off x="5779494" y="4235560"/>
              <a:ext cx="1548684" cy="758682"/>
              <a:chOff x="4495800" y="2646562"/>
              <a:chExt cx="1905000" cy="838200"/>
            </a:xfrm>
          </p:grpSpPr>
          <p:sp>
            <p:nvSpPr>
              <p:cNvPr id="38" name="직사각형 37"/>
              <p:cNvSpPr/>
              <p:nvPr/>
            </p:nvSpPr>
            <p:spPr>
              <a:xfrm>
                <a:off x="4495800" y="2646562"/>
                <a:ext cx="1905000" cy="8382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4609342" y="2675900"/>
                <a:ext cx="1752600" cy="27102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sz="1000" b="1" dirty="0" smtClean="0"/>
                  <a:t>상품 마이크로 서비스</a:t>
                </a:r>
                <a:endParaRPr lang="ko-KR" altLang="en-US" sz="1000" b="1" dirty="0"/>
              </a:p>
            </p:txBody>
          </p:sp>
          <p:sp>
            <p:nvSpPr>
              <p:cNvPr id="40" name="직사각형 39"/>
              <p:cNvSpPr/>
              <p:nvPr/>
            </p:nvSpPr>
            <p:spPr>
              <a:xfrm>
                <a:off x="4639117" y="3019740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1" name="직사각형 40"/>
              <p:cNvSpPr/>
              <p:nvPr/>
            </p:nvSpPr>
            <p:spPr>
              <a:xfrm>
                <a:off x="5172517" y="301772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2" name="직사각형 41"/>
              <p:cNvSpPr/>
              <p:nvPr/>
            </p:nvSpPr>
            <p:spPr>
              <a:xfrm>
                <a:off x="5740485" y="301772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grpSp>
          <p:nvGrpSpPr>
            <p:cNvPr id="43" name="그룹 42"/>
            <p:cNvGrpSpPr/>
            <p:nvPr/>
          </p:nvGrpSpPr>
          <p:grpSpPr>
            <a:xfrm>
              <a:off x="7699864" y="4232861"/>
              <a:ext cx="1548684" cy="758682"/>
              <a:chOff x="6858000" y="2638488"/>
              <a:chExt cx="1905000" cy="838200"/>
            </a:xfrm>
          </p:grpSpPr>
          <p:sp>
            <p:nvSpPr>
              <p:cNvPr id="44" name="직사각형 43"/>
              <p:cNvSpPr/>
              <p:nvPr/>
            </p:nvSpPr>
            <p:spPr>
              <a:xfrm>
                <a:off x="6858000" y="2638488"/>
                <a:ext cx="1905000" cy="8382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5" name="TextBox 44"/>
              <p:cNvSpPr txBox="1"/>
              <p:nvPr/>
            </p:nvSpPr>
            <p:spPr>
              <a:xfrm>
                <a:off x="7010400" y="2669110"/>
                <a:ext cx="1752600" cy="27102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sz="1000" b="1" dirty="0" smtClean="0"/>
                  <a:t>주문 마이크로 서비스</a:t>
                </a:r>
                <a:endParaRPr lang="ko-KR" altLang="en-US" sz="1000" b="1" dirty="0"/>
              </a:p>
            </p:txBody>
          </p:sp>
          <p:sp>
            <p:nvSpPr>
              <p:cNvPr id="46" name="직사각형 45"/>
              <p:cNvSpPr/>
              <p:nvPr/>
            </p:nvSpPr>
            <p:spPr>
              <a:xfrm>
                <a:off x="7043832" y="3019740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7" name="직사각형 46"/>
              <p:cNvSpPr/>
              <p:nvPr/>
            </p:nvSpPr>
            <p:spPr>
              <a:xfrm>
                <a:off x="7577232" y="301772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8" name="직사각형 47"/>
              <p:cNvSpPr/>
              <p:nvPr/>
            </p:nvSpPr>
            <p:spPr>
              <a:xfrm>
                <a:off x="8145200" y="3017721"/>
                <a:ext cx="457200" cy="3810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sp>
          <p:nvSpPr>
            <p:cNvPr id="28" name="직사각형 27"/>
            <p:cNvSpPr/>
            <p:nvPr/>
          </p:nvSpPr>
          <p:spPr>
            <a:xfrm>
              <a:off x="5779494" y="5546012"/>
              <a:ext cx="1550941" cy="551769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err="1" smtClean="0"/>
                <a:t>RabbitMQ</a:t>
              </a:r>
              <a:endParaRPr lang="ko-KR" altLang="en-US" dirty="0"/>
            </a:p>
          </p:txBody>
        </p:sp>
        <p:cxnSp>
          <p:nvCxnSpPr>
            <p:cNvPr id="30" name="꺾인 연결선 29"/>
            <p:cNvCxnSpPr>
              <a:stCxn id="32" idx="2"/>
              <a:endCxn id="28" idx="1"/>
            </p:cNvCxnSpPr>
            <p:nvPr/>
          </p:nvCxnSpPr>
          <p:spPr>
            <a:xfrm rot="16200000" flipH="1">
              <a:off x="4823628" y="4866030"/>
              <a:ext cx="827653" cy="1084079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꺾인 연결선 49"/>
            <p:cNvCxnSpPr>
              <a:stCxn id="38" idx="2"/>
              <a:endCxn id="28" idx="0"/>
            </p:cNvCxnSpPr>
            <p:nvPr/>
          </p:nvCxnSpPr>
          <p:spPr>
            <a:xfrm rot="16200000" flipH="1">
              <a:off x="6278516" y="5269564"/>
              <a:ext cx="551769" cy="1128"/>
            </a:xfrm>
            <a:prstGeom prst="bentConnector3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꺾인 연결선 51"/>
            <p:cNvCxnSpPr>
              <a:stCxn id="44" idx="2"/>
              <a:endCxn id="28" idx="3"/>
            </p:cNvCxnSpPr>
            <p:nvPr/>
          </p:nvCxnSpPr>
          <p:spPr>
            <a:xfrm rot="5400000">
              <a:off x="7487145" y="4834835"/>
              <a:ext cx="830353" cy="1143770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61" name="그룹 60"/>
            <p:cNvGrpSpPr/>
            <p:nvPr/>
          </p:nvGrpSpPr>
          <p:grpSpPr>
            <a:xfrm>
              <a:off x="2836994" y="4314808"/>
              <a:ext cx="6095151" cy="957147"/>
              <a:chOff x="1829556" y="4354754"/>
              <a:chExt cx="7497501" cy="1057465"/>
            </a:xfrm>
          </p:grpSpPr>
          <p:cxnSp>
            <p:nvCxnSpPr>
              <p:cNvPr id="55" name="직선 연결선 54"/>
              <p:cNvCxnSpPr/>
              <p:nvPr/>
            </p:nvCxnSpPr>
            <p:spPr>
              <a:xfrm>
                <a:off x="1829556" y="5410199"/>
                <a:ext cx="7497501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57" name="직선 연결선 56"/>
              <p:cNvCxnSpPr/>
              <p:nvPr/>
            </p:nvCxnSpPr>
            <p:spPr>
              <a:xfrm flipV="1">
                <a:off x="9322011" y="5102418"/>
                <a:ext cx="0" cy="307781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2" name="직선 연결선 61"/>
              <p:cNvCxnSpPr/>
              <p:nvPr/>
            </p:nvCxnSpPr>
            <p:spPr>
              <a:xfrm flipV="1">
                <a:off x="6858000" y="5102418"/>
                <a:ext cx="0" cy="307781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3" name="직선 연결선 62"/>
              <p:cNvCxnSpPr/>
              <p:nvPr/>
            </p:nvCxnSpPr>
            <p:spPr>
              <a:xfrm flipV="1">
                <a:off x="4569225" y="5102418"/>
                <a:ext cx="0" cy="307781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0" name="직선 화살표 연결선 59"/>
              <p:cNvCxnSpPr/>
              <p:nvPr/>
            </p:nvCxnSpPr>
            <p:spPr>
              <a:xfrm flipV="1">
                <a:off x="1841312" y="4354754"/>
                <a:ext cx="1" cy="1057465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sp>
          <p:nvSpPr>
            <p:cNvPr id="68" name="직사각형 67"/>
            <p:cNvSpPr/>
            <p:nvPr/>
          </p:nvSpPr>
          <p:spPr>
            <a:xfrm>
              <a:off x="9543926" y="3694067"/>
              <a:ext cx="929211" cy="620741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DNS/LB</a:t>
              </a:r>
              <a:endParaRPr lang="ko-KR" altLang="en-US" dirty="0"/>
            </a:p>
          </p:txBody>
        </p:sp>
        <p:sp>
          <p:nvSpPr>
            <p:cNvPr id="72" name="직사각형 71"/>
            <p:cNvSpPr/>
            <p:nvPr/>
          </p:nvSpPr>
          <p:spPr>
            <a:xfrm>
              <a:off x="11027790" y="3071500"/>
              <a:ext cx="929211" cy="620741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/>
                <a:t>Eureka Server1</a:t>
              </a:r>
              <a:endParaRPr lang="ko-KR" altLang="en-US" dirty="0"/>
            </a:p>
          </p:txBody>
        </p:sp>
        <p:sp>
          <p:nvSpPr>
            <p:cNvPr id="75" name="직사각형 74"/>
            <p:cNvSpPr/>
            <p:nvPr/>
          </p:nvSpPr>
          <p:spPr>
            <a:xfrm>
              <a:off x="11027791" y="4312980"/>
              <a:ext cx="929211" cy="620741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/>
                <a:t>Eureka Server2</a:t>
              </a:r>
              <a:endParaRPr lang="ko-KR" altLang="en-US" dirty="0"/>
            </a:p>
          </p:txBody>
        </p:sp>
        <p:cxnSp>
          <p:nvCxnSpPr>
            <p:cNvPr id="69" name="꺾인 연결선 68"/>
            <p:cNvCxnSpPr>
              <a:endCxn id="72" idx="1"/>
            </p:cNvCxnSpPr>
            <p:nvPr/>
          </p:nvCxnSpPr>
          <p:spPr>
            <a:xfrm flipV="1">
              <a:off x="10473138" y="3381870"/>
              <a:ext cx="554653" cy="433754"/>
            </a:xfrm>
            <a:prstGeom prst="bentConnector3">
              <a:avLst/>
            </a:prstGeom>
            <a:ln w="28575"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6" name="꺾인 연결선 75"/>
            <p:cNvCxnSpPr>
              <a:endCxn id="75" idx="1"/>
            </p:cNvCxnSpPr>
            <p:nvPr/>
          </p:nvCxnSpPr>
          <p:spPr>
            <a:xfrm>
              <a:off x="10473138" y="4183714"/>
              <a:ext cx="554654" cy="439636"/>
            </a:xfrm>
            <a:prstGeom prst="bentConnector3">
              <a:avLst/>
            </a:prstGeom>
            <a:ln w="28575"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9" name="직선 화살표 연결선 78"/>
            <p:cNvCxnSpPr>
              <a:stCxn id="8" idx="2"/>
              <a:endCxn id="32" idx="0"/>
            </p:cNvCxnSpPr>
            <p:nvPr/>
          </p:nvCxnSpPr>
          <p:spPr>
            <a:xfrm>
              <a:off x="4695417" y="3734263"/>
              <a:ext cx="0" cy="501297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직선 화살표 연결선 80"/>
            <p:cNvCxnSpPr>
              <a:stCxn id="13" idx="2"/>
              <a:endCxn id="38" idx="0"/>
            </p:cNvCxnSpPr>
            <p:nvPr/>
          </p:nvCxnSpPr>
          <p:spPr>
            <a:xfrm>
              <a:off x="6553838" y="3734263"/>
              <a:ext cx="0" cy="501297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직선 화살표 연결선 83"/>
            <p:cNvCxnSpPr>
              <a:stCxn id="14" idx="2"/>
              <a:endCxn id="44" idx="0"/>
            </p:cNvCxnSpPr>
            <p:nvPr/>
          </p:nvCxnSpPr>
          <p:spPr>
            <a:xfrm>
              <a:off x="8474206" y="3734263"/>
              <a:ext cx="0" cy="49859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꺾인 연결선 86"/>
            <p:cNvCxnSpPr>
              <a:stCxn id="7" idx="1"/>
              <a:endCxn id="11" idx="0"/>
            </p:cNvCxnSpPr>
            <p:nvPr/>
          </p:nvCxnSpPr>
          <p:spPr>
            <a:xfrm rot="10800000" flipV="1">
              <a:off x="2836996" y="2028484"/>
              <a:ext cx="3282595" cy="1663756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꺾인 연결선 88"/>
            <p:cNvCxnSpPr>
              <a:endCxn id="8" idx="0"/>
            </p:cNvCxnSpPr>
            <p:nvPr/>
          </p:nvCxnSpPr>
          <p:spPr>
            <a:xfrm rot="10800000" flipV="1">
              <a:off x="4695418" y="2196028"/>
              <a:ext cx="1424174" cy="779552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직선 화살표 연결선 91"/>
            <p:cNvCxnSpPr>
              <a:stCxn id="7" idx="2"/>
              <a:endCxn id="17" idx="0"/>
            </p:cNvCxnSpPr>
            <p:nvPr/>
          </p:nvCxnSpPr>
          <p:spPr>
            <a:xfrm flipH="1">
              <a:off x="6584196" y="2304369"/>
              <a:ext cx="1" cy="697767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꺾인 연결선 95"/>
            <p:cNvCxnSpPr>
              <a:endCxn id="14" idx="0"/>
            </p:cNvCxnSpPr>
            <p:nvPr/>
          </p:nvCxnSpPr>
          <p:spPr>
            <a:xfrm>
              <a:off x="7048802" y="2196028"/>
              <a:ext cx="1425405" cy="779552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0" name="꺾인 연결선 99"/>
            <p:cNvCxnSpPr>
              <a:stCxn id="7" idx="3"/>
              <a:endCxn id="68" idx="0"/>
            </p:cNvCxnSpPr>
            <p:nvPr/>
          </p:nvCxnSpPr>
          <p:spPr>
            <a:xfrm>
              <a:off x="7048802" y="2028485"/>
              <a:ext cx="2959731" cy="1665582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4" name="직선 화살표 연결선 103"/>
            <p:cNvCxnSpPr>
              <a:endCxn id="68" idx="1"/>
            </p:cNvCxnSpPr>
            <p:nvPr/>
          </p:nvCxnSpPr>
          <p:spPr>
            <a:xfrm>
              <a:off x="5064229" y="3983562"/>
              <a:ext cx="4479698" cy="20876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6" name="직선 연결선 105"/>
            <p:cNvCxnSpPr/>
            <p:nvPr/>
          </p:nvCxnSpPr>
          <p:spPr>
            <a:xfrm>
              <a:off x="5064229" y="3983562"/>
              <a:ext cx="0" cy="277016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12" name="직선 연결선 111"/>
            <p:cNvCxnSpPr/>
            <p:nvPr/>
          </p:nvCxnSpPr>
          <p:spPr>
            <a:xfrm>
              <a:off x="6977212" y="3983562"/>
              <a:ext cx="0" cy="277016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13" name="직선 연결선 112"/>
            <p:cNvCxnSpPr/>
            <p:nvPr/>
          </p:nvCxnSpPr>
          <p:spPr>
            <a:xfrm>
              <a:off x="9057896" y="3994000"/>
              <a:ext cx="0" cy="266578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123" name="직사각형 122"/>
            <p:cNvSpPr/>
            <p:nvPr/>
          </p:nvSpPr>
          <p:spPr>
            <a:xfrm>
              <a:off x="1143000" y="3194883"/>
              <a:ext cx="929211" cy="620741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err="1" smtClean="0"/>
                <a:t>Config</a:t>
              </a:r>
              <a:r>
                <a:rPr lang="en-US" altLang="ko-KR" sz="1400" dirty="0" smtClean="0"/>
                <a:t> Server1</a:t>
              </a:r>
              <a:endParaRPr lang="ko-KR" altLang="en-US" dirty="0"/>
            </a:p>
          </p:txBody>
        </p:sp>
        <p:sp>
          <p:nvSpPr>
            <p:cNvPr id="124" name="직사각형 123"/>
            <p:cNvSpPr/>
            <p:nvPr/>
          </p:nvSpPr>
          <p:spPr>
            <a:xfrm>
              <a:off x="1143000" y="4183714"/>
              <a:ext cx="929211" cy="620741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err="1" smtClean="0"/>
                <a:t>Config</a:t>
              </a:r>
              <a:r>
                <a:rPr lang="en-US" altLang="ko-KR" sz="1400" dirty="0" smtClean="0"/>
                <a:t> Server2</a:t>
              </a:r>
              <a:endParaRPr lang="ko-KR" altLang="en-US" dirty="0"/>
            </a:p>
          </p:txBody>
        </p:sp>
        <p:cxnSp>
          <p:nvCxnSpPr>
            <p:cNvPr id="120" name="꺾인 연결선 119"/>
            <p:cNvCxnSpPr>
              <a:endCxn id="123" idx="3"/>
            </p:cNvCxnSpPr>
            <p:nvPr/>
          </p:nvCxnSpPr>
          <p:spPr>
            <a:xfrm rot="16200000" flipV="1">
              <a:off x="2067115" y="3510350"/>
              <a:ext cx="310370" cy="300178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5" name="꺾인 연결선 124"/>
            <p:cNvCxnSpPr>
              <a:endCxn id="124" idx="3"/>
            </p:cNvCxnSpPr>
            <p:nvPr/>
          </p:nvCxnSpPr>
          <p:spPr>
            <a:xfrm rot="5400000">
              <a:off x="2036293" y="4157988"/>
              <a:ext cx="372015" cy="300178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7" name="순서도: 자기 디스크 126"/>
            <p:cNvSpPr/>
            <p:nvPr/>
          </p:nvSpPr>
          <p:spPr>
            <a:xfrm>
              <a:off x="228600" y="3581400"/>
              <a:ext cx="533400" cy="838200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GIT</a:t>
              </a:r>
              <a:endParaRPr lang="ko-KR" altLang="en-US" dirty="0"/>
            </a:p>
          </p:txBody>
        </p:sp>
        <p:cxnSp>
          <p:nvCxnSpPr>
            <p:cNvPr id="129" name="꺾인 연결선 128"/>
            <p:cNvCxnSpPr>
              <a:stCxn id="123" idx="1"/>
              <a:endCxn id="127" idx="4"/>
            </p:cNvCxnSpPr>
            <p:nvPr/>
          </p:nvCxnSpPr>
          <p:spPr>
            <a:xfrm rot="10800000" flipV="1">
              <a:off x="762000" y="3505254"/>
              <a:ext cx="381000" cy="495246"/>
            </a:xfrm>
            <a:prstGeom prst="bentConnector3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1" name="꺾인 연결선 130"/>
            <p:cNvCxnSpPr>
              <a:stCxn id="124" idx="1"/>
              <a:endCxn id="127" idx="4"/>
            </p:cNvCxnSpPr>
            <p:nvPr/>
          </p:nvCxnSpPr>
          <p:spPr>
            <a:xfrm rot="10800000">
              <a:off x="762000" y="4000501"/>
              <a:ext cx="381000" cy="493585"/>
            </a:xfrm>
            <a:prstGeom prst="bentConnector3">
              <a:avLst/>
            </a:prstGeom>
            <a:ln w="28575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51824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bject 3"/>
          <p:cNvSpPr/>
          <p:nvPr/>
        </p:nvSpPr>
        <p:spPr>
          <a:xfrm>
            <a:off x="8611870" y="5506739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TextBox 10"/>
          <p:cNvSpPr txBox="1"/>
          <p:nvPr/>
        </p:nvSpPr>
        <p:spPr>
          <a:xfrm>
            <a:off x="8686800" y="1066800"/>
            <a:ext cx="281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b="1" dirty="0" smtClean="0"/>
              <a:t>2-1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날씨 </a:t>
            </a:r>
            <a:r>
              <a:rPr lang="en-US" altLang="ko-KR" sz="2000" b="1" dirty="0" smtClean="0"/>
              <a:t>API </a:t>
            </a:r>
            <a:r>
              <a:rPr lang="ko-KR" altLang="en-US" sz="2000" b="1" dirty="0" smtClean="0"/>
              <a:t>적용</a:t>
            </a:r>
            <a:endParaRPr lang="ko-KR" altLang="en-US" sz="16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8760966" y="2001070"/>
            <a:ext cx="3202434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</a:t>
            </a:r>
            <a:r>
              <a:rPr lang="ko-KR" altLang="en-US" dirty="0" err="1" smtClean="0"/>
              <a:t>캐싱</a:t>
            </a:r>
            <a:endParaRPr lang="en-US" altLang="ko-KR" dirty="0" smtClean="0"/>
          </a:p>
          <a:p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대시보드 컨트롤러에도 날씨 </a:t>
            </a:r>
            <a:r>
              <a:rPr lang="en-US" altLang="ko-KR" sz="1400" dirty="0" smtClean="0"/>
              <a:t>API</a:t>
            </a:r>
            <a:r>
              <a:rPr lang="ko-KR" altLang="en-US" sz="1400" dirty="0" smtClean="0"/>
              <a:t>를 가져오는 메서드를 선언함</a:t>
            </a:r>
            <a:endParaRPr lang="en-US" altLang="ko-KR" sz="1400" dirty="0" smtClean="0"/>
          </a:p>
          <a:p>
            <a:pPr marL="285750" indent="-285750">
              <a:buFontTx/>
              <a:buChar char="-"/>
            </a:pPr>
            <a:endParaRPr lang="en-US" altLang="ko-KR" sz="1400" dirty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이유는 서버가 구동된 직후 사용자가 날씨를 요청할 경우 </a:t>
            </a:r>
            <a:r>
              <a:rPr lang="en-US" altLang="ko-KR" sz="1400" dirty="0" smtClean="0"/>
              <a:t>Null</a:t>
            </a:r>
            <a:r>
              <a:rPr lang="ko-KR" altLang="en-US" sz="1400" dirty="0" smtClean="0"/>
              <a:t>이 리턴 될 수 있을 것이라고 판단</a:t>
            </a:r>
            <a:r>
              <a:rPr lang="ko-KR" altLang="en-US" sz="1400" dirty="0"/>
              <a:t>함</a:t>
            </a:r>
            <a:endParaRPr lang="en-US" altLang="ko-KR" sz="1400" dirty="0" smtClean="0"/>
          </a:p>
          <a:p>
            <a:pPr marL="285750" indent="-285750">
              <a:buFontTx/>
              <a:buChar char="-"/>
            </a:pPr>
            <a:endParaRPr lang="en-US" altLang="ko-KR" sz="1400" dirty="0" smtClean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맵 캐시 값이 </a:t>
            </a:r>
            <a:r>
              <a:rPr lang="en-US" altLang="ko-KR" sz="1400" dirty="0" smtClean="0"/>
              <a:t>Null</a:t>
            </a:r>
            <a:r>
              <a:rPr lang="ko-KR" altLang="en-US" sz="1400" dirty="0" smtClean="0"/>
              <a:t>일 경우 </a:t>
            </a:r>
            <a:r>
              <a:rPr lang="en-US" altLang="ko-KR" sz="1400" dirty="0" err="1" smtClean="0"/>
              <a:t>WeatherAPI</a:t>
            </a:r>
            <a:r>
              <a:rPr lang="en-US" altLang="ko-KR" sz="1400" dirty="0" smtClean="0"/>
              <a:t> </a:t>
            </a:r>
            <a:r>
              <a:rPr lang="ko-KR" altLang="en-US" sz="1400" dirty="0" smtClean="0"/>
              <a:t>요청을 진행함</a:t>
            </a:r>
            <a:endParaRPr lang="en-US" altLang="ko-KR" sz="1400" dirty="0" smtClean="0"/>
          </a:p>
        </p:txBody>
      </p:sp>
      <p:sp>
        <p:nvSpPr>
          <p:cNvPr id="13" name="object 2"/>
          <p:cNvSpPr/>
          <p:nvPr/>
        </p:nvSpPr>
        <p:spPr>
          <a:xfrm>
            <a:off x="8760967" y="189934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457200"/>
            <a:ext cx="8215870" cy="609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5672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bject 3"/>
          <p:cNvSpPr/>
          <p:nvPr/>
        </p:nvSpPr>
        <p:spPr>
          <a:xfrm>
            <a:off x="8382000" y="333066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TextBox 10"/>
          <p:cNvSpPr txBox="1"/>
          <p:nvPr/>
        </p:nvSpPr>
        <p:spPr>
          <a:xfrm>
            <a:off x="8382000" y="1066800"/>
            <a:ext cx="281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b="1" dirty="0" smtClean="0"/>
              <a:t>2-1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날씨 </a:t>
            </a:r>
            <a:r>
              <a:rPr lang="en-US" altLang="ko-KR" sz="2000" b="1" dirty="0" smtClean="0"/>
              <a:t>API </a:t>
            </a:r>
            <a:r>
              <a:rPr lang="ko-KR" altLang="en-US" sz="2000" b="1" dirty="0" smtClean="0"/>
              <a:t>적용</a:t>
            </a:r>
            <a:endParaRPr lang="ko-KR" altLang="en-US" sz="16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8070850" y="2041896"/>
            <a:ext cx="3515693" cy="1723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</a:t>
            </a:r>
            <a:r>
              <a:rPr lang="en-US" altLang="ko-KR" dirty="0" err="1" smtClean="0"/>
              <a:t>ConcurrentHashMap</a:t>
            </a:r>
            <a:endParaRPr lang="en-US" altLang="ko-KR" dirty="0" smtClean="0"/>
          </a:p>
          <a:p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en-US" altLang="ko-KR" sz="1400" dirty="0"/>
              <a:t> </a:t>
            </a:r>
            <a:r>
              <a:rPr lang="en-US" altLang="ko-KR" sz="1400" dirty="0" smtClean="0"/>
              <a:t>   Spring scheduler</a:t>
            </a:r>
            <a:r>
              <a:rPr lang="ko-KR" altLang="en-US" sz="1400" dirty="0" smtClean="0"/>
              <a:t>에 의해 </a:t>
            </a:r>
            <a:r>
              <a:rPr lang="en-US" altLang="ko-KR" sz="1400" dirty="0" smtClean="0"/>
              <a:t>1</a:t>
            </a:r>
            <a:r>
              <a:rPr lang="ko-KR" altLang="en-US" sz="1400" dirty="0" smtClean="0"/>
              <a:t>시간 마다</a:t>
            </a:r>
            <a:r>
              <a:rPr lang="en-US" altLang="ko-KR" sz="1400" dirty="0" smtClean="0"/>
              <a:t>API </a:t>
            </a:r>
            <a:r>
              <a:rPr lang="ko-KR" altLang="en-US" sz="1400" dirty="0" smtClean="0"/>
              <a:t>서버로 부터 날씨를 받아와서 갱신</a:t>
            </a:r>
            <a:endParaRPr lang="en-US" altLang="ko-KR" sz="1400" dirty="0" smtClean="0"/>
          </a:p>
          <a:p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endParaRPr lang="en-US" altLang="ko-KR" sz="1400" dirty="0" smtClean="0"/>
          </a:p>
          <a:p>
            <a:pPr marL="285750" indent="-285750">
              <a:buFontTx/>
              <a:buChar char="-"/>
            </a:pPr>
            <a:endParaRPr lang="en-US" altLang="ko-KR" sz="1400" dirty="0"/>
          </a:p>
        </p:txBody>
      </p:sp>
      <p:sp>
        <p:nvSpPr>
          <p:cNvPr id="13" name="object 2"/>
          <p:cNvSpPr/>
          <p:nvPr/>
        </p:nvSpPr>
        <p:spPr>
          <a:xfrm>
            <a:off x="8456167" y="189934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6" name="그룹 35"/>
          <p:cNvGrpSpPr/>
          <p:nvPr/>
        </p:nvGrpSpPr>
        <p:grpSpPr>
          <a:xfrm>
            <a:off x="1447800" y="1524000"/>
            <a:ext cx="5839158" cy="3393598"/>
            <a:chOff x="762000" y="1018178"/>
            <a:chExt cx="5839158" cy="3393598"/>
          </a:xfrm>
        </p:grpSpPr>
        <p:grpSp>
          <p:nvGrpSpPr>
            <p:cNvPr id="2" name="그룹 1"/>
            <p:cNvGrpSpPr/>
            <p:nvPr/>
          </p:nvGrpSpPr>
          <p:grpSpPr>
            <a:xfrm>
              <a:off x="3276600" y="2526646"/>
              <a:ext cx="1066800" cy="1885130"/>
              <a:chOff x="3886200" y="2286000"/>
              <a:chExt cx="468315" cy="881162"/>
            </a:xfrm>
          </p:grpSpPr>
          <p:graphicFrame>
            <p:nvGraphicFramePr>
              <p:cNvPr id="9" name="Object 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55449357"/>
                  </p:ext>
                </p:extLst>
              </p:nvPr>
            </p:nvGraphicFramePr>
            <p:xfrm>
              <a:off x="3886200" y="2286000"/>
              <a:ext cx="468315" cy="75789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78" name="Visio" r:id="rId3" imgW="762539" imgH="1232034" progId="Visio.Drawing.11">
                      <p:embed/>
                    </p:oleObj>
                  </mc:Choice>
                  <mc:Fallback>
                    <p:oleObj name="Visio" r:id="rId3" imgW="762539" imgH="1232034" progId="Visio.Drawing.11">
                      <p:embed/>
                      <p:pic>
                        <p:nvPicPr>
                          <p:cNvPr id="137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86200" y="2286000"/>
                            <a:ext cx="468315" cy="7578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" name="Text Box 107"/>
              <p:cNvSpPr txBox="1">
                <a:spLocks noChangeArrowheads="1"/>
              </p:cNvSpPr>
              <p:nvPr/>
            </p:nvSpPr>
            <p:spPr bwMode="auto">
              <a:xfrm>
                <a:off x="3910204" y="2920941"/>
                <a:ext cx="420308" cy="246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 pitchFamily="50" charset="-127"/>
                    <a:ea typeface="맑은 고딕" pitchFamily="50" charset="-127"/>
                  </a:rPr>
                  <a:t>YCT</a:t>
                </a:r>
              </a:p>
            </p:txBody>
          </p:sp>
        </p:grpSp>
        <p:grpSp>
          <p:nvGrpSpPr>
            <p:cNvPr id="15" name="그룹 14"/>
            <p:cNvGrpSpPr/>
            <p:nvPr/>
          </p:nvGrpSpPr>
          <p:grpSpPr>
            <a:xfrm>
              <a:off x="5257800" y="1018178"/>
              <a:ext cx="995786" cy="881162"/>
              <a:chOff x="3622469" y="2286000"/>
              <a:chExt cx="995786" cy="881162"/>
            </a:xfrm>
          </p:grpSpPr>
          <p:graphicFrame>
            <p:nvGraphicFramePr>
              <p:cNvPr id="16" name="Object 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039784116"/>
                  </p:ext>
                </p:extLst>
              </p:nvPr>
            </p:nvGraphicFramePr>
            <p:xfrm>
              <a:off x="3886200" y="2286000"/>
              <a:ext cx="468315" cy="75789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79" name="Visio" r:id="rId5" imgW="762539" imgH="1232034" progId="Visio.Drawing.11">
                      <p:embed/>
                    </p:oleObj>
                  </mc:Choice>
                  <mc:Fallback>
                    <p:oleObj name="Visio" r:id="rId5" imgW="762539" imgH="1232034" progId="Visio.Drawing.11">
                      <p:embed/>
                      <p:pic>
                        <p:nvPicPr>
                          <p:cNvPr id="9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86200" y="2286000"/>
                            <a:ext cx="468315" cy="7578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7" name="Text Box 107"/>
              <p:cNvSpPr txBox="1">
                <a:spLocks noChangeArrowheads="1"/>
              </p:cNvSpPr>
              <p:nvPr/>
            </p:nvSpPr>
            <p:spPr bwMode="auto">
              <a:xfrm>
                <a:off x="3622469" y="2920941"/>
                <a:ext cx="995786" cy="246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ko-KR" altLang="en-US" sz="1000" b="1" kern="0" noProof="0" dirty="0" smtClean="0">
                    <a:solidFill>
                      <a:sysClr val="windowText" lastClr="000000"/>
                    </a:solidFill>
                    <a:latin typeface="맑은 고딕" pitchFamily="50" charset="-127"/>
                    <a:ea typeface="맑은 고딕" pitchFamily="50" charset="-127"/>
                  </a:rPr>
                  <a:t>날씨 </a:t>
                </a:r>
                <a:r>
                  <a:rPr lang="en-US" altLang="ko-KR" sz="1000" b="1" kern="0" noProof="0" dirty="0" smtClean="0">
                    <a:solidFill>
                      <a:sysClr val="windowText" lastClr="000000"/>
                    </a:solidFill>
                    <a:latin typeface="맑은 고딕" pitchFamily="50" charset="-127"/>
                    <a:ea typeface="맑은 고딕" pitchFamily="50" charset="-127"/>
                  </a:rPr>
                  <a:t>API </a:t>
                </a:r>
                <a:r>
                  <a:rPr lang="ko-KR" altLang="en-US" sz="1000" b="1" kern="0" noProof="0" dirty="0" smtClean="0">
                    <a:solidFill>
                      <a:sysClr val="windowText" lastClr="000000"/>
                    </a:solidFill>
                    <a:latin typeface="맑은 고딕" pitchFamily="50" charset="-127"/>
                    <a:ea typeface="맑은 고딕" pitchFamily="50" charset="-127"/>
                  </a:rPr>
                  <a:t>서버</a:t>
                </a:r>
                <a:endParaRPr kumimoji="0" lang="en-US" altLang="ko-KR" sz="1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pic>
          <p:nvPicPr>
            <p:cNvPr id="3" name="그림 2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2000" y="2526646"/>
              <a:ext cx="463550" cy="533400"/>
            </a:xfrm>
            <a:prstGeom prst="rect">
              <a:avLst/>
            </a:prstGeom>
          </p:spPr>
        </p:pic>
        <p:pic>
          <p:nvPicPr>
            <p:cNvPr id="18" name="그림 17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2000" y="3810000"/>
              <a:ext cx="463550" cy="533400"/>
            </a:xfrm>
            <a:prstGeom prst="rect">
              <a:avLst/>
            </a:prstGeom>
          </p:spPr>
        </p:pic>
        <p:cxnSp>
          <p:nvCxnSpPr>
            <p:cNvPr id="19" name="직선 화살표 연결선 18"/>
            <p:cNvCxnSpPr>
              <a:stCxn id="3" idx="3"/>
              <a:endCxn id="9" idx="1"/>
            </p:cNvCxnSpPr>
            <p:nvPr/>
          </p:nvCxnSpPr>
          <p:spPr>
            <a:xfrm>
              <a:off x="1225550" y="2793346"/>
              <a:ext cx="2051050" cy="544011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직선 화살표 연결선 20"/>
            <p:cNvCxnSpPr>
              <a:stCxn id="18" idx="3"/>
            </p:cNvCxnSpPr>
            <p:nvPr/>
          </p:nvCxnSpPr>
          <p:spPr>
            <a:xfrm flipV="1">
              <a:off x="1225550" y="3337357"/>
              <a:ext cx="2051050" cy="739343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직선 화살표 연결선 24"/>
            <p:cNvCxnSpPr>
              <a:stCxn id="17" idx="1"/>
              <a:endCxn id="9" idx="3"/>
            </p:cNvCxnSpPr>
            <p:nvPr/>
          </p:nvCxnSpPr>
          <p:spPr>
            <a:xfrm flipH="1">
              <a:off x="4343400" y="1776230"/>
              <a:ext cx="914400" cy="1561127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직사각형 25"/>
            <p:cNvSpPr/>
            <p:nvPr/>
          </p:nvSpPr>
          <p:spPr>
            <a:xfrm>
              <a:off x="3276600" y="2054003"/>
              <a:ext cx="1091366" cy="357190"/>
            </a:xfrm>
            <a:prstGeom prst="rect">
              <a:avLst/>
            </a:prstGeom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00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 </a:t>
              </a:r>
              <a:r>
                <a:rPr kumimoji="0" lang="ko-KR" altLang="en-US" sz="100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날씨</a:t>
              </a:r>
              <a:r>
                <a:rPr kumimoji="0" lang="en-US" altLang="ko-KR" sz="100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: </a:t>
              </a:r>
              <a:r>
                <a:rPr kumimoji="0" lang="ko-KR" altLang="en-US" sz="100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현재 </a:t>
              </a:r>
              <a:r>
                <a:rPr kumimoji="0" lang="en-US" altLang="ko-KR" sz="100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A</a:t>
              </a:r>
              <a:endParaRPr kumimoji="0" lang="ko-KR" altLang="en-US" sz="1000" kern="0" dirty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27" name="object 255"/>
            <p:cNvSpPr/>
            <p:nvPr/>
          </p:nvSpPr>
          <p:spPr>
            <a:xfrm>
              <a:off x="4953000" y="2526646"/>
              <a:ext cx="217931" cy="21945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56"/>
            <p:cNvSpPr txBox="1"/>
            <p:nvPr/>
          </p:nvSpPr>
          <p:spPr>
            <a:xfrm>
              <a:off x="5033011" y="2559919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  <p:sp>
          <p:nvSpPr>
            <p:cNvPr id="29" name="object 255"/>
            <p:cNvSpPr/>
            <p:nvPr/>
          </p:nvSpPr>
          <p:spPr>
            <a:xfrm>
              <a:off x="2144269" y="2711242"/>
              <a:ext cx="217931" cy="21945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256"/>
            <p:cNvSpPr txBox="1"/>
            <p:nvPr/>
          </p:nvSpPr>
          <p:spPr>
            <a:xfrm>
              <a:off x="2224280" y="2744515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  <p:sp>
          <p:nvSpPr>
            <p:cNvPr id="32" name="object 255"/>
            <p:cNvSpPr/>
            <p:nvPr/>
          </p:nvSpPr>
          <p:spPr>
            <a:xfrm>
              <a:off x="2169449" y="3825265"/>
              <a:ext cx="217931" cy="21945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256"/>
            <p:cNvSpPr txBox="1"/>
            <p:nvPr/>
          </p:nvSpPr>
          <p:spPr>
            <a:xfrm>
              <a:off x="2249460" y="3858538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3</a:t>
              </a:r>
              <a:endParaRPr sz="900" dirty="0">
                <a:latin typeface="Malgun Gothic"/>
                <a:cs typeface="Malgun Gothic"/>
              </a:endParaRPr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5239917" y="2702856"/>
              <a:ext cx="1361241" cy="357190"/>
            </a:xfrm>
            <a:prstGeom prst="rect">
              <a:avLst/>
            </a:prstGeom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00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 </a:t>
              </a:r>
              <a:r>
                <a:rPr kumimoji="0" lang="ko-KR" altLang="en-US" sz="100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날씨</a:t>
              </a:r>
              <a:r>
                <a:rPr kumimoji="0" lang="en-US" altLang="ko-KR" sz="100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: </a:t>
              </a:r>
              <a:r>
                <a:rPr lang="ko-KR" altLang="en-US" sz="100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새로운 값</a:t>
              </a:r>
              <a:r>
                <a:rPr kumimoji="0" lang="ko-KR" altLang="en-US" sz="1000" kern="0" dirty="0" smtClean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 </a:t>
              </a:r>
              <a:r>
                <a:rPr lang="en-US" altLang="ko-KR" sz="1000" b="1" kern="0" dirty="0">
                  <a:solidFill>
                    <a:sysClr val="windowText" lastClr="000000"/>
                  </a:solidFill>
                  <a:latin typeface="맑은 고딕"/>
                  <a:ea typeface="맑은 고딕"/>
                </a:rPr>
                <a:t>B</a:t>
              </a:r>
              <a:endParaRPr kumimoji="0" lang="ko-KR" altLang="en-US" sz="1000" kern="0" dirty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</p:txBody>
        </p:sp>
      </p:grpSp>
      <p:sp>
        <p:nvSpPr>
          <p:cNvPr id="37" name="왼쪽 화살표 36"/>
          <p:cNvSpPr/>
          <p:nvPr/>
        </p:nvSpPr>
        <p:spPr>
          <a:xfrm rot="2102178">
            <a:off x="5219715" y="2947394"/>
            <a:ext cx="324486" cy="129349"/>
          </a:xfrm>
          <a:prstGeom prst="left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8" name="object 255"/>
          <p:cNvSpPr/>
          <p:nvPr/>
        </p:nvSpPr>
        <p:spPr>
          <a:xfrm>
            <a:off x="8375650" y="2646515"/>
            <a:ext cx="217931" cy="21945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256"/>
          <p:cNvSpPr txBox="1"/>
          <p:nvPr/>
        </p:nvSpPr>
        <p:spPr>
          <a:xfrm>
            <a:off x="8455661" y="2679788"/>
            <a:ext cx="92075" cy="1513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900" b="1" dirty="0">
                <a:solidFill>
                  <a:srgbClr val="FFFFFF"/>
                </a:solidFill>
                <a:latin typeface="Malgun Gothic"/>
                <a:cs typeface="Malgun Gothic"/>
              </a:rPr>
              <a:t>1</a:t>
            </a:r>
            <a:endParaRPr sz="900" dirty="0">
              <a:latin typeface="Malgun Gothic"/>
              <a:cs typeface="Malgun Gothic"/>
            </a:endParaRPr>
          </a:p>
        </p:txBody>
      </p:sp>
      <p:sp>
        <p:nvSpPr>
          <p:cNvPr id="41" name="object 256"/>
          <p:cNvSpPr txBox="1"/>
          <p:nvPr/>
        </p:nvSpPr>
        <p:spPr>
          <a:xfrm>
            <a:off x="8455661" y="3284407"/>
            <a:ext cx="92075" cy="1513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900" b="1" dirty="0">
                <a:solidFill>
                  <a:srgbClr val="FFFFFF"/>
                </a:solidFill>
                <a:latin typeface="Malgun Gothic"/>
                <a:cs typeface="Malgun Gothic"/>
              </a:rPr>
              <a:t>1</a:t>
            </a:r>
            <a:endParaRPr sz="900" dirty="0">
              <a:latin typeface="Malgun Gothic"/>
              <a:cs typeface="Malgun Gothic"/>
            </a:endParaRPr>
          </a:p>
        </p:txBody>
      </p:sp>
      <p:sp>
        <p:nvSpPr>
          <p:cNvPr id="45" name="object 256"/>
          <p:cNvSpPr txBox="1"/>
          <p:nvPr/>
        </p:nvSpPr>
        <p:spPr>
          <a:xfrm>
            <a:off x="10022951" y="3288664"/>
            <a:ext cx="92075" cy="1513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900" b="1" dirty="0">
                <a:solidFill>
                  <a:srgbClr val="FFFFFF"/>
                </a:solidFill>
                <a:latin typeface="Malgun Gothic"/>
                <a:cs typeface="Malgun Gothic"/>
              </a:rPr>
              <a:t>2</a:t>
            </a:r>
            <a:endParaRPr sz="900" dirty="0">
              <a:latin typeface="Malgun Gothic"/>
              <a:cs typeface="Malgun Gothic"/>
            </a:endParaRPr>
          </a:p>
        </p:txBody>
      </p:sp>
      <p:sp>
        <p:nvSpPr>
          <p:cNvPr id="47" name="object 256"/>
          <p:cNvSpPr txBox="1"/>
          <p:nvPr/>
        </p:nvSpPr>
        <p:spPr>
          <a:xfrm>
            <a:off x="10241742" y="3284407"/>
            <a:ext cx="92075" cy="1513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900" b="1" dirty="0">
                <a:solidFill>
                  <a:srgbClr val="FFFFFF"/>
                </a:solidFill>
                <a:latin typeface="Malgun Gothic"/>
                <a:cs typeface="Malgun Gothic"/>
              </a:rPr>
              <a:t>3</a:t>
            </a:r>
            <a:endParaRPr sz="900" dirty="0">
              <a:latin typeface="Malgun Gothic"/>
              <a:cs typeface="Malgun Gothic"/>
            </a:endParaRPr>
          </a:p>
        </p:txBody>
      </p:sp>
      <p:sp>
        <p:nvSpPr>
          <p:cNvPr id="49" name="object 256"/>
          <p:cNvSpPr txBox="1"/>
          <p:nvPr/>
        </p:nvSpPr>
        <p:spPr>
          <a:xfrm>
            <a:off x="8462011" y="3919473"/>
            <a:ext cx="92075" cy="1513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900" b="1" dirty="0">
                <a:solidFill>
                  <a:srgbClr val="FFFFFF"/>
                </a:solidFill>
                <a:latin typeface="Malgun Gothic"/>
                <a:cs typeface="Malgun Gothic"/>
              </a:rPr>
              <a:t>2</a:t>
            </a:r>
            <a:endParaRPr sz="900" dirty="0">
              <a:latin typeface="Malgun Gothic"/>
              <a:cs typeface="Malgun Gothic"/>
            </a:endParaRPr>
          </a:p>
        </p:txBody>
      </p:sp>
      <p:sp>
        <p:nvSpPr>
          <p:cNvPr id="51" name="object 256"/>
          <p:cNvSpPr txBox="1"/>
          <p:nvPr/>
        </p:nvSpPr>
        <p:spPr>
          <a:xfrm>
            <a:off x="9245903" y="3950399"/>
            <a:ext cx="92075" cy="1513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900" b="1" dirty="0">
                <a:solidFill>
                  <a:srgbClr val="FFFFFF"/>
                </a:solidFill>
                <a:latin typeface="Malgun Gothic"/>
                <a:cs typeface="Malgun Gothic"/>
              </a:rPr>
              <a:t>3</a:t>
            </a:r>
            <a:endParaRPr sz="900" dirty="0">
              <a:latin typeface="Malgun Gothic"/>
              <a:cs typeface="Malgun Gothic"/>
            </a:endParaRPr>
          </a:p>
        </p:txBody>
      </p:sp>
    </p:spTree>
    <p:extLst>
      <p:ext uri="{BB962C8B-B14F-4D97-AF65-F5344CB8AC3E}">
        <p14:creationId xmlns:p14="http://schemas.microsoft.com/office/powerpoint/2010/main" val="651634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295400"/>
            <a:ext cx="7687555" cy="4699132"/>
          </a:xfrm>
          <a:prstGeom prst="rect">
            <a:avLst/>
          </a:prstGeom>
        </p:spPr>
      </p:pic>
      <p:sp>
        <p:nvSpPr>
          <p:cNvPr id="14" name="object 3"/>
          <p:cNvSpPr/>
          <p:nvPr/>
        </p:nvSpPr>
        <p:spPr>
          <a:xfrm>
            <a:off x="8760967" y="40386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TextBox 14"/>
          <p:cNvSpPr txBox="1"/>
          <p:nvPr/>
        </p:nvSpPr>
        <p:spPr>
          <a:xfrm>
            <a:off x="8686800" y="1066800"/>
            <a:ext cx="281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b="1" dirty="0" smtClean="0"/>
              <a:t>2-2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프로젝트 테이블</a:t>
            </a:r>
            <a:endParaRPr lang="ko-KR" altLang="en-US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8375650" y="2041896"/>
            <a:ext cx="3515693" cy="1723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</a:t>
            </a:r>
            <a:r>
              <a:rPr lang="ko-KR" altLang="en-US" dirty="0" smtClean="0"/>
              <a:t>프로젝트 목록</a:t>
            </a:r>
            <a:endParaRPr lang="en-US" altLang="ko-KR" dirty="0" smtClean="0"/>
          </a:p>
          <a:p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ko-KR" altLang="en-US" sz="1400" dirty="0"/>
              <a:t>프로젝트 목록 테이블 </a:t>
            </a:r>
            <a:r>
              <a:rPr lang="ko-KR" altLang="en-US" sz="1400" dirty="0" smtClean="0"/>
              <a:t>구현</a:t>
            </a:r>
            <a:endParaRPr lang="en-US" altLang="ko-KR" sz="1400" dirty="0" smtClean="0"/>
          </a:p>
          <a:p>
            <a:pPr marL="285750" indent="-285750">
              <a:buFontTx/>
              <a:buChar char="-"/>
            </a:pPr>
            <a:endParaRPr lang="en-US" altLang="ko-KR" sz="1400" dirty="0" smtClean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이름</a:t>
            </a:r>
            <a:r>
              <a:rPr lang="en-US" altLang="ko-KR" sz="1400" dirty="0"/>
              <a:t>,</a:t>
            </a:r>
            <a:r>
              <a:rPr lang="ko-KR" altLang="en-US" sz="1400" dirty="0"/>
              <a:t> 책임자</a:t>
            </a:r>
            <a:r>
              <a:rPr lang="en-US" altLang="ko-KR" sz="1400" dirty="0"/>
              <a:t>, </a:t>
            </a:r>
            <a:r>
              <a:rPr lang="ko-KR" altLang="en-US" sz="1400" dirty="0"/>
              <a:t>날짜 기준으로 </a:t>
            </a:r>
            <a:r>
              <a:rPr lang="ko-KR" altLang="en-US" sz="1400" dirty="0" smtClean="0"/>
              <a:t>정렬</a:t>
            </a:r>
            <a:endParaRPr lang="en-US" altLang="ko-KR" sz="1400" dirty="0" smtClean="0"/>
          </a:p>
          <a:p>
            <a:pPr marL="285750" indent="-285750">
              <a:buFontTx/>
              <a:buChar char="-"/>
            </a:pPr>
            <a:endParaRPr lang="en-US" altLang="ko-KR" sz="1400" dirty="0" smtClean="0"/>
          </a:p>
          <a:p>
            <a:pPr marL="285750" indent="-285750">
              <a:buFontTx/>
              <a:buChar char="-"/>
            </a:pPr>
            <a:r>
              <a:rPr lang="ko-KR" altLang="en-US" sz="1400" dirty="0"/>
              <a:t>이름</a:t>
            </a:r>
            <a:r>
              <a:rPr lang="en-US" altLang="ko-KR" sz="1400" dirty="0"/>
              <a:t>, </a:t>
            </a:r>
            <a:r>
              <a:rPr lang="ko-KR" altLang="en-US" sz="1400" dirty="0"/>
              <a:t>책임자를 기준으로 </a:t>
            </a:r>
            <a:r>
              <a:rPr lang="ko-KR" altLang="en-US" sz="1400" dirty="0" smtClean="0"/>
              <a:t>검색</a:t>
            </a:r>
            <a:endParaRPr lang="ko-KR" altLang="en-US" sz="1200" dirty="0"/>
          </a:p>
        </p:txBody>
      </p:sp>
      <p:sp>
        <p:nvSpPr>
          <p:cNvPr id="17" name="object 2"/>
          <p:cNvSpPr/>
          <p:nvPr/>
        </p:nvSpPr>
        <p:spPr>
          <a:xfrm>
            <a:off x="8760967" y="189934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217853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343400"/>
            <a:ext cx="3199811" cy="1955932"/>
          </a:xfrm>
          <a:prstGeom prst="rect">
            <a:avLst/>
          </a:prstGeom>
        </p:spPr>
      </p:pic>
      <p:sp>
        <p:nvSpPr>
          <p:cNvPr id="14" name="object 3"/>
          <p:cNvSpPr/>
          <p:nvPr/>
        </p:nvSpPr>
        <p:spPr>
          <a:xfrm>
            <a:off x="8760967" y="40386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TextBox 14"/>
          <p:cNvSpPr txBox="1"/>
          <p:nvPr/>
        </p:nvSpPr>
        <p:spPr>
          <a:xfrm>
            <a:off x="8686800" y="1066800"/>
            <a:ext cx="281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b="1" dirty="0" smtClean="0"/>
              <a:t>2-2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프로젝트 생성</a:t>
            </a:r>
            <a:endParaRPr lang="ko-KR" altLang="en-US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8375650" y="2041896"/>
            <a:ext cx="3515693" cy="1723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</a:t>
            </a:r>
            <a:r>
              <a:rPr lang="ko-KR" altLang="en-US" dirty="0" smtClean="0"/>
              <a:t>프로젝트 생성</a:t>
            </a:r>
            <a:endParaRPr lang="en-US" altLang="ko-KR" dirty="0" smtClean="0"/>
          </a:p>
          <a:p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프로젝트 생성 </a:t>
            </a:r>
            <a:r>
              <a:rPr lang="ko-KR" altLang="en-US" sz="1400" dirty="0" err="1" smtClean="0"/>
              <a:t>모달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endParaRPr lang="en-US" altLang="ko-KR" sz="1400" dirty="0" smtClean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파일 업로드 기능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smtClean="0"/>
              <a:t>[AWS S3 </a:t>
            </a:r>
            <a:r>
              <a:rPr lang="ko-KR" altLang="en-US" sz="1400" dirty="0" smtClean="0"/>
              <a:t>활용</a:t>
            </a:r>
            <a:r>
              <a:rPr lang="en-US" altLang="ko-KR" sz="1400" dirty="0" smtClean="0"/>
              <a:t>]</a:t>
            </a:r>
            <a:br>
              <a:rPr lang="en-US" altLang="ko-KR" sz="1400" dirty="0" smtClean="0"/>
            </a:br>
            <a:endParaRPr lang="en-US" altLang="ko-KR" sz="1400" dirty="0" smtClean="0"/>
          </a:p>
        </p:txBody>
      </p:sp>
      <p:sp>
        <p:nvSpPr>
          <p:cNvPr id="17" name="object 2"/>
          <p:cNvSpPr/>
          <p:nvPr/>
        </p:nvSpPr>
        <p:spPr>
          <a:xfrm>
            <a:off x="8760967" y="189934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3800" y="323107"/>
            <a:ext cx="4515167" cy="3740220"/>
          </a:xfrm>
          <a:prstGeom prst="rect">
            <a:avLst/>
          </a:prstGeom>
        </p:spPr>
      </p:pic>
      <p:grpSp>
        <p:nvGrpSpPr>
          <p:cNvPr id="12" name="그룹 11"/>
          <p:cNvGrpSpPr/>
          <p:nvPr/>
        </p:nvGrpSpPr>
        <p:grpSpPr>
          <a:xfrm>
            <a:off x="2819400" y="4419600"/>
            <a:ext cx="609600" cy="296730"/>
            <a:chOff x="1219200" y="2903670"/>
            <a:chExt cx="685505" cy="296730"/>
          </a:xfrm>
        </p:grpSpPr>
        <p:cxnSp>
          <p:nvCxnSpPr>
            <p:cNvPr id="4" name="직선 연결선 3"/>
            <p:cNvCxnSpPr/>
            <p:nvPr/>
          </p:nvCxnSpPr>
          <p:spPr>
            <a:xfrm>
              <a:off x="1219200" y="2903670"/>
              <a:ext cx="0" cy="29673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직선 연결선 6"/>
            <p:cNvCxnSpPr/>
            <p:nvPr/>
          </p:nvCxnSpPr>
          <p:spPr>
            <a:xfrm>
              <a:off x="1219200" y="2903670"/>
              <a:ext cx="685505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직선 연결선 8"/>
            <p:cNvCxnSpPr/>
            <p:nvPr/>
          </p:nvCxnSpPr>
          <p:spPr>
            <a:xfrm>
              <a:off x="1904705" y="2903670"/>
              <a:ext cx="0" cy="29673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1219200" y="3200400"/>
              <a:ext cx="685505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8" name="꺾인 연결선 17"/>
          <p:cNvCxnSpPr>
            <a:endCxn id="2" idx="1"/>
          </p:cNvCxnSpPr>
          <p:nvPr/>
        </p:nvCxnSpPr>
        <p:spPr>
          <a:xfrm rot="5400000" flipH="1" flipV="1">
            <a:off x="2315808" y="3001610"/>
            <a:ext cx="2226384" cy="609599"/>
          </a:xfrm>
          <a:prstGeom prst="bentConnector2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8317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object 3"/>
          <p:cNvSpPr/>
          <p:nvPr/>
        </p:nvSpPr>
        <p:spPr>
          <a:xfrm>
            <a:off x="8760967" y="40386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TextBox 14"/>
          <p:cNvSpPr txBox="1"/>
          <p:nvPr/>
        </p:nvSpPr>
        <p:spPr>
          <a:xfrm>
            <a:off x="8686800" y="1066800"/>
            <a:ext cx="281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b="1" dirty="0" smtClean="0"/>
              <a:t>3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프로젝트 메인 화면</a:t>
            </a:r>
            <a:endParaRPr lang="ko-KR" altLang="en-US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8375650" y="2041896"/>
            <a:ext cx="3515693" cy="1723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/ </a:t>
            </a:r>
            <a:r>
              <a:rPr lang="ko-KR" altLang="en-US" dirty="0" smtClean="0"/>
              <a:t>프로젝트 메인 화면 구성</a:t>
            </a:r>
            <a:endParaRPr lang="en-US" altLang="ko-KR" dirty="0" smtClean="0"/>
          </a:p>
          <a:p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ko-KR" altLang="en-US" sz="1400" dirty="0" err="1" smtClean="0"/>
              <a:t>백로그</a:t>
            </a:r>
            <a:r>
              <a:rPr lang="ko-KR" altLang="en-US" sz="1400" dirty="0" smtClean="0"/>
              <a:t> 테이블 </a:t>
            </a:r>
            <a:endParaRPr lang="en-US" altLang="ko-KR" sz="1400" dirty="0" smtClean="0"/>
          </a:p>
          <a:p>
            <a:pPr marL="285750" indent="-285750">
              <a:buFontTx/>
              <a:buChar char="-"/>
            </a:pPr>
            <a:endParaRPr lang="en-US" altLang="ko-KR" sz="1400" dirty="0" smtClean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스프린트 테이블 </a:t>
            </a:r>
            <a:endParaRPr lang="en-US" altLang="ko-KR" sz="1400" dirty="0" smtClean="0"/>
          </a:p>
          <a:p>
            <a:pPr marL="285750" indent="-285750">
              <a:buFontTx/>
              <a:buChar char="-"/>
            </a:pPr>
            <a:endParaRPr lang="en-US" altLang="ko-KR" sz="1400" dirty="0" smtClean="0"/>
          </a:p>
          <a:p>
            <a:pPr marL="285750" indent="-285750">
              <a:buFontTx/>
              <a:buChar char="-"/>
            </a:pPr>
            <a:r>
              <a:rPr lang="ko-KR" altLang="en-US" sz="1400" dirty="0" smtClean="0"/>
              <a:t>프로젝트 멤버 테이블</a:t>
            </a:r>
            <a:endParaRPr lang="ko-KR" altLang="en-US" sz="1200" dirty="0"/>
          </a:p>
        </p:txBody>
      </p:sp>
      <p:sp>
        <p:nvSpPr>
          <p:cNvPr id="17" name="object 2"/>
          <p:cNvSpPr/>
          <p:nvPr/>
        </p:nvSpPr>
        <p:spPr>
          <a:xfrm>
            <a:off x="8760967" y="189934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457200"/>
            <a:ext cx="5638800" cy="5943600"/>
          </a:xfrm>
          <a:prstGeom prst="rect">
            <a:avLst/>
          </a:prstGeom>
        </p:spPr>
      </p:pic>
      <p:grpSp>
        <p:nvGrpSpPr>
          <p:cNvPr id="3" name="그룹 2"/>
          <p:cNvGrpSpPr/>
          <p:nvPr/>
        </p:nvGrpSpPr>
        <p:grpSpPr>
          <a:xfrm>
            <a:off x="2286000" y="1679885"/>
            <a:ext cx="217931" cy="219455"/>
            <a:chOff x="5638800" y="3032468"/>
            <a:chExt cx="217931" cy="219455"/>
          </a:xfrm>
        </p:grpSpPr>
        <p:sp>
          <p:nvSpPr>
            <p:cNvPr id="8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18" name="그룹 17"/>
          <p:cNvGrpSpPr/>
          <p:nvPr/>
        </p:nvGrpSpPr>
        <p:grpSpPr>
          <a:xfrm>
            <a:off x="2286000" y="3319272"/>
            <a:ext cx="217931" cy="219455"/>
            <a:chOff x="5638800" y="3032468"/>
            <a:chExt cx="217931" cy="219455"/>
          </a:xfrm>
        </p:grpSpPr>
        <p:sp>
          <p:nvSpPr>
            <p:cNvPr id="1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1" name="그룹 20"/>
          <p:cNvGrpSpPr/>
          <p:nvPr/>
        </p:nvGrpSpPr>
        <p:grpSpPr>
          <a:xfrm>
            <a:off x="2334724" y="4974807"/>
            <a:ext cx="217931" cy="219455"/>
            <a:chOff x="5638800" y="3032468"/>
            <a:chExt cx="217931" cy="219455"/>
          </a:xfrm>
        </p:grpSpPr>
        <p:sp>
          <p:nvSpPr>
            <p:cNvPr id="22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3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4" name="그룹 23"/>
          <p:cNvGrpSpPr/>
          <p:nvPr/>
        </p:nvGrpSpPr>
        <p:grpSpPr>
          <a:xfrm>
            <a:off x="8543036" y="2590800"/>
            <a:ext cx="217931" cy="219455"/>
            <a:chOff x="5638800" y="3032468"/>
            <a:chExt cx="217931" cy="219455"/>
          </a:xfrm>
        </p:grpSpPr>
        <p:sp>
          <p:nvSpPr>
            <p:cNvPr id="25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7" name="그룹 26"/>
          <p:cNvGrpSpPr/>
          <p:nvPr/>
        </p:nvGrpSpPr>
        <p:grpSpPr>
          <a:xfrm>
            <a:off x="8543036" y="3068394"/>
            <a:ext cx="217931" cy="219455"/>
            <a:chOff x="5638800" y="3032468"/>
            <a:chExt cx="217931" cy="219455"/>
          </a:xfrm>
        </p:grpSpPr>
        <p:sp>
          <p:nvSpPr>
            <p:cNvPr id="28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8543036" y="3472027"/>
            <a:ext cx="217931" cy="219455"/>
            <a:chOff x="5638800" y="3032468"/>
            <a:chExt cx="217931" cy="219455"/>
          </a:xfrm>
        </p:grpSpPr>
        <p:sp>
          <p:nvSpPr>
            <p:cNvPr id="31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3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91532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object 3"/>
          <p:cNvSpPr/>
          <p:nvPr/>
        </p:nvSpPr>
        <p:spPr>
          <a:xfrm>
            <a:off x="8383270" y="3632457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TextBox 14"/>
          <p:cNvSpPr txBox="1"/>
          <p:nvPr/>
        </p:nvSpPr>
        <p:spPr>
          <a:xfrm>
            <a:off x="8229600" y="914400"/>
            <a:ext cx="3208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b="1" dirty="0" smtClean="0"/>
              <a:t>3-1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err="1" smtClean="0"/>
              <a:t>백로그</a:t>
            </a:r>
            <a:r>
              <a:rPr lang="en-US" altLang="ko-KR" sz="2000" b="1" dirty="0" smtClean="0"/>
              <a:t>(</a:t>
            </a:r>
            <a:r>
              <a:rPr lang="ko-KR" altLang="en-US" sz="2000" b="1" dirty="0" smtClean="0"/>
              <a:t>태스크</a:t>
            </a:r>
            <a:r>
              <a:rPr lang="en-US" altLang="ko-KR" sz="2000" b="1" dirty="0" smtClean="0"/>
              <a:t>) </a:t>
            </a:r>
            <a:r>
              <a:rPr lang="ko-KR" altLang="en-US" sz="2000" b="1" dirty="0" smtClean="0"/>
              <a:t>생성</a:t>
            </a:r>
            <a:endParaRPr lang="ko-KR" altLang="en-US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8383270" y="1635753"/>
            <a:ext cx="351569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err="1" smtClean="0"/>
              <a:t>Tinymce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jquery</a:t>
            </a:r>
            <a:r>
              <a:rPr lang="en-US" altLang="ko-KR" dirty="0" smtClean="0"/>
              <a:t> </a:t>
            </a:r>
            <a:r>
              <a:rPr lang="ko-KR" altLang="en-US" dirty="0" smtClean="0"/>
              <a:t>플러그인 이용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sz="1400" dirty="0" smtClean="0"/>
              <a:t>(</a:t>
            </a:r>
            <a:r>
              <a:rPr lang="ko-KR" altLang="en-US" sz="1400" dirty="0" smtClean="0"/>
              <a:t>기본 문서 작성 기능 제공</a:t>
            </a:r>
            <a:r>
              <a:rPr lang="en-US" altLang="ko-KR" sz="1400" dirty="0" smtClean="0"/>
              <a:t>)</a:t>
            </a:r>
            <a:endParaRPr lang="en-US" altLang="ko-KR" dirty="0" smtClean="0"/>
          </a:p>
          <a:p>
            <a:pPr marL="342900" indent="-342900">
              <a:buAutoNum type="arabicPeriod"/>
            </a:pPr>
            <a:endParaRPr lang="en-US" altLang="ko-KR" sz="1600" dirty="0"/>
          </a:p>
          <a:p>
            <a:r>
              <a:rPr lang="ko-KR" altLang="en-US" sz="1600" dirty="0" smtClean="0"/>
              <a:t>상태</a:t>
            </a:r>
            <a:r>
              <a:rPr lang="en-US" altLang="ko-KR" sz="1600" dirty="0" smtClean="0"/>
              <a:t>, </a:t>
            </a:r>
            <a:r>
              <a:rPr lang="ko-KR" altLang="en-US" sz="1600" dirty="0" smtClean="0"/>
              <a:t>우선순위 등 값 선택</a:t>
            </a:r>
            <a:endParaRPr lang="en-US" altLang="ko-KR" sz="1600" dirty="0" smtClean="0"/>
          </a:p>
          <a:p>
            <a:pPr marL="342900" indent="-342900">
              <a:buAutoNum type="arabicPeriod"/>
            </a:pPr>
            <a:endParaRPr lang="en-US" altLang="ko-KR" sz="1600" dirty="0"/>
          </a:p>
          <a:p>
            <a:r>
              <a:rPr lang="ko-KR" altLang="en-US" sz="1600" dirty="0" smtClean="0"/>
              <a:t>파일 업로드 기능</a:t>
            </a:r>
            <a:endParaRPr lang="ko-KR" altLang="en-US" sz="1600" dirty="0"/>
          </a:p>
        </p:txBody>
      </p:sp>
      <p:sp>
        <p:nvSpPr>
          <p:cNvPr id="17" name="object 2"/>
          <p:cNvSpPr/>
          <p:nvPr/>
        </p:nvSpPr>
        <p:spPr>
          <a:xfrm>
            <a:off x="8383270" y="1493197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381000"/>
            <a:ext cx="5143500" cy="5867400"/>
          </a:xfrm>
          <a:prstGeom prst="rect">
            <a:avLst/>
          </a:prstGeom>
        </p:spPr>
      </p:pic>
      <p:grpSp>
        <p:nvGrpSpPr>
          <p:cNvPr id="8" name="그룹 7"/>
          <p:cNvGrpSpPr/>
          <p:nvPr/>
        </p:nvGrpSpPr>
        <p:grpSpPr>
          <a:xfrm>
            <a:off x="1447800" y="3522729"/>
            <a:ext cx="217931" cy="219455"/>
            <a:chOff x="5638800" y="3032468"/>
            <a:chExt cx="217931" cy="219455"/>
          </a:xfrm>
        </p:grpSpPr>
        <p:sp>
          <p:nvSpPr>
            <p:cNvPr id="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11" name="그룹 10"/>
          <p:cNvGrpSpPr/>
          <p:nvPr/>
        </p:nvGrpSpPr>
        <p:grpSpPr>
          <a:xfrm>
            <a:off x="3124200" y="987332"/>
            <a:ext cx="217931" cy="219455"/>
            <a:chOff x="5638800" y="3032468"/>
            <a:chExt cx="217931" cy="219455"/>
          </a:xfrm>
        </p:grpSpPr>
        <p:sp>
          <p:nvSpPr>
            <p:cNvPr id="12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18" name="그룹 17"/>
          <p:cNvGrpSpPr/>
          <p:nvPr/>
        </p:nvGrpSpPr>
        <p:grpSpPr>
          <a:xfrm>
            <a:off x="1369727" y="5562600"/>
            <a:ext cx="217931" cy="219455"/>
            <a:chOff x="5638800" y="3032468"/>
            <a:chExt cx="217931" cy="219455"/>
          </a:xfrm>
        </p:grpSpPr>
        <p:sp>
          <p:nvSpPr>
            <p:cNvPr id="1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3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7" name="그룹 26"/>
          <p:cNvGrpSpPr/>
          <p:nvPr/>
        </p:nvGrpSpPr>
        <p:grpSpPr>
          <a:xfrm>
            <a:off x="8120634" y="1752600"/>
            <a:ext cx="217931" cy="219455"/>
            <a:chOff x="5638800" y="3032468"/>
            <a:chExt cx="217931" cy="219455"/>
          </a:xfrm>
        </p:grpSpPr>
        <p:sp>
          <p:nvSpPr>
            <p:cNvPr id="28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8120634" y="2409746"/>
            <a:ext cx="217931" cy="219455"/>
            <a:chOff x="5638800" y="3032468"/>
            <a:chExt cx="217931" cy="219455"/>
          </a:xfrm>
        </p:grpSpPr>
        <p:sp>
          <p:nvSpPr>
            <p:cNvPr id="31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33" name="그룹 32"/>
          <p:cNvGrpSpPr/>
          <p:nvPr/>
        </p:nvGrpSpPr>
        <p:grpSpPr>
          <a:xfrm>
            <a:off x="8120633" y="2878724"/>
            <a:ext cx="217931" cy="219455"/>
            <a:chOff x="5638800" y="3032468"/>
            <a:chExt cx="217931" cy="219455"/>
          </a:xfrm>
        </p:grpSpPr>
        <p:sp>
          <p:nvSpPr>
            <p:cNvPr id="34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3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89243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그림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228600"/>
            <a:ext cx="5298156" cy="3505200"/>
          </a:xfrm>
          <a:prstGeom prst="rect">
            <a:avLst/>
          </a:prstGeom>
        </p:spPr>
      </p:pic>
      <p:grpSp>
        <p:nvGrpSpPr>
          <p:cNvPr id="10" name="그룹 9"/>
          <p:cNvGrpSpPr/>
          <p:nvPr/>
        </p:nvGrpSpPr>
        <p:grpSpPr>
          <a:xfrm>
            <a:off x="685800" y="2277560"/>
            <a:ext cx="217931" cy="219455"/>
            <a:chOff x="685800" y="2277560"/>
            <a:chExt cx="217931" cy="219455"/>
          </a:xfrm>
        </p:grpSpPr>
        <p:sp>
          <p:nvSpPr>
            <p:cNvPr id="17" name="object 255"/>
            <p:cNvSpPr/>
            <p:nvPr/>
          </p:nvSpPr>
          <p:spPr>
            <a:xfrm>
              <a:off x="685800" y="2277560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256"/>
            <p:cNvSpPr txBox="1"/>
            <p:nvPr/>
          </p:nvSpPr>
          <p:spPr>
            <a:xfrm>
              <a:off x="765811" y="2310833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pic>
        <p:nvPicPr>
          <p:cNvPr id="9" name="그림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3962400"/>
            <a:ext cx="5334000" cy="1943200"/>
          </a:xfrm>
          <a:prstGeom prst="rect">
            <a:avLst/>
          </a:prstGeom>
        </p:spPr>
      </p:pic>
      <p:sp>
        <p:nvSpPr>
          <p:cNvPr id="13" name="object 3"/>
          <p:cNvSpPr/>
          <p:nvPr/>
        </p:nvSpPr>
        <p:spPr>
          <a:xfrm>
            <a:off x="8264437" y="62484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TextBox 13"/>
          <p:cNvSpPr txBox="1"/>
          <p:nvPr/>
        </p:nvSpPr>
        <p:spPr>
          <a:xfrm>
            <a:off x="8229600" y="914400"/>
            <a:ext cx="3208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b="1" dirty="0" smtClean="0"/>
              <a:t>3-1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en-US" altLang="ko-KR" sz="2000" b="1" dirty="0" err="1" smtClean="0"/>
              <a:t>tinymce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적용</a:t>
            </a:r>
            <a:endParaRPr lang="ko-KR" altLang="en-US" sz="1600" b="1" dirty="0"/>
          </a:p>
        </p:txBody>
      </p:sp>
      <p:sp>
        <p:nvSpPr>
          <p:cNvPr id="15" name="object 2"/>
          <p:cNvSpPr/>
          <p:nvPr/>
        </p:nvSpPr>
        <p:spPr>
          <a:xfrm>
            <a:off x="8383270" y="1493197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TextBox 15"/>
          <p:cNvSpPr txBox="1"/>
          <p:nvPr/>
        </p:nvSpPr>
        <p:spPr>
          <a:xfrm>
            <a:off x="8229599" y="1621009"/>
            <a:ext cx="3515693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ko-KR" dirty="0" err="1" smtClean="0"/>
              <a:t>Tinymce</a:t>
            </a:r>
            <a:r>
              <a:rPr lang="en-US" altLang="ko-KR" dirty="0" smtClean="0"/>
              <a:t> </a:t>
            </a:r>
            <a:r>
              <a:rPr lang="ko-KR" altLang="en-US" dirty="0" smtClean="0"/>
              <a:t>객체 생성</a:t>
            </a:r>
            <a:r>
              <a:rPr lang="en-US" altLang="ko-KR" dirty="0" smtClean="0"/>
              <a:t>(selector:textarea#elm1View)</a:t>
            </a:r>
          </a:p>
          <a:p>
            <a:pPr marL="342900" indent="-342900">
              <a:buAutoNum type="arabicPeriod"/>
            </a:pPr>
            <a:endParaRPr lang="en-US" altLang="ko-KR" sz="1600" dirty="0"/>
          </a:p>
          <a:p>
            <a:pPr marL="342900" indent="-342900">
              <a:buAutoNum type="arabicPeriod"/>
            </a:pPr>
            <a:r>
              <a:rPr lang="en-US" altLang="ko-KR" sz="1600" dirty="0" err="1" smtClean="0"/>
              <a:t>Textarea</a:t>
            </a:r>
            <a:r>
              <a:rPr lang="ko-KR" altLang="en-US" sz="1600" dirty="0"/>
              <a:t> </a:t>
            </a:r>
            <a:r>
              <a:rPr lang="ko-KR" altLang="en-US" sz="1600" dirty="0" smtClean="0"/>
              <a:t>태그와 매핑</a:t>
            </a:r>
            <a:endParaRPr lang="en-US" altLang="ko-KR" sz="1600" dirty="0" smtClean="0"/>
          </a:p>
          <a:p>
            <a:pPr marL="342900" indent="-342900">
              <a:buAutoNum type="arabicPeriod"/>
            </a:pPr>
            <a:endParaRPr lang="en-US" altLang="ko-KR" sz="1600" dirty="0"/>
          </a:p>
          <a:p>
            <a:pPr marL="342900" indent="-342900">
              <a:buAutoNum type="arabicPeriod"/>
            </a:pPr>
            <a:r>
              <a:rPr lang="en-US" altLang="ko-KR" sz="1600" dirty="0" err="1" smtClean="0"/>
              <a:t>Tinymce</a:t>
            </a:r>
            <a:r>
              <a:rPr lang="ko-KR" altLang="en-US" sz="1600" dirty="0" smtClean="0"/>
              <a:t>가 활성화 되면 </a:t>
            </a:r>
            <a:r>
              <a:rPr lang="en-US" altLang="ko-KR" sz="1600" dirty="0" smtClean="0"/>
              <a:t>id</a:t>
            </a:r>
            <a:r>
              <a:rPr lang="ko-KR" altLang="en-US" sz="1600" dirty="0" smtClean="0"/>
              <a:t>값이</a:t>
            </a:r>
            <a:r>
              <a:rPr lang="en-US" altLang="ko-KR" sz="1600" dirty="0" smtClean="0"/>
              <a:t/>
            </a:r>
            <a:br>
              <a:rPr lang="en-US" altLang="ko-KR" sz="1600" dirty="0" smtClean="0"/>
            </a:br>
            <a:r>
              <a:rPr lang="en-US" altLang="ko-KR" sz="1600" dirty="0" smtClean="0"/>
              <a:t>elm1View_ifr</a:t>
            </a:r>
            <a:r>
              <a:rPr lang="ko-KR" altLang="en-US" sz="1600" dirty="0" smtClean="0"/>
              <a:t>인 에디터가 생성됨</a:t>
            </a:r>
            <a:endParaRPr lang="en-US" altLang="ko-KR" sz="1600" dirty="0" smtClean="0"/>
          </a:p>
          <a:p>
            <a:pPr marL="342900" indent="-342900">
              <a:buAutoNum type="arabicPeriod"/>
            </a:pPr>
            <a:endParaRPr lang="en-US" altLang="ko-KR" sz="1600" dirty="0"/>
          </a:p>
          <a:p>
            <a:pPr marL="342900" indent="-342900">
              <a:buAutoNum type="arabicPeriod"/>
            </a:pPr>
            <a:r>
              <a:rPr lang="ko-KR" altLang="en-US" sz="1600" dirty="0" smtClean="0"/>
              <a:t>해당 에디터의 </a:t>
            </a:r>
            <a:r>
              <a:rPr lang="en-US" altLang="ko-KR" sz="1600" dirty="0" smtClean="0"/>
              <a:t>(1) </a:t>
            </a:r>
            <a:r>
              <a:rPr lang="ko-KR" altLang="en-US" sz="1600" dirty="0" smtClean="0"/>
              <a:t>내용들을 텍스트가 아닌 입력 </a:t>
            </a:r>
            <a:r>
              <a:rPr lang="en-US" altLang="ko-KR" sz="1600" dirty="0" smtClean="0"/>
              <a:t>&lt;div&gt; </a:t>
            </a:r>
            <a:r>
              <a:rPr lang="ko-KR" altLang="en-US" sz="1600" dirty="0" smtClean="0"/>
              <a:t>내의 태그 전체를 가져옴</a:t>
            </a:r>
            <a:r>
              <a:rPr lang="en-US" altLang="ko-KR" sz="1600" dirty="0" smtClean="0"/>
              <a:t>.</a:t>
            </a:r>
          </a:p>
          <a:p>
            <a:pPr marL="342900" indent="-342900">
              <a:buAutoNum type="arabicPeriod"/>
            </a:pPr>
            <a:endParaRPr lang="en-US" altLang="ko-KR" sz="1600" dirty="0"/>
          </a:p>
          <a:p>
            <a:pPr marL="342900" indent="-342900">
              <a:buAutoNum type="arabicPeriod"/>
            </a:pPr>
            <a:r>
              <a:rPr lang="ko-KR" altLang="en-US" sz="1600" dirty="0" smtClean="0"/>
              <a:t>해당 태그들을 그대로 </a:t>
            </a:r>
            <a:r>
              <a:rPr lang="en-US" altLang="ko-KR" sz="1600" dirty="0" smtClean="0"/>
              <a:t>DB</a:t>
            </a:r>
            <a:r>
              <a:rPr lang="ko-KR" altLang="en-US" sz="1600" dirty="0" smtClean="0"/>
              <a:t>에 저장</a:t>
            </a:r>
            <a:r>
              <a:rPr lang="en-US" altLang="ko-KR" sz="1600" dirty="0"/>
              <a:t> </a:t>
            </a:r>
            <a:r>
              <a:rPr lang="ko-KR" altLang="en-US" sz="1600" dirty="0" smtClean="0"/>
              <a:t>혹은 읽어와 </a:t>
            </a:r>
            <a:r>
              <a:rPr lang="en-US" altLang="ko-KR" sz="1600" dirty="0" smtClean="0"/>
              <a:t>elm1View_ifr</a:t>
            </a:r>
            <a:r>
              <a:rPr lang="ko-KR" altLang="en-US" sz="1600" dirty="0" smtClean="0"/>
              <a:t>에 삽입</a:t>
            </a:r>
            <a:r>
              <a:rPr lang="en-US" altLang="ko-KR" sz="1600" dirty="0" smtClean="0"/>
              <a:t>.</a:t>
            </a:r>
          </a:p>
          <a:p>
            <a:pPr marL="342900" indent="-342900">
              <a:buAutoNum type="arabicPeriod"/>
            </a:pPr>
            <a:endParaRPr lang="en-US" altLang="ko-KR" sz="1600" dirty="0"/>
          </a:p>
          <a:p>
            <a:pPr marL="342900" indent="-342900">
              <a:buAutoNum type="arabicPeriod"/>
            </a:pPr>
            <a:r>
              <a:rPr lang="en-US" altLang="ko-KR" sz="1600" dirty="0" smtClean="0"/>
              <a:t>    </a:t>
            </a:r>
            <a:r>
              <a:rPr lang="ko-KR" altLang="en-US" sz="1200" dirty="0" smtClean="0"/>
              <a:t>그림과 같이 </a:t>
            </a:r>
            <a:r>
              <a:rPr lang="ko-KR" altLang="en-US" sz="1200" dirty="0" err="1" smtClean="0"/>
              <a:t>플러그인이</a:t>
            </a:r>
            <a:r>
              <a:rPr lang="ko-KR" altLang="en-US" sz="1200" dirty="0" smtClean="0"/>
              <a:t> 효과를 적용</a:t>
            </a:r>
            <a:r>
              <a:rPr lang="en-US" altLang="ko-KR" sz="1600" dirty="0" smtClean="0"/>
              <a:t/>
            </a:r>
            <a:br>
              <a:rPr lang="en-US" altLang="ko-KR" sz="1600" dirty="0" smtClean="0"/>
            </a:br>
            <a:endParaRPr lang="en-US" altLang="ko-KR" sz="1600" dirty="0" smtClean="0"/>
          </a:p>
        </p:txBody>
      </p:sp>
      <p:grpSp>
        <p:nvGrpSpPr>
          <p:cNvPr id="21" name="그룹 20"/>
          <p:cNvGrpSpPr/>
          <p:nvPr/>
        </p:nvGrpSpPr>
        <p:grpSpPr>
          <a:xfrm>
            <a:off x="685800" y="2133601"/>
            <a:ext cx="2362200" cy="1600200"/>
            <a:chOff x="1219200" y="2903670"/>
            <a:chExt cx="685505" cy="296730"/>
          </a:xfrm>
        </p:grpSpPr>
        <p:cxnSp>
          <p:nvCxnSpPr>
            <p:cNvPr id="22" name="직선 연결선 21"/>
            <p:cNvCxnSpPr/>
            <p:nvPr/>
          </p:nvCxnSpPr>
          <p:spPr>
            <a:xfrm>
              <a:off x="1219200" y="2903670"/>
              <a:ext cx="0" cy="29673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/>
            <p:cNvCxnSpPr/>
            <p:nvPr/>
          </p:nvCxnSpPr>
          <p:spPr>
            <a:xfrm>
              <a:off x="1219200" y="2903670"/>
              <a:ext cx="685505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직선 연결선 23"/>
            <p:cNvCxnSpPr/>
            <p:nvPr/>
          </p:nvCxnSpPr>
          <p:spPr>
            <a:xfrm>
              <a:off x="1904705" y="2903670"/>
              <a:ext cx="0" cy="29673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직선 연결선 24"/>
            <p:cNvCxnSpPr/>
            <p:nvPr/>
          </p:nvCxnSpPr>
          <p:spPr>
            <a:xfrm>
              <a:off x="1219200" y="3200400"/>
              <a:ext cx="685505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" name="직선 화살표 연결선 5"/>
          <p:cNvCxnSpPr/>
          <p:nvPr/>
        </p:nvCxnSpPr>
        <p:spPr>
          <a:xfrm>
            <a:off x="3048000" y="2971800"/>
            <a:ext cx="2819400" cy="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5867400" y="2787134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>
                <a:solidFill>
                  <a:srgbClr val="FF0000"/>
                </a:solidFill>
              </a:rPr>
              <a:t>입력 </a:t>
            </a:r>
            <a:r>
              <a:rPr lang="en-US" altLang="ko-KR" dirty="0">
                <a:solidFill>
                  <a:srgbClr val="FF0000"/>
                </a:solidFill>
              </a:rPr>
              <a:t>&lt;</a:t>
            </a:r>
            <a:r>
              <a:rPr lang="en-US" altLang="ko-KR" dirty="0" smtClean="0">
                <a:solidFill>
                  <a:srgbClr val="FF0000"/>
                </a:solidFill>
              </a:rPr>
              <a:t>div&gt;</a:t>
            </a:r>
            <a:endParaRPr lang="ko-KR" altLang="en-US" dirty="0">
              <a:solidFill>
                <a:srgbClr val="FF0000"/>
              </a:solidFill>
            </a:endParaRPr>
          </a:p>
        </p:txBody>
      </p:sp>
      <p:grpSp>
        <p:nvGrpSpPr>
          <p:cNvPr id="33" name="그룹 32"/>
          <p:cNvGrpSpPr/>
          <p:nvPr/>
        </p:nvGrpSpPr>
        <p:grpSpPr>
          <a:xfrm>
            <a:off x="8610600" y="5410200"/>
            <a:ext cx="217931" cy="219455"/>
            <a:chOff x="685800" y="2277560"/>
            <a:chExt cx="217931" cy="219455"/>
          </a:xfrm>
        </p:grpSpPr>
        <p:sp>
          <p:nvSpPr>
            <p:cNvPr id="34" name="object 255"/>
            <p:cNvSpPr/>
            <p:nvPr/>
          </p:nvSpPr>
          <p:spPr>
            <a:xfrm>
              <a:off x="685800" y="2277560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256"/>
            <p:cNvSpPr txBox="1"/>
            <p:nvPr/>
          </p:nvSpPr>
          <p:spPr>
            <a:xfrm>
              <a:off x="765811" y="2310833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1447800" y="5949532"/>
            <a:ext cx="2667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>
                <a:solidFill>
                  <a:srgbClr val="00B050"/>
                </a:solidFill>
              </a:rPr>
              <a:t>[DB </a:t>
            </a:r>
            <a:r>
              <a:rPr lang="ko-KR" altLang="en-US" sz="1400" dirty="0" smtClean="0">
                <a:solidFill>
                  <a:srgbClr val="00B050"/>
                </a:solidFill>
              </a:rPr>
              <a:t>내</a:t>
            </a:r>
            <a:r>
              <a:rPr lang="en-US" altLang="ko-KR" sz="1400" dirty="0" smtClean="0">
                <a:solidFill>
                  <a:srgbClr val="00B050"/>
                </a:solidFill>
              </a:rPr>
              <a:t> </a:t>
            </a:r>
            <a:r>
              <a:rPr lang="ko-KR" altLang="en-US" sz="1400" dirty="0" err="1" smtClean="0">
                <a:solidFill>
                  <a:srgbClr val="00B050"/>
                </a:solidFill>
              </a:rPr>
              <a:t>테스크</a:t>
            </a:r>
            <a:r>
              <a:rPr lang="ko-KR" altLang="en-US" sz="1400" dirty="0" smtClean="0">
                <a:solidFill>
                  <a:srgbClr val="00B050"/>
                </a:solidFill>
              </a:rPr>
              <a:t> 테이블의 일부분</a:t>
            </a:r>
            <a:r>
              <a:rPr lang="en-US" altLang="ko-KR" sz="1400" dirty="0" smtClean="0">
                <a:solidFill>
                  <a:srgbClr val="00B050"/>
                </a:solidFill>
              </a:rPr>
              <a:t>]</a:t>
            </a:r>
            <a:endParaRPr lang="ko-KR" altLang="en-US" sz="16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8828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" y="255200"/>
            <a:ext cx="5143500" cy="6383216"/>
          </a:xfrm>
          <a:prstGeom prst="rect">
            <a:avLst/>
          </a:prstGeom>
        </p:spPr>
      </p:pic>
      <p:sp>
        <p:nvSpPr>
          <p:cNvPr id="14" name="object 3"/>
          <p:cNvSpPr/>
          <p:nvPr/>
        </p:nvSpPr>
        <p:spPr>
          <a:xfrm>
            <a:off x="8458200" y="2958771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TextBox 14"/>
          <p:cNvSpPr txBox="1"/>
          <p:nvPr/>
        </p:nvSpPr>
        <p:spPr>
          <a:xfrm>
            <a:off x="8229600" y="914400"/>
            <a:ext cx="3208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b="1" dirty="0" smtClean="0"/>
              <a:t>3-2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스프린트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생성</a:t>
            </a:r>
            <a:endParaRPr lang="ko-KR" altLang="en-US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8383270" y="1635753"/>
            <a:ext cx="3515693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Datepicker.js </a:t>
            </a:r>
            <a:r>
              <a:rPr lang="ko-KR" altLang="en-US" dirty="0" smtClean="0"/>
              <a:t>라이브러리 사용</a:t>
            </a:r>
            <a:endParaRPr lang="en-US" altLang="ko-KR" dirty="0"/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r>
              <a:rPr lang="en-US" altLang="ko-KR" sz="1600" dirty="0" smtClean="0"/>
              <a:t>Spring scheduler </a:t>
            </a:r>
            <a:r>
              <a:rPr lang="ko-KR" altLang="en-US" sz="1600" dirty="0" smtClean="0"/>
              <a:t>적용</a:t>
            </a:r>
            <a:endParaRPr lang="en-US" altLang="ko-KR" sz="1600" dirty="0" smtClean="0"/>
          </a:p>
          <a:p>
            <a:pPr marL="342900" indent="-342900">
              <a:buAutoNum type="arabicPeriod"/>
            </a:pPr>
            <a:endParaRPr lang="en-US" altLang="ko-KR" sz="1600" dirty="0" smtClean="0"/>
          </a:p>
        </p:txBody>
      </p:sp>
      <p:sp>
        <p:nvSpPr>
          <p:cNvPr id="17" name="object 2"/>
          <p:cNvSpPr/>
          <p:nvPr/>
        </p:nvSpPr>
        <p:spPr>
          <a:xfrm>
            <a:off x="8383270" y="1493197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8" name="그룹 7"/>
          <p:cNvGrpSpPr/>
          <p:nvPr/>
        </p:nvGrpSpPr>
        <p:grpSpPr>
          <a:xfrm>
            <a:off x="2714244" y="4038600"/>
            <a:ext cx="217931" cy="219455"/>
            <a:chOff x="5638800" y="3032468"/>
            <a:chExt cx="217931" cy="219455"/>
          </a:xfrm>
        </p:grpSpPr>
        <p:sp>
          <p:nvSpPr>
            <p:cNvPr id="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7" name="그룹 26"/>
          <p:cNvGrpSpPr/>
          <p:nvPr/>
        </p:nvGrpSpPr>
        <p:grpSpPr>
          <a:xfrm>
            <a:off x="8120634" y="1752600"/>
            <a:ext cx="217931" cy="219455"/>
            <a:chOff x="5638800" y="3032468"/>
            <a:chExt cx="217931" cy="219455"/>
          </a:xfrm>
        </p:grpSpPr>
        <p:sp>
          <p:nvSpPr>
            <p:cNvPr id="28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8120634" y="2409746"/>
            <a:ext cx="217931" cy="219455"/>
            <a:chOff x="5638800" y="3032468"/>
            <a:chExt cx="217931" cy="219455"/>
          </a:xfrm>
        </p:grpSpPr>
        <p:sp>
          <p:nvSpPr>
            <p:cNvPr id="31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257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53054"/>
            <a:ext cx="7239001" cy="6029540"/>
          </a:xfrm>
          <a:prstGeom prst="rect">
            <a:avLst/>
          </a:prstGeom>
        </p:spPr>
      </p:pic>
      <p:sp>
        <p:nvSpPr>
          <p:cNvPr id="14" name="object 3"/>
          <p:cNvSpPr/>
          <p:nvPr/>
        </p:nvSpPr>
        <p:spPr>
          <a:xfrm>
            <a:off x="8338564" y="30480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TextBox 14"/>
          <p:cNvSpPr txBox="1"/>
          <p:nvPr/>
        </p:nvSpPr>
        <p:spPr>
          <a:xfrm>
            <a:off x="8229600" y="914400"/>
            <a:ext cx="3208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b="1" dirty="0" smtClean="0"/>
              <a:t>3-2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스프린트 관리</a:t>
            </a:r>
            <a:endParaRPr lang="ko-KR" altLang="en-US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8356524" y="1734412"/>
            <a:ext cx="351569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smtClean="0"/>
              <a:t>매일 새벽 </a:t>
            </a:r>
            <a:r>
              <a:rPr lang="en-US" altLang="ko-KR" sz="1400" dirty="0" smtClean="0"/>
              <a:t>1</a:t>
            </a:r>
            <a:r>
              <a:rPr lang="ko-KR" altLang="en-US" sz="1400" dirty="0" smtClean="0"/>
              <a:t>시에 만료된 스프린트 삭제</a:t>
            </a:r>
            <a:endParaRPr lang="en-US" altLang="ko-KR" sz="1400" dirty="0" smtClean="0"/>
          </a:p>
        </p:txBody>
      </p:sp>
      <p:sp>
        <p:nvSpPr>
          <p:cNvPr id="17" name="object 2"/>
          <p:cNvSpPr/>
          <p:nvPr/>
        </p:nvSpPr>
        <p:spPr>
          <a:xfrm>
            <a:off x="8383270" y="1493197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8" name="그룹 7"/>
          <p:cNvGrpSpPr/>
          <p:nvPr/>
        </p:nvGrpSpPr>
        <p:grpSpPr>
          <a:xfrm>
            <a:off x="457200" y="976582"/>
            <a:ext cx="217931" cy="89084"/>
            <a:chOff x="5638800" y="3032468"/>
            <a:chExt cx="217931" cy="219455"/>
          </a:xfrm>
        </p:grpSpPr>
        <p:sp>
          <p:nvSpPr>
            <p:cNvPr id="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7" name="그룹 26"/>
          <p:cNvGrpSpPr/>
          <p:nvPr/>
        </p:nvGrpSpPr>
        <p:grpSpPr>
          <a:xfrm>
            <a:off x="8120634" y="1752600"/>
            <a:ext cx="217931" cy="219455"/>
            <a:chOff x="5638800" y="3032468"/>
            <a:chExt cx="217931" cy="219455"/>
          </a:xfrm>
        </p:grpSpPr>
        <p:sp>
          <p:nvSpPr>
            <p:cNvPr id="28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8120633" y="2186244"/>
            <a:ext cx="217931" cy="219455"/>
            <a:chOff x="5638800" y="3032468"/>
            <a:chExt cx="217931" cy="219455"/>
          </a:xfrm>
        </p:grpSpPr>
        <p:sp>
          <p:nvSpPr>
            <p:cNvPr id="31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6" name="그룹 25"/>
          <p:cNvGrpSpPr/>
          <p:nvPr/>
        </p:nvGrpSpPr>
        <p:grpSpPr>
          <a:xfrm>
            <a:off x="457199" y="1208645"/>
            <a:ext cx="217931" cy="219455"/>
            <a:chOff x="5638800" y="3032468"/>
            <a:chExt cx="217931" cy="219455"/>
          </a:xfrm>
        </p:grpSpPr>
        <p:sp>
          <p:nvSpPr>
            <p:cNvPr id="36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cxnSp>
        <p:nvCxnSpPr>
          <p:cNvPr id="5" name="직선 화살표 연결선 4"/>
          <p:cNvCxnSpPr>
            <a:stCxn id="36" idx="2"/>
          </p:cNvCxnSpPr>
          <p:nvPr/>
        </p:nvCxnSpPr>
        <p:spPr>
          <a:xfrm>
            <a:off x="566165" y="1428100"/>
            <a:ext cx="729235" cy="3067700"/>
          </a:xfrm>
          <a:prstGeom prst="straightConnector1">
            <a:avLst/>
          </a:prstGeom>
          <a:ln w="28575">
            <a:solidFill>
              <a:srgbClr val="11FB0B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직선 화살표 연결선 37"/>
          <p:cNvCxnSpPr>
            <a:stCxn id="36" idx="2"/>
          </p:cNvCxnSpPr>
          <p:nvPr/>
        </p:nvCxnSpPr>
        <p:spPr>
          <a:xfrm>
            <a:off x="566165" y="1428100"/>
            <a:ext cx="424435" cy="3896755"/>
          </a:xfrm>
          <a:prstGeom prst="straightConnector1">
            <a:avLst/>
          </a:prstGeom>
          <a:ln w="28575">
            <a:solidFill>
              <a:srgbClr val="11FB0B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8338564" y="2109338"/>
            <a:ext cx="351569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@Transactional</a:t>
            </a:r>
            <a:br>
              <a:rPr lang="en-US" altLang="ko-KR" sz="1400" dirty="0" smtClean="0"/>
            </a:br>
            <a:r>
              <a:rPr lang="ko-KR" altLang="en-US" sz="1400" dirty="0" smtClean="0"/>
              <a:t>하나의 </a:t>
            </a:r>
            <a:r>
              <a:rPr lang="ko-KR" altLang="en-US" sz="1400" dirty="0" err="1" smtClean="0"/>
              <a:t>로직안에</a:t>
            </a:r>
            <a:r>
              <a:rPr lang="ko-KR" altLang="en-US" sz="1400" dirty="0" smtClean="0"/>
              <a:t> 두 번 이상 변경 작업이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ko-KR" altLang="en-US" sz="1400" dirty="0" smtClean="0"/>
              <a:t>수행 되기 때문에 </a:t>
            </a:r>
            <a:r>
              <a:rPr lang="en-US" altLang="ko-KR" sz="1400" dirty="0" smtClean="0"/>
              <a:t>@Transaction </a:t>
            </a:r>
            <a:r>
              <a:rPr lang="ko-KR" altLang="en-US" sz="1400" dirty="0" smtClean="0"/>
              <a:t>적용</a:t>
            </a:r>
            <a:endParaRPr lang="en-US" altLang="ko-KR" sz="1600" dirty="0"/>
          </a:p>
        </p:txBody>
      </p:sp>
      <p:grpSp>
        <p:nvGrpSpPr>
          <p:cNvPr id="22" name="그룹 21"/>
          <p:cNvGrpSpPr/>
          <p:nvPr/>
        </p:nvGrpSpPr>
        <p:grpSpPr>
          <a:xfrm>
            <a:off x="457200" y="976581"/>
            <a:ext cx="217931" cy="219455"/>
            <a:chOff x="5638800" y="3032468"/>
            <a:chExt cx="217931" cy="219455"/>
          </a:xfrm>
        </p:grpSpPr>
        <p:sp>
          <p:nvSpPr>
            <p:cNvPr id="23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cxnSp>
        <p:nvCxnSpPr>
          <p:cNvPr id="4" name="직선 화살표 연결선 3"/>
          <p:cNvCxnSpPr>
            <a:stCxn id="28" idx="1"/>
          </p:cNvCxnSpPr>
          <p:nvPr/>
        </p:nvCxnSpPr>
        <p:spPr>
          <a:xfrm flipH="1">
            <a:off x="5867400" y="1862328"/>
            <a:ext cx="2253234" cy="109962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62953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304800"/>
            <a:ext cx="3886200" cy="6248400"/>
          </a:xfrm>
          <a:prstGeom prst="rect">
            <a:avLst/>
          </a:prstGeom>
        </p:spPr>
      </p:pic>
      <p:sp>
        <p:nvSpPr>
          <p:cNvPr id="14" name="object 3"/>
          <p:cNvSpPr/>
          <p:nvPr/>
        </p:nvSpPr>
        <p:spPr>
          <a:xfrm>
            <a:off x="8458200" y="2958771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TextBox 14"/>
          <p:cNvSpPr txBox="1"/>
          <p:nvPr/>
        </p:nvSpPr>
        <p:spPr>
          <a:xfrm>
            <a:off x="8229600" y="914400"/>
            <a:ext cx="3208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b="1" dirty="0" smtClean="0"/>
              <a:t>3-2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스프린트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시작</a:t>
            </a:r>
            <a:endParaRPr lang="ko-KR" altLang="en-US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8383270" y="1635753"/>
            <a:ext cx="351569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 smtClean="0"/>
              <a:t>시작중인</a:t>
            </a:r>
            <a:r>
              <a:rPr lang="ko-KR" altLang="en-US" sz="1400" dirty="0" smtClean="0"/>
              <a:t> 스프린트 없이 클릭하면 해당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smtClean="0"/>
              <a:t>Alert </a:t>
            </a:r>
            <a:r>
              <a:rPr lang="ko-KR" altLang="en-US" sz="1400" dirty="0" smtClean="0"/>
              <a:t>발생</a:t>
            </a:r>
            <a:endParaRPr lang="en-US" altLang="ko-KR" sz="1400" dirty="0"/>
          </a:p>
          <a:p>
            <a:endParaRPr lang="en-US" altLang="ko-KR" sz="1600" dirty="0" smtClean="0"/>
          </a:p>
          <a:p>
            <a:r>
              <a:rPr lang="ko-KR" altLang="en-US" sz="1400" dirty="0" smtClean="0"/>
              <a:t>스프린트를 시작해야 본격적인 프로젝트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ko-KR" altLang="en-US" sz="1400" dirty="0" smtClean="0"/>
              <a:t>진행 가능</a:t>
            </a:r>
            <a:endParaRPr lang="en-US" altLang="ko-KR" sz="1600" dirty="0" smtClean="0"/>
          </a:p>
        </p:txBody>
      </p:sp>
      <p:sp>
        <p:nvSpPr>
          <p:cNvPr id="17" name="object 2"/>
          <p:cNvSpPr/>
          <p:nvPr/>
        </p:nvSpPr>
        <p:spPr>
          <a:xfrm>
            <a:off x="8383270" y="1493197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8" name="그룹 7"/>
          <p:cNvGrpSpPr/>
          <p:nvPr/>
        </p:nvGrpSpPr>
        <p:grpSpPr>
          <a:xfrm>
            <a:off x="1942667" y="6248400"/>
            <a:ext cx="217931" cy="219455"/>
            <a:chOff x="5638800" y="3032468"/>
            <a:chExt cx="217931" cy="219455"/>
          </a:xfrm>
        </p:grpSpPr>
        <p:sp>
          <p:nvSpPr>
            <p:cNvPr id="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7" name="그룹 26"/>
          <p:cNvGrpSpPr/>
          <p:nvPr/>
        </p:nvGrpSpPr>
        <p:grpSpPr>
          <a:xfrm>
            <a:off x="8120634" y="1752600"/>
            <a:ext cx="217931" cy="219455"/>
            <a:chOff x="5638800" y="3032468"/>
            <a:chExt cx="217931" cy="219455"/>
          </a:xfrm>
        </p:grpSpPr>
        <p:sp>
          <p:nvSpPr>
            <p:cNvPr id="28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8120634" y="2409746"/>
            <a:ext cx="217931" cy="219455"/>
            <a:chOff x="5638800" y="3032468"/>
            <a:chExt cx="217931" cy="219455"/>
          </a:xfrm>
        </p:grpSpPr>
        <p:sp>
          <p:nvSpPr>
            <p:cNvPr id="31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pic>
        <p:nvPicPr>
          <p:cNvPr id="3" name="그림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470" y="304800"/>
            <a:ext cx="3394885" cy="2272971"/>
          </a:xfrm>
          <a:prstGeom prst="rect">
            <a:avLst/>
          </a:prstGeom>
        </p:spPr>
      </p:pic>
      <p:grpSp>
        <p:nvGrpSpPr>
          <p:cNvPr id="18" name="그룹 17"/>
          <p:cNvGrpSpPr/>
          <p:nvPr/>
        </p:nvGrpSpPr>
        <p:grpSpPr>
          <a:xfrm>
            <a:off x="4288957" y="533400"/>
            <a:ext cx="217931" cy="219455"/>
            <a:chOff x="5638800" y="3032468"/>
            <a:chExt cx="217931" cy="219455"/>
          </a:xfrm>
        </p:grpSpPr>
        <p:sp>
          <p:nvSpPr>
            <p:cNvPr id="1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63708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8839200" y="381000"/>
            <a:ext cx="746252" cy="45046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TextBox 5"/>
          <p:cNvSpPr txBox="1"/>
          <p:nvPr/>
        </p:nvSpPr>
        <p:spPr>
          <a:xfrm>
            <a:off x="9677400" y="462137"/>
            <a:ext cx="19137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서비스 아키텍처</a:t>
            </a:r>
            <a:endParaRPr lang="ko-KR" altLang="en-US" dirty="0"/>
          </a:p>
        </p:txBody>
      </p:sp>
      <p:sp>
        <p:nvSpPr>
          <p:cNvPr id="2" name="object 2"/>
          <p:cNvSpPr/>
          <p:nvPr/>
        </p:nvSpPr>
        <p:spPr>
          <a:xfrm>
            <a:off x="9401529" y="990600"/>
            <a:ext cx="2465505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74" name="그룹 73"/>
          <p:cNvGrpSpPr/>
          <p:nvPr/>
        </p:nvGrpSpPr>
        <p:grpSpPr>
          <a:xfrm>
            <a:off x="381000" y="381000"/>
            <a:ext cx="8686801" cy="5638800"/>
            <a:chOff x="380999" y="304800"/>
            <a:chExt cx="11187016" cy="5715000"/>
          </a:xfrm>
        </p:grpSpPr>
        <p:sp>
          <p:nvSpPr>
            <p:cNvPr id="3" name="모서리가 둥근 직사각형 2"/>
            <p:cNvSpPr/>
            <p:nvPr/>
          </p:nvSpPr>
          <p:spPr>
            <a:xfrm>
              <a:off x="380999" y="2514600"/>
              <a:ext cx="3042082" cy="1295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Ec2</a:t>
              </a:r>
            </a:p>
            <a:p>
              <a:pPr algn="ctr"/>
              <a:r>
                <a:rPr lang="en-US" altLang="ko-KR" dirty="0" err="1" smtClean="0"/>
                <a:t>Config,Eureka,Auth</a:t>
              </a:r>
              <a:r>
                <a:rPr lang="en-US" altLang="ko-KR" dirty="0" smtClean="0"/>
                <a:t>,</a:t>
              </a:r>
            </a:p>
            <a:p>
              <a:pPr algn="ctr"/>
              <a:r>
                <a:rPr lang="en-US" altLang="ko-KR" dirty="0" err="1" smtClean="0"/>
                <a:t>RabbitMQ</a:t>
              </a:r>
              <a:r>
                <a:rPr lang="en-US" altLang="ko-KR" dirty="0" smtClean="0"/>
                <a:t/>
              </a:r>
              <a:br>
                <a:rPr lang="en-US" altLang="ko-KR" dirty="0" smtClean="0"/>
              </a:br>
              <a:r>
                <a:rPr lang="en-US" altLang="ko-KR" dirty="0" smtClean="0"/>
                <a:t>Server</a:t>
              </a:r>
              <a:endParaRPr lang="ko-KR" altLang="en-US" dirty="0"/>
            </a:p>
          </p:txBody>
        </p:sp>
        <p:sp>
          <p:nvSpPr>
            <p:cNvPr id="78" name="모서리가 둥근 직사각형 77"/>
            <p:cNvSpPr/>
            <p:nvPr/>
          </p:nvSpPr>
          <p:spPr>
            <a:xfrm>
              <a:off x="6234015" y="2514600"/>
              <a:ext cx="2438400" cy="1295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Ec2</a:t>
              </a:r>
            </a:p>
            <a:p>
              <a:pPr algn="ctr"/>
              <a:r>
                <a:rPr lang="en-US" altLang="ko-KR" dirty="0" smtClean="0"/>
                <a:t>User-gateway</a:t>
              </a:r>
            </a:p>
            <a:p>
              <a:pPr algn="ctr"/>
              <a:r>
                <a:rPr lang="en-US" altLang="ko-KR" dirty="0" smtClean="0"/>
                <a:t>Order-gateway</a:t>
              </a:r>
            </a:p>
            <a:p>
              <a:pPr algn="ctr"/>
              <a:r>
                <a:rPr lang="en-US" altLang="ko-KR" dirty="0" smtClean="0"/>
                <a:t>Product-gateway</a:t>
              </a:r>
              <a:endParaRPr lang="ko-KR" altLang="en-US" dirty="0"/>
            </a:p>
          </p:txBody>
        </p:sp>
        <p:sp>
          <p:nvSpPr>
            <p:cNvPr id="80" name="모서리가 둥근 직사각형 79"/>
            <p:cNvSpPr/>
            <p:nvPr/>
          </p:nvSpPr>
          <p:spPr>
            <a:xfrm>
              <a:off x="3338415" y="4719577"/>
              <a:ext cx="2438400" cy="1295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Ec2</a:t>
              </a:r>
            </a:p>
            <a:p>
              <a:pPr algn="ctr"/>
              <a:r>
                <a:rPr lang="en-US" altLang="ko-KR" dirty="0" smtClean="0"/>
                <a:t>User-service</a:t>
              </a:r>
              <a:endParaRPr lang="ko-KR" altLang="en-US" dirty="0"/>
            </a:p>
          </p:txBody>
        </p:sp>
        <p:sp>
          <p:nvSpPr>
            <p:cNvPr id="82" name="모서리가 둥근 직사각형 81"/>
            <p:cNvSpPr/>
            <p:nvPr/>
          </p:nvSpPr>
          <p:spPr>
            <a:xfrm>
              <a:off x="6234015" y="4724400"/>
              <a:ext cx="2438400" cy="1295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Ec2</a:t>
              </a:r>
            </a:p>
            <a:p>
              <a:pPr algn="ctr"/>
              <a:r>
                <a:rPr lang="en-US" altLang="ko-KR" dirty="0" smtClean="0"/>
                <a:t>Product-service</a:t>
              </a:r>
              <a:endParaRPr lang="ko-KR" altLang="en-US" dirty="0"/>
            </a:p>
          </p:txBody>
        </p:sp>
        <p:sp>
          <p:nvSpPr>
            <p:cNvPr id="83" name="모서리가 둥근 직사각형 82"/>
            <p:cNvSpPr/>
            <p:nvPr/>
          </p:nvSpPr>
          <p:spPr>
            <a:xfrm>
              <a:off x="9129615" y="4719577"/>
              <a:ext cx="2438400" cy="1295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Ec2</a:t>
              </a:r>
            </a:p>
            <a:p>
              <a:pPr algn="ctr"/>
              <a:r>
                <a:rPr lang="en-US" altLang="ko-KR" dirty="0" smtClean="0"/>
                <a:t>Order-service</a:t>
              </a:r>
              <a:endParaRPr lang="ko-KR" altLang="en-US" dirty="0"/>
            </a:p>
          </p:txBody>
        </p:sp>
        <p:sp>
          <p:nvSpPr>
            <p:cNvPr id="85" name="모서리가 둥근 직사각형 84"/>
            <p:cNvSpPr/>
            <p:nvPr/>
          </p:nvSpPr>
          <p:spPr>
            <a:xfrm>
              <a:off x="6234015" y="304800"/>
              <a:ext cx="2438400" cy="1295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Ec2</a:t>
              </a:r>
            </a:p>
            <a:p>
              <a:pPr algn="ctr"/>
              <a:r>
                <a:rPr lang="en-US" altLang="ko-KR" dirty="0" smtClean="0"/>
                <a:t>Front-service</a:t>
              </a:r>
              <a:endParaRPr lang="ko-KR" altLang="en-US" dirty="0"/>
            </a:p>
          </p:txBody>
        </p:sp>
        <p:pic>
          <p:nvPicPr>
            <p:cNvPr id="15" name="그림 1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5115" y="1828800"/>
              <a:ext cx="1271286" cy="542925"/>
            </a:xfrm>
            <a:prstGeom prst="rect">
              <a:avLst/>
            </a:prstGeom>
          </p:spPr>
        </p:pic>
        <p:pic>
          <p:nvPicPr>
            <p:cNvPr id="29" name="그림 2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28770" y="1465691"/>
              <a:ext cx="906034" cy="906034"/>
            </a:xfrm>
            <a:prstGeom prst="rect">
              <a:avLst/>
            </a:prstGeom>
          </p:spPr>
        </p:pic>
        <p:cxnSp>
          <p:nvCxnSpPr>
            <p:cNvPr id="90" name="직선 화살표 연결선 89"/>
            <p:cNvCxnSpPr>
              <a:stCxn id="85" idx="2"/>
              <a:endCxn id="78" idx="0"/>
            </p:cNvCxnSpPr>
            <p:nvPr/>
          </p:nvCxnSpPr>
          <p:spPr>
            <a:xfrm>
              <a:off x="7453215" y="1600200"/>
              <a:ext cx="0" cy="91440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직선 화살표 연결선 58"/>
            <p:cNvCxnSpPr>
              <a:stCxn id="78" idx="2"/>
              <a:endCxn id="80" idx="0"/>
            </p:cNvCxnSpPr>
            <p:nvPr/>
          </p:nvCxnSpPr>
          <p:spPr>
            <a:xfrm flipH="1">
              <a:off x="4557615" y="3810000"/>
              <a:ext cx="2895600" cy="909577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직선 화살표 연결선 98"/>
            <p:cNvCxnSpPr>
              <a:stCxn id="78" idx="2"/>
              <a:endCxn id="82" idx="0"/>
            </p:cNvCxnSpPr>
            <p:nvPr/>
          </p:nvCxnSpPr>
          <p:spPr>
            <a:xfrm>
              <a:off x="7453215" y="3810000"/>
              <a:ext cx="0" cy="91440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직선 화살표 연결선 101"/>
            <p:cNvCxnSpPr>
              <a:stCxn id="78" idx="2"/>
              <a:endCxn id="83" idx="0"/>
            </p:cNvCxnSpPr>
            <p:nvPr/>
          </p:nvCxnSpPr>
          <p:spPr>
            <a:xfrm>
              <a:off x="7453215" y="3810000"/>
              <a:ext cx="2895600" cy="909577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68566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229" y="457200"/>
            <a:ext cx="4343400" cy="3167128"/>
          </a:xfrm>
          <a:prstGeom prst="rect">
            <a:avLst/>
          </a:prstGeom>
        </p:spPr>
      </p:pic>
      <p:sp>
        <p:nvSpPr>
          <p:cNvPr id="14" name="object 3"/>
          <p:cNvSpPr/>
          <p:nvPr/>
        </p:nvSpPr>
        <p:spPr>
          <a:xfrm>
            <a:off x="8458200" y="54102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TextBox 14"/>
          <p:cNvSpPr txBox="1"/>
          <p:nvPr/>
        </p:nvSpPr>
        <p:spPr>
          <a:xfrm>
            <a:off x="8229600" y="914400"/>
            <a:ext cx="3208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b="1" dirty="0" smtClean="0"/>
              <a:t>3-3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멤버 테이블</a:t>
            </a:r>
            <a:endParaRPr lang="ko-KR" altLang="en-US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8383270" y="1635753"/>
            <a:ext cx="351569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smtClean="0"/>
              <a:t>프로젝트에 참여 중인 멤버들을 표시</a:t>
            </a:r>
            <a:endParaRPr lang="en-US" altLang="ko-KR" sz="1400" dirty="0" smtClean="0"/>
          </a:p>
          <a:p>
            <a:endParaRPr lang="en-US" altLang="ko-KR" sz="1600" dirty="0" smtClean="0"/>
          </a:p>
          <a:p>
            <a:endParaRPr lang="en-US" altLang="ko-KR" sz="1600" dirty="0"/>
          </a:p>
          <a:p>
            <a:r>
              <a:rPr lang="ko-KR" altLang="en-US" sz="1400" dirty="0" smtClean="0"/>
              <a:t>해당 멤버를 클릭 시 일대일 채팅 시작</a:t>
            </a:r>
            <a:endParaRPr lang="en-US" altLang="ko-KR" sz="1400" dirty="0" smtClean="0"/>
          </a:p>
          <a:p>
            <a:endParaRPr lang="en-US" altLang="ko-KR" sz="1400" dirty="0"/>
          </a:p>
          <a:p>
            <a:r>
              <a:rPr lang="en-US" altLang="ko-KR" sz="1400" dirty="0" smtClean="0"/>
              <a:t>* </a:t>
            </a:r>
            <a:r>
              <a:rPr lang="ko-KR" altLang="en-US" sz="1400" dirty="0" err="1" smtClean="0"/>
              <a:t>웹소켓</a:t>
            </a:r>
            <a:r>
              <a:rPr lang="ko-KR" altLang="en-US" sz="1400" dirty="0" smtClean="0"/>
              <a:t> </a:t>
            </a:r>
            <a:r>
              <a:rPr lang="en-US" altLang="ko-KR" sz="1400" dirty="0" smtClean="0"/>
              <a:t>STOMP</a:t>
            </a:r>
            <a:r>
              <a:rPr lang="ko-KR" altLang="en-US" sz="1400" dirty="0" smtClean="0"/>
              <a:t>를 통해 구현</a:t>
            </a:r>
            <a:endParaRPr lang="en-US" altLang="ko-KR" sz="1400" dirty="0" smtClean="0"/>
          </a:p>
          <a:p>
            <a:endParaRPr lang="en-US" altLang="ko-KR" sz="1400" dirty="0"/>
          </a:p>
          <a:p>
            <a:r>
              <a:rPr lang="en-US" altLang="ko-KR" sz="1400" dirty="0" smtClean="0"/>
              <a:t>* </a:t>
            </a:r>
            <a:r>
              <a:rPr lang="ko-KR" altLang="en-US" sz="1400" dirty="0" smtClean="0"/>
              <a:t>채팅 스크롤이 가장 아래에 있을 경우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ko-KR" altLang="en-US" sz="1400" dirty="0" err="1" smtClean="0"/>
              <a:t>포커싱</a:t>
            </a:r>
            <a:r>
              <a:rPr lang="en-US" altLang="ko-KR" sz="1400" dirty="0" smtClean="0"/>
              <a:t>.</a:t>
            </a:r>
            <a:r>
              <a:rPr lang="ko-KR" altLang="en-US" sz="1400" dirty="0" smtClean="0"/>
              <a:t> 그 외 채팅을 읽거나 스크롤이 위에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ko-KR" altLang="en-US" sz="1400" dirty="0" smtClean="0"/>
              <a:t>있을 경우 </a:t>
            </a:r>
            <a:r>
              <a:rPr lang="ko-KR" altLang="en-US" sz="1400" dirty="0" err="1" smtClean="0"/>
              <a:t>포커싱이</a:t>
            </a:r>
            <a:r>
              <a:rPr lang="ko-KR" altLang="en-US" sz="1400" dirty="0" smtClean="0"/>
              <a:t> 작동하지 않도록 구현</a:t>
            </a:r>
            <a:endParaRPr lang="en-US" altLang="ko-KR" sz="1400" dirty="0" smtClean="0"/>
          </a:p>
        </p:txBody>
      </p:sp>
      <p:sp>
        <p:nvSpPr>
          <p:cNvPr id="17" name="object 2"/>
          <p:cNvSpPr/>
          <p:nvPr/>
        </p:nvSpPr>
        <p:spPr>
          <a:xfrm>
            <a:off x="8383270" y="1493197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8" name="그룹 7"/>
          <p:cNvGrpSpPr/>
          <p:nvPr/>
        </p:nvGrpSpPr>
        <p:grpSpPr>
          <a:xfrm>
            <a:off x="343264" y="457200"/>
            <a:ext cx="217931" cy="219455"/>
            <a:chOff x="5638800" y="3032468"/>
            <a:chExt cx="217931" cy="219455"/>
          </a:xfrm>
        </p:grpSpPr>
        <p:sp>
          <p:nvSpPr>
            <p:cNvPr id="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7" name="그룹 26"/>
          <p:cNvGrpSpPr/>
          <p:nvPr/>
        </p:nvGrpSpPr>
        <p:grpSpPr>
          <a:xfrm>
            <a:off x="8120634" y="1752600"/>
            <a:ext cx="217931" cy="219455"/>
            <a:chOff x="5638800" y="3032468"/>
            <a:chExt cx="217931" cy="219455"/>
          </a:xfrm>
        </p:grpSpPr>
        <p:sp>
          <p:nvSpPr>
            <p:cNvPr id="28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8120634" y="2409746"/>
            <a:ext cx="217931" cy="219455"/>
            <a:chOff x="5638800" y="3032468"/>
            <a:chExt cx="217931" cy="219455"/>
          </a:xfrm>
        </p:grpSpPr>
        <p:sp>
          <p:nvSpPr>
            <p:cNvPr id="31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18" name="그룹 17"/>
          <p:cNvGrpSpPr/>
          <p:nvPr/>
        </p:nvGrpSpPr>
        <p:grpSpPr>
          <a:xfrm>
            <a:off x="1129920" y="840662"/>
            <a:ext cx="217931" cy="219455"/>
            <a:chOff x="5638800" y="3032468"/>
            <a:chExt cx="217931" cy="219455"/>
          </a:xfrm>
        </p:grpSpPr>
        <p:sp>
          <p:nvSpPr>
            <p:cNvPr id="1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cxnSp>
        <p:nvCxnSpPr>
          <p:cNvPr id="6" name="직선 화살표 연결선 5"/>
          <p:cNvCxnSpPr>
            <a:stCxn id="19" idx="2"/>
          </p:cNvCxnSpPr>
          <p:nvPr/>
        </p:nvCxnSpPr>
        <p:spPr>
          <a:xfrm>
            <a:off x="1238886" y="1060117"/>
            <a:ext cx="2113914" cy="1759283"/>
          </a:xfrm>
          <a:prstGeom prst="straightConnector1">
            <a:avLst/>
          </a:prstGeom>
          <a:ln w="28575">
            <a:solidFill>
              <a:srgbClr val="11FB0B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그림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5705" y="2158973"/>
            <a:ext cx="4333162" cy="4375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9036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99" y="2939620"/>
            <a:ext cx="7543800" cy="1369565"/>
          </a:xfrm>
          <a:prstGeom prst="rect">
            <a:avLst/>
          </a:prstGeom>
        </p:spPr>
      </p:pic>
      <p:pic>
        <p:nvPicPr>
          <p:cNvPr id="3" name="그림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419600"/>
            <a:ext cx="7543800" cy="1339419"/>
          </a:xfrm>
          <a:prstGeom prst="rect">
            <a:avLst/>
          </a:prstGeom>
        </p:spPr>
      </p:pic>
      <p:sp>
        <p:nvSpPr>
          <p:cNvPr id="14" name="object 3"/>
          <p:cNvSpPr/>
          <p:nvPr/>
        </p:nvSpPr>
        <p:spPr>
          <a:xfrm>
            <a:off x="8305800" y="57150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TextBox 14"/>
          <p:cNvSpPr txBox="1"/>
          <p:nvPr/>
        </p:nvSpPr>
        <p:spPr>
          <a:xfrm>
            <a:off x="8229600" y="914400"/>
            <a:ext cx="3208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b="1" dirty="0" smtClean="0"/>
              <a:t>3-3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채팅 기능 구현</a:t>
            </a:r>
            <a:endParaRPr lang="ko-KR" altLang="en-US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8305800" y="1635753"/>
            <a:ext cx="359316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1. </a:t>
            </a:r>
            <a:r>
              <a:rPr lang="ko-KR" altLang="en-US" sz="1400" dirty="0" smtClean="0"/>
              <a:t>트러블 슈팅</a:t>
            </a:r>
            <a:endParaRPr lang="en-US" altLang="ko-KR" sz="1400" dirty="0"/>
          </a:p>
          <a:p>
            <a:r>
              <a:rPr lang="ko-KR" altLang="en-US" sz="1400" dirty="0" smtClean="0"/>
              <a:t>서버를 구동했을 때               와 같은 에러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ko-KR" altLang="en-US" sz="1400" dirty="0" smtClean="0"/>
              <a:t>메시지와 함께 서버가 제대로 구동되지 않음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smtClean="0"/>
              <a:t>- </a:t>
            </a:r>
            <a:r>
              <a:rPr lang="ko-KR" altLang="en-US" sz="1400" dirty="0" smtClean="0"/>
              <a:t>원인</a:t>
            </a:r>
            <a:r>
              <a:rPr lang="en-US" altLang="ko-KR" sz="1400" dirty="0" smtClean="0"/>
              <a:t>: </a:t>
            </a:r>
            <a:r>
              <a:rPr lang="ko-KR" altLang="en-US" sz="1400" dirty="0" smtClean="0"/>
              <a:t>해당 프로젝트의 스프링 버전 및 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err="1" smtClean="0"/>
              <a:t>websocket</a:t>
            </a:r>
            <a:r>
              <a:rPr lang="en-US" altLang="ko-KR" sz="1400" dirty="0" smtClean="0"/>
              <a:t>, messaging </a:t>
            </a:r>
            <a:r>
              <a:rPr lang="ko-KR" altLang="en-US" sz="1400" dirty="0" smtClean="0"/>
              <a:t>간의 의존성 문제</a:t>
            </a:r>
            <a:endParaRPr lang="en-US" altLang="ko-KR" sz="1400" dirty="0" smtClean="0"/>
          </a:p>
        </p:txBody>
      </p:sp>
      <p:sp>
        <p:nvSpPr>
          <p:cNvPr id="17" name="object 2"/>
          <p:cNvSpPr/>
          <p:nvPr/>
        </p:nvSpPr>
        <p:spPr>
          <a:xfrm>
            <a:off x="8383270" y="1493197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8" name="그룹 7"/>
          <p:cNvGrpSpPr/>
          <p:nvPr/>
        </p:nvGrpSpPr>
        <p:grpSpPr>
          <a:xfrm>
            <a:off x="10032150" y="1888259"/>
            <a:ext cx="217931" cy="219455"/>
            <a:chOff x="5638800" y="3032468"/>
            <a:chExt cx="217931" cy="219455"/>
          </a:xfrm>
        </p:grpSpPr>
        <p:sp>
          <p:nvSpPr>
            <p:cNvPr id="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7" name="그룹 26"/>
          <p:cNvGrpSpPr/>
          <p:nvPr/>
        </p:nvGrpSpPr>
        <p:grpSpPr>
          <a:xfrm>
            <a:off x="106982" y="2805121"/>
            <a:ext cx="457200" cy="386351"/>
            <a:chOff x="5638800" y="3032468"/>
            <a:chExt cx="217931" cy="219455"/>
          </a:xfrm>
        </p:grpSpPr>
        <p:sp>
          <p:nvSpPr>
            <p:cNvPr id="28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10305442" y="1888259"/>
            <a:ext cx="217931" cy="219455"/>
            <a:chOff x="5638800" y="3032468"/>
            <a:chExt cx="217931" cy="219455"/>
          </a:xfrm>
        </p:grpSpPr>
        <p:sp>
          <p:nvSpPr>
            <p:cNvPr id="31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18" name="그룹 17"/>
          <p:cNvGrpSpPr/>
          <p:nvPr/>
        </p:nvGrpSpPr>
        <p:grpSpPr>
          <a:xfrm>
            <a:off x="83359" y="4286643"/>
            <a:ext cx="504446" cy="438910"/>
            <a:chOff x="5638800" y="3032468"/>
            <a:chExt cx="217931" cy="219455"/>
          </a:xfrm>
        </p:grpSpPr>
        <p:sp>
          <p:nvSpPr>
            <p:cNvPr id="1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pic>
        <p:nvPicPr>
          <p:cNvPr id="4" name="그림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855" y="544232"/>
            <a:ext cx="4292821" cy="2057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923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455" y="3238617"/>
            <a:ext cx="4203916" cy="1422473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687" y="372038"/>
            <a:ext cx="5346975" cy="2527430"/>
          </a:xfrm>
          <a:prstGeom prst="rect">
            <a:avLst/>
          </a:prstGeom>
        </p:spPr>
      </p:pic>
      <p:sp>
        <p:nvSpPr>
          <p:cNvPr id="14" name="object 3"/>
          <p:cNvSpPr/>
          <p:nvPr/>
        </p:nvSpPr>
        <p:spPr>
          <a:xfrm>
            <a:off x="8383270" y="396045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TextBox 14"/>
          <p:cNvSpPr txBox="1"/>
          <p:nvPr/>
        </p:nvSpPr>
        <p:spPr>
          <a:xfrm>
            <a:off x="8229600" y="914400"/>
            <a:ext cx="3208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b="1" dirty="0" smtClean="0"/>
              <a:t>3-3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채팅 기능 구현</a:t>
            </a:r>
            <a:endParaRPr lang="ko-KR" altLang="en-US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8305800" y="1635753"/>
            <a:ext cx="359316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- </a:t>
            </a:r>
            <a:r>
              <a:rPr lang="ko-KR" altLang="en-US" sz="1400" dirty="0" smtClean="0"/>
              <a:t>해결 </a:t>
            </a:r>
            <a:r>
              <a:rPr lang="ko-KR" altLang="en-US" sz="1400" dirty="0"/>
              <a:t>과정</a:t>
            </a:r>
            <a:r>
              <a:rPr lang="en-US" altLang="ko-KR" sz="1400" dirty="0"/>
              <a:t>: </a:t>
            </a:r>
            <a:br>
              <a:rPr lang="en-US" altLang="ko-KR" sz="1400" dirty="0"/>
            </a:br>
            <a:r>
              <a:rPr lang="en-US" altLang="ko-KR" sz="1400" dirty="0"/>
              <a:t>1) </a:t>
            </a:r>
            <a:r>
              <a:rPr lang="ko-KR" altLang="en-US" sz="1400" dirty="0"/>
              <a:t>해당 기능들의 의존성을 맞추기 위해 여러가지 버전을 조합하면서 </a:t>
            </a:r>
            <a:r>
              <a:rPr lang="ko-KR" altLang="en-US" sz="1400" dirty="0" err="1"/>
              <a:t>시도해야함</a:t>
            </a:r>
            <a:r>
              <a:rPr lang="ko-KR" altLang="en-US" sz="1400" dirty="0"/>
              <a:t> </a:t>
            </a:r>
            <a:r>
              <a:rPr lang="en-US" altLang="ko-KR" sz="1400" dirty="0"/>
              <a:t>-&gt; </a:t>
            </a:r>
            <a:r>
              <a:rPr lang="ko-KR" altLang="en-US" sz="1400" dirty="0"/>
              <a:t>완전한 해결책이 되지 못함</a:t>
            </a:r>
            <a:r>
              <a:rPr lang="en-US" altLang="ko-KR" sz="1400" dirty="0" smtClean="0"/>
              <a:t>.</a:t>
            </a:r>
          </a:p>
          <a:p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smtClean="0"/>
              <a:t>2)        </a:t>
            </a:r>
            <a:r>
              <a:rPr lang="ko-KR" altLang="en-US" sz="1400" dirty="0" smtClean="0"/>
              <a:t>의존성을 자동으로 관리해주는 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ko-KR" altLang="en-US" sz="1400" dirty="0" smtClean="0"/>
              <a:t>스프링 </a:t>
            </a:r>
            <a:r>
              <a:rPr lang="en-US" altLang="ko-KR" sz="1400" dirty="0" smtClean="0"/>
              <a:t>BOM</a:t>
            </a:r>
            <a:r>
              <a:rPr lang="ko-KR" altLang="en-US" sz="1400" dirty="0" smtClean="0"/>
              <a:t>을 사용 그 다음      기존의 있던 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smtClean="0"/>
              <a:t>&lt;version&gt;&lt;/version&gt;</a:t>
            </a:r>
            <a:r>
              <a:rPr lang="ko-KR" altLang="en-US" sz="1400" dirty="0" smtClean="0"/>
              <a:t>을 제거해 주면 스프링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err="1" smtClean="0"/>
              <a:t>Bom</a:t>
            </a:r>
            <a:r>
              <a:rPr lang="ko-KR" altLang="en-US" sz="1400" dirty="0" smtClean="0"/>
              <a:t>이 알아서 의존성을 맞추어서 필요한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ko-KR" altLang="en-US" sz="1400" dirty="0" smtClean="0"/>
              <a:t>버전의 기능을 설치한다</a:t>
            </a:r>
            <a:r>
              <a:rPr lang="en-US" altLang="ko-KR" sz="1400" dirty="0" smtClean="0"/>
              <a:t>.</a:t>
            </a:r>
            <a:endParaRPr lang="en-US" altLang="ko-KR" sz="1400" dirty="0"/>
          </a:p>
        </p:txBody>
      </p:sp>
      <p:sp>
        <p:nvSpPr>
          <p:cNvPr id="17" name="object 2"/>
          <p:cNvSpPr/>
          <p:nvPr/>
        </p:nvSpPr>
        <p:spPr>
          <a:xfrm>
            <a:off x="8383270" y="1493197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8" name="그룹 7"/>
          <p:cNvGrpSpPr/>
          <p:nvPr/>
        </p:nvGrpSpPr>
        <p:grpSpPr>
          <a:xfrm>
            <a:off x="8610600" y="2778561"/>
            <a:ext cx="217931" cy="219455"/>
            <a:chOff x="5638800" y="3032468"/>
            <a:chExt cx="217931" cy="219455"/>
          </a:xfrm>
        </p:grpSpPr>
        <p:sp>
          <p:nvSpPr>
            <p:cNvPr id="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7" name="그룹 26"/>
          <p:cNvGrpSpPr/>
          <p:nvPr/>
        </p:nvGrpSpPr>
        <p:grpSpPr>
          <a:xfrm>
            <a:off x="146524" y="178862"/>
            <a:ext cx="457200" cy="386351"/>
            <a:chOff x="5638800" y="3032468"/>
            <a:chExt cx="217931" cy="219455"/>
          </a:xfrm>
        </p:grpSpPr>
        <p:sp>
          <p:nvSpPr>
            <p:cNvPr id="28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10515600" y="2963157"/>
            <a:ext cx="217931" cy="219455"/>
            <a:chOff x="5638800" y="3032468"/>
            <a:chExt cx="217931" cy="219455"/>
          </a:xfrm>
        </p:grpSpPr>
        <p:sp>
          <p:nvSpPr>
            <p:cNvPr id="31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18" name="그룹 17"/>
          <p:cNvGrpSpPr/>
          <p:nvPr/>
        </p:nvGrpSpPr>
        <p:grpSpPr>
          <a:xfrm>
            <a:off x="99278" y="3020748"/>
            <a:ext cx="504446" cy="438910"/>
            <a:chOff x="5638800" y="3032468"/>
            <a:chExt cx="217931" cy="219455"/>
          </a:xfrm>
        </p:grpSpPr>
        <p:sp>
          <p:nvSpPr>
            <p:cNvPr id="19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85569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TextBox 134"/>
          <p:cNvSpPr txBox="1"/>
          <p:nvPr/>
        </p:nvSpPr>
        <p:spPr>
          <a:xfrm>
            <a:off x="8229600" y="1576763"/>
            <a:ext cx="330573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1. </a:t>
            </a:r>
            <a:r>
              <a:rPr lang="ko-KR" altLang="en-US" sz="1400" dirty="0" smtClean="0"/>
              <a:t>스프린트 시작 후 해당 </a:t>
            </a:r>
            <a:r>
              <a:rPr lang="ko-KR" altLang="en-US" sz="1400" dirty="0" err="1" smtClean="0"/>
              <a:t>기간동안</a:t>
            </a:r>
            <a:endParaRPr lang="en-US" altLang="ko-KR" sz="1400" dirty="0" smtClean="0"/>
          </a:p>
          <a:p>
            <a:r>
              <a:rPr lang="ko-KR" altLang="en-US" sz="1400" dirty="0" err="1" smtClean="0"/>
              <a:t>칸반</a:t>
            </a:r>
            <a:r>
              <a:rPr lang="ko-KR" altLang="en-US" sz="1400" dirty="0" smtClean="0"/>
              <a:t> 보드를 이용하여 프로젝트를</a:t>
            </a:r>
            <a:endParaRPr lang="en-US" altLang="ko-KR" sz="1400" dirty="0" smtClean="0"/>
          </a:p>
          <a:p>
            <a:r>
              <a:rPr lang="ko-KR" altLang="en-US" sz="1400" dirty="0" smtClean="0"/>
              <a:t>관리할 수 있음</a:t>
            </a:r>
            <a:r>
              <a:rPr lang="en-US" altLang="ko-KR" sz="1400" dirty="0" smtClean="0"/>
              <a:t>.</a:t>
            </a:r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2. </a:t>
            </a:r>
            <a:r>
              <a:rPr lang="ko-KR" altLang="en-US" sz="1400" dirty="0" smtClean="0"/>
              <a:t>각 요소는 </a:t>
            </a:r>
            <a:r>
              <a:rPr lang="en-US" altLang="ko-KR" sz="1400" dirty="0" smtClean="0"/>
              <a:t>Task </a:t>
            </a:r>
            <a:r>
              <a:rPr lang="ko-KR" altLang="en-US" sz="1400" dirty="0" err="1" smtClean="0"/>
              <a:t>요소들임</a:t>
            </a:r>
            <a:endParaRPr lang="en-US" altLang="ko-KR" sz="1400" dirty="0" smtClean="0"/>
          </a:p>
          <a:p>
            <a:pPr marL="342900" indent="-342900">
              <a:buAutoNum type="arabicPeriod" startAt="2"/>
            </a:pPr>
            <a:endParaRPr lang="en-US" altLang="ko-KR" sz="1400" dirty="0"/>
          </a:p>
          <a:p>
            <a:r>
              <a:rPr lang="en-US" altLang="ko-KR" sz="1400" dirty="0" smtClean="0"/>
              <a:t>3. Spring Socket</a:t>
            </a:r>
            <a:r>
              <a:rPr lang="ko-KR" altLang="en-US" sz="1400" dirty="0" smtClean="0"/>
              <a:t>과 </a:t>
            </a:r>
            <a:r>
              <a:rPr lang="en-US" altLang="ko-KR" sz="1400" dirty="0" smtClean="0"/>
              <a:t>Dragula.js library</a:t>
            </a:r>
            <a:r>
              <a:rPr lang="ko-KR" altLang="en-US" sz="1400" dirty="0" smtClean="0"/>
              <a:t>를</a:t>
            </a:r>
            <a:endParaRPr lang="en-US" altLang="ko-KR" sz="1400" dirty="0" smtClean="0"/>
          </a:p>
          <a:p>
            <a:r>
              <a:rPr lang="ko-KR" altLang="en-US" sz="1400" dirty="0" smtClean="0"/>
              <a:t>이용하여 구현</a:t>
            </a:r>
            <a:endParaRPr lang="en-US" altLang="ko-KR" sz="1400" dirty="0" smtClean="0"/>
          </a:p>
          <a:p>
            <a:endParaRPr lang="en-US" altLang="ko-KR" sz="1400" dirty="0"/>
          </a:p>
          <a:p>
            <a:r>
              <a:rPr lang="en-US" altLang="ko-KR" sz="1400" dirty="0" smtClean="0"/>
              <a:t>4. </a:t>
            </a:r>
            <a:r>
              <a:rPr lang="ko-KR" altLang="en-US" sz="1400" dirty="0" smtClean="0"/>
              <a:t>실시간 화면 구현</a:t>
            </a:r>
            <a:r>
              <a:rPr lang="en-US" altLang="ko-KR" sz="1400" dirty="0"/>
              <a:t/>
            </a:r>
            <a:br>
              <a:rPr lang="en-US" altLang="ko-KR" sz="1400" dirty="0"/>
            </a:br>
            <a:r>
              <a:rPr lang="en-US" altLang="ko-KR" sz="1400" dirty="0"/>
              <a:t/>
            </a:r>
            <a:br>
              <a:rPr lang="en-US" altLang="ko-KR" sz="1400" dirty="0"/>
            </a:br>
            <a:r>
              <a:rPr lang="en-US" altLang="ko-KR" sz="1400" dirty="0"/>
              <a:t>5. Dragula.js </a:t>
            </a:r>
            <a:r>
              <a:rPr lang="ko-KR" altLang="en-US" sz="1400" dirty="0" err="1"/>
              <a:t>내부코드를</a:t>
            </a:r>
            <a:r>
              <a:rPr lang="ko-KR" altLang="en-US" sz="1400" dirty="0"/>
              <a:t> 스프링 소켓에</a:t>
            </a:r>
            <a:r>
              <a:rPr lang="en-US" altLang="ko-KR" sz="1400" dirty="0"/>
              <a:t> </a:t>
            </a:r>
            <a:r>
              <a:rPr lang="ko-KR" altLang="en-US" sz="1400" dirty="0"/>
              <a:t>연동할 수 있도록 </a:t>
            </a:r>
            <a:r>
              <a:rPr lang="ko-KR" altLang="en-US" sz="1400" dirty="0" err="1"/>
              <a:t>커스터</a:t>
            </a:r>
            <a:r>
              <a:rPr lang="ko-KR" altLang="en-US" sz="1400" dirty="0"/>
              <a:t> </a:t>
            </a:r>
            <a:r>
              <a:rPr lang="ko-KR" altLang="en-US" sz="1400" dirty="0" err="1"/>
              <a:t>마이징</a:t>
            </a:r>
            <a:endParaRPr lang="en-US" altLang="ko-KR" sz="1400" dirty="0"/>
          </a:p>
          <a:p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smtClean="0"/>
              <a:t>6. </a:t>
            </a:r>
            <a:r>
              <a:rPr lang="ko-KR" altLang="en-US" sz="1400" dirty="0" err="1"/>
              <a:t>칸반</a:t>
            </a:r>
            <a:r>
              <a:rPr lang="ko-KR" altLang="en-US" sz="1400" dirty="0"/>
              <a:t> 보드의 변화를 실시간으로 </a:t>
            </a:r>
            <a:r>
              <a:rPr lang="ko-KR" altLang="en-US" sz="1400" dirty="0" smtClean="0"/>
              <a:t>감지</a:t>
            </a:r>
            <a:endParaRPr lang="en-US" altLang="ko-KR" sz="1400" dirty="0" smtClean="0"/>
          </a:p>
          <a:p>
            <a:endParaRPr lang="en-US" altLang="ko-KR" sz="1400" dirty="0"/>
          </a:p>
          <a:p>
            <a:r>
              <a:rPr lang="en-US" altLang="ko-KR" sz="1400" dirty="0" smtClean="0"/>
              <a:t>7. STOMP </a:t>
            </a:r>
            <a:r>
              <a:rPr lang="ko-KR" altLang="en-US" sz="1400" dirty="0" smtClean="0"/>
              <a:t>방식이 아닌 기본 웹 소켓 통신 방식으로 구현</a:t>
            </a:r>
            <a:endParaRPr lang="en-US" altLang="ko-KR" sz="1400" dirty="0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999" y="1085910"/>
            <a:ext cx="6781799" cy="5447457"/>
          </a:xfrm>
          <a:prstGeom prst="rect">
            <a:avLst/>
          </a:prstGeom>
        </p:spPr>
      </p:pic>
      <p:sp>
        <p:nvSpPr>
          <p:cNvPr id="10" name="object 3"/>
          <p:cNvSpPr/>
          <p:nvPr/>
        </p:nvSpPr>
        <p:spPr>
          <a:xfrm>
            <a:off x="8383270" y="5638800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TextBox 10"/>
          <p:cNvSpPr txBox="1"/>
          <p:nvPr/>
        </p:nvSpPr>
        <p:spPr>
          <a:xfrm>
            <a:off x="8229600" y="914400"/>
            <a:ext cx="3208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b="1" dirty="0"/>
              <a:t>4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err="1" smtClean="0"/>
              <a:t>칸반</a:t>
            </a:r>
            <a:r>
              <a:rPr lang="ko-KR" altLang="en-US" sz="2000" b="1" dirty="0" smtClean="0"/>
              <a:t> 보드 구현</a:t>
            </a:r>
            <a:endParaRPr lang="ko-KR" altLang="en-US" sz="1600" b="1" dirty="0"/>
          </a:p>
        </p:txBody>
      </p:sp>
      <p:sp>
        <p:nvSpPr>
          <p:cNvPr id="13" name="object 2"/>
          <p:cNvSpPr/>
          <p:nvPr/>
        </p:nvSpPr>
        <p:spPr>
          <a:xfrm>
            <a:off x="8383270" y="1493197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TextBox 21"/>
          <p:cNvSpPr txBox="1"/>
          <p:nvPr/>
        </p:nvSpPr>
        <p:spPr>
          <a:xfrm>
            <a:off x="228600" y="228600"/>
            <a:ext cx="7086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dirty="0" smtClean="0"/>
              <a:t>/</a:t>
            </a:r>
            <a:r>
              <a:rPr lang="en-US" altLang="ko-KR" sz="3200" dirty="0" err="1"/>
              <a:t>webapp</a:t>
            </a:r>
            <a:r>
              <a:rPr lang="en-US" altLang="ko-KR" sz="3200" dirty="0"/>
              <a:t>/resources/</a:t>
            </a:r>
            <a:r>
              <a:rPr lang="en-US" altLang="ko-KR" sz="3200" dirty="0" err="1"/>
              <a:t>dragula</a:t>
            </a:r>
            <a:r>
              <a:rPr lang="en-US" altLang="ko-KR" sz="3200" dirty="0"/>
              <a:t>/dragula.js </a:t>
            </a:r>
            <a:r>
              <a:rPr lang="ko-KR" altLang="en-US" sz="3200" dirty="0" smtClean="0"/>
              <a:t>내</a:t>
            </a:r>
            <a:endParaRPr lang="en-US" altLang="ko-KR" sz="3200" dirty="0" smtClean="0"/>
          </a:p>
        </p:txBody>
      </p:sp>
      <p:sp>
        <p:nvSpPr>
          <p:cNvPr id="23" name="TextBox 22"/>
          <p:cNvSpPr txBox="1"/>
          <p:nvPr/>
        </p:nvSpPr>
        <p:spPr>
          <a:xfrm>
            <a:off x="228600" y="685800"/>
            <a:ext cx="7239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000" dirty="0" smtClean="0">
                <a:solidFill>
                  <a:srgbClr val="FF0000"/>
                </a:solidFill>
              </a:rPr>
              <a:t>Release, </a:t>
            </a:r>
            <a:r>
              <a:rPr lang="en-US" altLang="ko-KR" sz="2000" dirty="0" err="1" smtClean="0">
                <a:solidFill>
                  <a:srgbClr val="FF0000"/>
                </a:solidFill>
              </a:rPr>
              <a:t>doDrop</a:t>
            </a:r>
            <a:r>
              <a:rPr lang="en-US" altLang="ko-KR" sz="2000" dirty="0" smtClean="0">
                <a:solidFill>
                  <a:srgbClr val="FF0000"/>
                </a:solidFill>
              </a:rPr>
              <a:t>, drop, remove, </a:t>
            </a:r>
            <a:r>
              <a:rPr lang="en-US" altLang="ko-KR" sz="2000" dirty="0" err="1" smtClean="0">
                <a:solidFill>
                  <a:srgbClr val="FF0000"/>
                </a:solidFill>
              </a:rPr>
              <a:t>cleanup,isInitialPlace</a:t>
            </a:r>
            <a:r>
              <a:rPr lang="en-US" altLang="ko-KR" sz="2000" dirty="0" smtClean="0">
                <a:solidFill>
                  <a:srgbClr val="FF0000"/>
                </a:solidFill>
              </a:rPr>
              <a:t> </a:t>
            </a:r>
            <a:r>
              <a:rPr lang="ko-KR" altLang="en-US" sz="2000" dirty="0" smtClean="0">
                <a:solidFill>
                  <a:srgbClr val="FF0000"/>
                </a:solidFill>
              </a:rPr>
              <a:t>함수 수정</a:t>
            </a:r>
            <a:endParaRPr lang="en-US" altLang="ko-KR" sz="2400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1721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163179" y="204876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132444" y="5797778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TextBox 133"/>
          <p:cNvSpPr txBox="1"/>
          <p:nvPr/>
        </p:nvSpPr>
        <p:spPr>
          <a:xfrm>
            <a:off x="8163178" y="2256868"/>
            <a:ext cx="31906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err="1" smtClean="0"/>
              <a:t>칸반보드</a:t>
            </a:r>
            <a:r>
              <a:rPr lang="ko-KR" altLang="en-US" dirty="0" smtClean="0"/>
              <a:t> 기능 구현</a:t>
            </a:r>
            <a:r>
              <a:rPr lang="en-US" altLang="ko-KR" dirty="0" smtClean="0"/>
              <a:t>(Front-End)</a:t>
            </a:r>
            <a:endParaRPr lang="ko-KR" altLang="en-US" dirty="0"/>
          </a:p>
        </p:txBody>
      </p:sp>
      <p:sp>
        <p:nvSpPr>
          <p:cNvPr id="135" name="TextBox 134"/>
          <p:cNvSpPr txBox="1"/>
          <p:nvPr/>
        </p:nvSpPr>
        <p:spPr>
          <a:xfrm>
            <a:off x="8077200" y="2743200"/>
            <a:ext cx="36576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1. STOMP</a:t>
            </a:r>
            <a:r>
              <a:rPr lang="ko-KR" altLang="en-US" sz="1400" dirty="0"/>
              <a:t> </a:t>
            </a:r>
            <a:r>
              <a:rPr lang="ko-KR" altLang="en-US" sz="1400" dirty="0" smtClean="0"/>
              <a:t>방식이 아닌 일반 </a:t>
            </a:r>
            <a:r>
              <a:rPr lang="ko-KR" altLang="en-US" sz="1400" dirty="0" err="1" smtClean="0"/>
              <a:t>웹소켓</a:t>
            </a:r>
            <a:r>
              <a:rPr lang="ko-KR" altLang="en-US" sz="1400" dirty="0" smtClean="0"/>
              <a:t> 방식으로 구현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/>
              <a:t>2. “|” </a:t>
            </a:r>
            <a:r>
              <a:rPr lang="ko-KR" altLang="en-US" sz="1400" dirty="0" err="1"/>
              <a:t>구분자를</a:t>
            </a:r>
            <a:r>
              <a:rPr lang="ko-KR" altLang="en-US" sz="1400" dirty="0"/>
              <a:t> 이용한 텍스트 형태의 메시지</a:t>
            </a:r>
            <a:r>
              <a:rPr lang="en-US" altLang="ko-KR" sz="1400" dirty="0"/>
              <a:t> </a:t>
            </a:r>
          </a:p>
          <a:p>
            <a:r>
              <a:rPr lang="en-US" altLang="ko-KR" sz="1400" dirty="0" smtClean="0"/>
              <a:t>“task.id|</a:t>
            </a:r>
            <a:r>
              <a:rPr lang="ko-KR" altLang="en-US" sz="1400" dirty="0" err="1" smtClean="0"/>
              <a:t>옮길위치</a:t>
            </a:r>
            <a:r>
              <a:rPr lang="en-US" altLang="ko-KR" sz="1400" dirty="0" smtClean="0"/>
              <a:t>|</a:t>
            </a:r>
            <a:r>
              <a:rPr lang="ko-KR" altLang="en-US" sz="1400" dirty="0" err="1" smtClean="0"/>
              <a:t>백업위치</a:t>
            </a:r>
            <a:r>
              <a:rPr lang="en-US" altLang="ko-KR" sz="1400" dirty="0" smtClean="0"/>
              <a:t>|</a:t>
            </a:r>
            <a:r>
              <a:rPr lang="ko-KR" altLang="en-US" sz="1400" dirty="0" smtClean="0"/>
              <a:t>백업</a:t>
            </a:r>
            <a:r>
              <a:rPr lang="en-US" altLang="ko-KR" sz="1400" dirty="0" smtClean="0"/>
              <a:t>Task.id”</a:t>
            </a:r>
            <a:br>
              <a:rPr lang="en-US" altLang="ko-KR" sz="1400" dirty="0" smtClean="0"/>
            </a:br>
            <a:endParaRPr lang="en-US" altLang="ko-KR" sz="1400" dirty="0" smtClean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457200"/>
            <a:ext cx="4369025" cy="5994708"/>
          </a:xfrm>
          <a:prstGeom prst="rect">
            <a:avLst/>
          </a:prstGeom>
        </p:spPr>
      </p:pic>
      <p:grpSp>
        <p:nvGrpSpPr>
          <p:cNvPr id="13" name="그룹 12"/>
          <p:cNvGrpSpPr/>
          <p:nvPr/>
        </p:nvGrpSpPr>
        <p:grpSpPr>
          <a:xfrm>
            <a:off x="381000" y="3505200"/>
            <a:ext cx="457200" cy="386351"/>
            <a:chOff x="5638800" y="3032468"/>
            <a:chExt cx="217931" cy="219455"/>
          </a:xfrm>
        </p:grpSpPr>
        <p:sp>
          <p:nvSpPr>
            <p:cNvPr id="14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16" name="그룹 15"/>
          <p:cNvGrpSpPr/>
          <p:nvPr/>
        </p:nvGrpSpPr>
        <p:grpSpPr>
          <a:xfrm>
            <a:off x="7705979" y="3626558"/>
            <a:ext cx="457200" cy="386351"/>
            <a:chOff x="5638800" y="3032468"/>
            <a:chExt cx="217931" cy="219455"/>
          </a:xfrm>
        </p:grpSpPr>
        <p:sp>
          <p:nvSpPr>
            <p:cNvPr id="17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8139987" y="1359937"/>
            <a:ext cx="3208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b="1" dirty="0"/>
              <a:t>4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err="1" smtClean="0"/>
              <a:t>칸반</a:t>
            </a:r>
            <a:r>
              <a:rPr lang="ko-KR" altLang="en-US" sz="2000" b="1" dirty="0" smtClean="0"/>
              <a:t> 보드 구현</a:t>
            </a:r>
            <a:endParaRPr lang="ko-KR" alt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4073186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139" y="1524000"/>
            <a:ext cx="6919061" cy="4946803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139" y="634275"/>
            <a:ext cx="6919061" cy="765428"/>
          </a:xfrm>
          <a:prstGeom prst="rect">
            <a:avLst/>
          </a:prstGeom>
        </p:spPr>
      </p:pic>
      <p:sp>
        <p:nvSpPr>
          <p:cNvPr id="2" name="object 2"/>
          <p:cNvSpPr/>
          <p:nvPr/>
        </p:nvSpPr>
        <p:spPr>
          <a:xfrm>
            <a:off x="8163179" y="204876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132444" y="5797778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TextBox 133"/>
          <p:cNvSpPr txBox="1"/>
          <p:nvPr/>
        </p:nvSpPr>
        <p:spPr>
          <a:xfrm>
            <a:off x="8163178" y="2256868"/>
            <a:ext cx="31906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err="1" smtClean="0"/>
              <a:t>칸반보드</a:t>
            </a:r>
            <a:r>
              <a:rPr lang="ko-KR" altLang="en-US" dirty="0" smtClean="0"/>
              <a:t> 기능 구현</a:t>
            </a:r>
            <a:r>
              <a:rPr lang="en-US" altLang="ko-KR" dirty="0" smtClean="0"/>
              <a:t>(Back-End)</a:t>
            </a:r>
            <a:endParaRPr lang="ko-KR" altLang="en-US" dirty="0"/>
          </a:p>
        </p:txBody>
      </p:sp>
      <p:sp>
        <p:nvSpPr>
          <p:cNvPr id="135" name="TextBox 134"/>
          <p:cNvSpPr txBox="1"/>
          <p:nvPr/>
        </p:nvSpPr>
        <p:spPr>
          <a:xfrm>
            <a:off x="8067000" y="2668559"/>
            <a:ext cx="3657600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 </a:t>
            </a:r>
            <a:r>
              <a:rPr lang="en-US" altLang="ko-KR" sz="1400" dirty="0" smtClean="0"/>
              <a:t> </a:t>
            </a:r>
            <a:r>
              <a:rPr lang="ko-KR" altLang="en-US" sz="1400" dirty="0" smtClean="0"/>
              <a:t>동시성 처리에서 </a:t>
            </a:r>
            <a:r>
              <a:rPr lang="en-US" altLang="ko-KR" sz="1400" dirty="0" smtClean="0"/>
              <a:t>Thread-safe</a:t>
            </a:r>
            <a:r>
              <a:rPr lang="ko-KR" altLang="en-US" sz="1400" dirty="0" smtClean="0"/>
              <a:t>한 객체를 위해 </a:t>
            </a:r>
            <a:r>
              <a:rPr lang="en-US" altLang="ko-KR" sz="1400" dirty="0" err="1" smtClean="0"/>
              <a:t>ConcurrentHashMap</a:t>
            </a:r>
            <a:r>
              <a:rPr lang="en-US" altLang="ko-KR" sz="1400" dirty="0" smtClean="0"/>
              <a:t> </a:t>
            </a:r>
            <a:r>
              <a:rPr lang="ko-KR" altLang="en-US" sz="1400" dirty="0" smtClean="0"/>
              <a:t>사용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smtClean="0"/>
              <a:t>   “|” </a:t>
            </a:r>
            <a:r>
              <a:rPr lang="ko-KR" altLang="en-US" sz="1400" dirty="0" err="1"/>
              <a:t>구분자를</a:t>
            </a:r>
            <a:r>
              <a:rPr lang="ko-KR" altLang="en-US" sz="1400" dirty="0"/>
              <a:t> 이용한 텍스트 형태의 메시지</a:t>
            </a:r>
            <a:r>
              <a:rPr lang="en-US" altLang="ko-KR" sz="1400" dirty="0"/>
              <a:t> </a:t>
            </a:r>
          </a:p>
          <a:p>
            <a:r>
              <a:rPr lang="en-US" altLang="ko-KR" sz="1400" dirty="0" smtClean="0"/>
              <a:t>“task.id|</a:t>
            </a:r>
            <a:r>
              <a:rPr lang="ko-KR" altLang="en-US" sz="1400" dirty="0" err="1" smtClean="0"/>
              <a:t>옮길위치</a:t>
            </a:r>
            <a:r>
              <a:rPr lang="en-US" altLang="ko-KR" sz="1400" dirty="0" smtClean="0"/>
              <a:t>|</a:t>
            </a:r>
            <a:r>
              <a:rPr lang="ko-KR" altLang="en-US" sz="1400" dirty="0" err="1" smtClean="0"/>
              <a:t>백업위치</a:t>
            </a:r>
            <a:r>
              <a:rPr lang="en-US" altLang="ko-KR" sz="1400" dirty="0" smtClean="0"/>
              <a:t>|</a:t>
            </a:r>
            <a:r>
              <a:rPr lang="ko-KR" altLang="en-US" sz="1400" dirty="0" smtClean="0"/>
              <a:t>백업</a:t>
            </a:r>
            <a:r>
              <a:rPr lang="en-US" altLang="ko-KR" sz="1400" dirty="0" smtClean="0"/>
              <a:t>Task.id”</a:t>
            </a:r>
            <a:r>
              <a:rPr lang="ko-KR" altLang="en-US" sz="1400" dirty="0" smtClean="0"/>
              <a:t>를 읽어와 </a:t>
            </a:r>
            <a:r>
              <a:rPr lang="en-US" altLang="ko-KR" sz="1400" dirty="0" smtClean="0"/>
              <a:t>task</a:t>
            </a:r>
            <a:r>
              <a:rPr lang="ko-KR" altLang="en-US" sz="1400" dirty="0" smtClean="0"/>
              <a:t>에 대한 </a:t>
            </a:r>
            <a:r>
              <a:rPr lang="en-US" altLang="ko-KR" sz="1400" dirty="0" smtClean="0"/>
              <a:t>update </a:t>
            </a:r>
            <a:r>
              <a:rPr lang="ko-KR" altLang="en-US" sz="1400" dirty="0" smtClean="0"/>
              <a:t>작업을 수행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endParaRPr lang="en-US" altLang="ko-KR" sz="1400" dirty="0" smtClean="0"/>
          </a:p>
        </p:txBody>
      </p:sp>
      <p:grpSp>
        <p:nvGrpSpPr>
          <p:cNvPr id="13" name="그룹 12"/>
          <p:cNvGrpSpPr/>
          <p:nvPr/>
        </p:nvGrpSpPr>
        <p:grpSpPr>
          <a:xfrm>
            <a:off x="167539" y="381000"/>
            <a:ext cx="457200" cy="386351"/>
            <a:chOff x="5638800" y="3032468"/>
            <a:chExt cx="217931" cy="219455"/>
          </a:xfrm>
        </p:grpSpPr>
        <p:sp>
          <p:nvSpPr>
            <p:cNvPr id="14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16" name="그룹 15"/>
          <p:cNvGrpSpPr/>
          <p:nvPr/>
        </p:nvGrpSpPr>
        <p:grpSpPr>
          <a:xfrm>
            <a:off x="7772400" y="2602605"/>
            <a:ext cx="457200" cy="386351"/>
            <a:chOff x="5638800" y="3032468"/>
            <a:chExt cx="217931" cy="219455"/>
          </a:xfrm>
        </p:grpSpPr>
        <p:sp>
          <p:nvSpPr>
            <p:cNvPr id="17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1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19" name="그룹 18"/>
          <p:cNvGrpSpPr/>
          <p:nvPr/>
        </p:nvGrpSpPr>
        <p:grpSpPr>
          <a:xfrm>
            <a:off x="624739" y="3420572"/>
            <a:ext cx="504446" cy="438910"/>
            <a:chOff x="5638800" y="3032468"/>
            <a:chExt cx="217931" cy="219455"/>
          </a:xfrm>
        </p:grpSpPr>
        <p:sp>
          <p:nvSpPr>
            <p:cNvPr id="20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grpSp>
        <p:nvGrpSpPr>
          <p:cNvPr id="22" name="그룹 21"/>
          <p:cNvGrpSpPr/>
          <p:nvPr/>
        </p:nvGrpSpPr>
        <p:grpSpPr>
          <a:xfrm>
            <a:off x="7765852" y="3202703"/>
            <a:ext cx="504446" cy="438910"/>
            <a:chOff x="5638800" y="3032468"/>
            <a:chExt cx="217931" cy="219455"/>
          </a:xfrm>
        </p:grpSpPr>
        <p:sp>
          <p:nvSpPr>
            <p:cNvPr id="23" name="object 255"/>
            <p:cNvSpPr/>
            <p:nvPr/>
          </p:nvSpPr>
          <p:spPr>
            <a:xfrm>
              <a:off x="5638800" y="3032468"/>
              <a:ext cx="217931" cy="21945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56"/>
            <p:cNvSpPr txBox="1"/>
            <p:nvPr/>
          </p:nvSpPr>
          <p:spPr>
            <a:xfrm>
              <a:off x="5718811" y="3065741"/>
              <a:ext cx="92075" cy="1513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lang="en-US" sz="900" b="1" dirty="0">
                  <a:solidFill>
                    <a:srgbClr val="FFFFFF"/>
                  </a:solidFill>
                  <a:latin typeface="Malgun Gothic"/>
                  <a:cs typeface="Malgun Gothic"/>
                </a:rPr>
                <a:t>2</a:t>
              </a:r>
              <a:endParaRPr sz="900" dirty="0">
                <a:latin typeface="Malgun Gothic"/>
                <a:cs typeface="Malgun Gothic"/>
              </a:endParaRPr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8057617" y="1442809"/>
            <a:ext cx="3208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b="1" dirty="0"/>
              <a:t>4</a:t>
            </a:r>
            <a:r>
              <a:rPr lang="en-US" altLang="ko-KR" sz="2400" b="1" dirty="0" smtClean="0"/>
              <a:t>.</a:t>
            </a:r>
            <a:r>
              <a:rPr lang="en-US" altLang="ko-KR" sz="2000" b="1" dirty="0" smtClean="0"/>
              <a:t> </a:t>
            </a:r>
            <a:r>
              <a:rPr lang="ko-KR" altLang="en-US" sz="2000" b="1" dirty="0" err="1" smtClean="0"/>
              <a:t>칸반</a:t>
            </a:r>
            <a:r>
              <a:rPr lang="ko-KR" altLang="en-US" sz="2000" b="1" dirty="0" smtClean="0"/>
              <a:t> 보드 구현</a:t>
            </a:r>
            <a:endParaRPr lang="ko-KR" alt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1016202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그룹 16">
            <a:extLst>
              <a:ext uri="{FF2B5EF4-FFF2-40B4-BE49-F238E27FC236}">
                <a16:creationId xmlns:a16="http://schemas.microsoft.com/office/drawing/2014/main" id="{FE66F6D6-22E3-44D6-9E47-9ACB54C0645D}"/>
              </a:ext>
            </a:extLst>
          </p:cNvPr>
          <p:cNvGrpSpPr/>
          <p:nvPr/>
        </p:nvGrpSpPr>
        <p:grpSpPr>
          <a:xfrm>
            <a:off x="7005037" y="884254"/>
            <a:ext cx="964641" cy="964641"/>
            <a:chOff x="8013505" y="1245996"/>
            <a:chExt cx="964641" cy="964641"/>
          </a:xfrm>
        </p:grpSpPr>
        <p:cxnSp>
          <p:nvCxnSpPr>
            <p:cNvPr id="10" name="직선 연결선 9">
              <a:extLst>
                <a:ext uri="{FF2B5EF4-FFF2-40B4-BE49-F238E27FC236}">
                  <a16:creationId xmlns:a16="http://schemas.microsoft.com/office/drawing/2014/main" id="{AC124160-37AD-4B21-9921-2FDE46695AD2}"/>
                </a:ext>
              </a:extLst>
            </p:cNvPr>
            <p:cNvCxnSpPr/>
            <p:nvPr/>
          </p:nvCxnSpPr>
          <p:spPr>
            <a:xfrm>
              <a:off x="8943034" y="124599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>
              <a:extLst>
                <a:ext uri="{FF2B5EF4-FFF2-40B4-BE49-F238E27FC236}">
                  <a16:creationId xmlns:a16="http://schemas.microsoft.com/office/drawing/2014/main" id="{27A968DB-B5E3-4859-A466-D38B681332DB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5826" y="77372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057F3DC7-474B-42DD-9307-AB089529A9BA}"/>
              </a:ext>
            </a:extLst>
          </p:cNvPr>
          <p:cNvGrpSpPr/>
          <p:nvPr/>
        </p:nvGrpSpPr>
        <p:grpSpPr>
          <a:xfrm rot="5400000">
            <a:off x="6964843" y="5044271"/>
            <a:ext cx="964641" cy="964641"/>
            <a:chOff x="8013505" y="1245996"/>
            <a:chExt cx="964641" cy="964641"/>
          </a:xfrm>
        </p:grpSpPr>
        <p:cxnSp>
          <p:nvCxnSpPr>
            <p:cNvPr id="19" name="직선 연결선 18">
              <a:extLst>
                <a:ext uri="{FF2B5EF4-FFF2-40B4-BE49-F238E27FC236}">
                  <a16:creationId xmlns:a16="http://schemas.microsoft.com/office/drawing/2014/main" id="{4A59FB92-6A61-44E1-93AA-D6DABFC96F07}"/>
                </a:ext>
              </a:extLst>
            </p:cNvPr>
            <p:cNvCxnSpPr/>
            <p:nvPr/>
          </p:nvCxnSpPr>
          <p:spPr>
            <a:xfrm>
              <a:off x="8943034" y="124599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B8BC59B4-77D3-49F2-B51F-68E9FAEB5D30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5826" y="763678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그룹 20">
            <a:extLst>
              <a:ext uri="{FF2B5EF4-FFF2-40B4-BE49-F238E27FC236}">
                <a16:creationId xmlns:a16="http://schemas.microsoft.com/office/drawing/2014/main" id="{2806DC02-8EB5-4908-9D8A-7A4324AD6FA9}"/>
              </a:ext>
            </a:extLst>
          </p:cNvPr>
          <p:cNvGrpSpPr/>
          <p:nvPr/>
        </p:nvGrpSpPr>
        <p:grpSpPr>
          <a:xfrm flipH="1">
            <a:off x="3628272" y="884254"/>
            <a:ext cx="964641" cy="964641"/>
            <a:chOff x="8014025" y="1245996"/>
            <a:chExt cx="964641" cy="964641"/>
          </a:xfrm>
        </p:grpSpPr>
        <p:cxnSp>
          <p:nvCxnSpPr>
            <p:cNvPr id="22" name="직선 연결선 21">
              <a:extLst>
                <a:ext uri="{FF2B5EF4-FFF2-40B4-BE49-F238E27FC236}">
                  <a16:creationId xmlns:a16="http://schemas.microsoft.com/office/drawing/2014/main" id="{EF2FB966-48CF-483E-A949-E3AB9F9F2E15}"/>
                </a:ext>
              </a:extLst>
            </p:cNvPr>
            <p:cNvCxnSpPr/>
            <p:nvPr/>
          </p:nvCxnSpPr>
          <p:spPr>
            <a:xfrm>
              <a:off x="8943034" y="1245996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>
              <a:extLst>
                <a:ext uri="{FF2B5EF4-FFF2-40B4-BE49-F238E27FC236}">
                  <a16:creationId xmlns:a16="http://schemas.microsoft.com/office/drawing/2014/main" id="{ADAFB114-7A66-463B-884C-D768E1D7451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6346" y="773729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그룹 23">
            <a:extLst>
              <a:ext uri="{FF2B5EF4-FFF2-40B4-BE49-F238E27FC236}">
                <a16:creationId xmlns:a16="http://schemas.microsoft.com/office/drawing/2014/main" id="{F9434E59-C3E6-4453-9DC6-188815E36CAC}"/>
              </a:ext>
            </a:extLst>
          </p:cNvPr>
          <p:cNvGrpSpPr/>
          <p:nvPr/>
        </p:nvGrpSpPr>
        <p:grpSpPr>
          <a:xfrm rot="16200000" flipH="1">
            <a:off x="3648891" y="5044271"/>
            <a:ext cx="964641" cy="964641"/>
            <a:chOff x="8013505" y="1235950"/>
            <a:chExt cx="964641" cy="964641"/>
          </a:xfrm>
        </p:grpSpPr>
        <p:cxnSp>
          <p:nvCxnSpPr>
            <p:cNvPr id="25" name="직선 연결선 24">
              <a:extLst>
                <a:ext uri="{FF2B5EF4-FFF2-40B4-BE49-F238E27FC236}">
                  <a16:creationId xmlns:a16="http://schemas.microsoft.com/office/drawing/2014/main" id="{F1211B04-C660-4B80-B5EF-E4D016A155B8}"/>
                </a:ext>
              </a:extLst>
            </p:cNvPr>
            <p:cNvCxnSpPr/>
            <p:nvPr/>
          </p:nvCxnSpPr>
          <p:spPr>
            <a:xfrm>
              <a:off x="8941131" y="1235950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직선 연결선 25">
              <a:extLst>
                <a:ext uri="{FF2B5EF4-FFF2-40B4-BE49-F238E27FC236}">
                  <a16:creationId xmlns:a16="http://schemas.microsoft.com/office/drawing/2014/main" id="{4B0FBF4E-25A9-4AAD-9C68-3DEA3684663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95826" y="763678"/>
              <a:ext cx="0" cy="964641"/>
            </a:xfrm>
            <a:prstGeom prst="line">
              <a:avLst/>
            </a:prstGeom>
            <a:ln w="730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TextBox 26">
            <a:extLst>
              <a:ext uri="{FF2B5EF4-FFF2-40B4-BE49-F238E27FC236}">
                <a16:creationId xmlns:a16="http://schemas.microsoft.com/office/drawing/2014/main" id="{EAC315F5-A0A2-4C7A-9034-05D18A32B172}"/>
              </a:ext>
            </a:extLst>
          </p:cNvPr>
          <p:cNvSpPr txBox="1"/>
          <p:nvPr/>
        </p:nvSpPr>
        <p:spPr>
          <a:xfrm>
            <a:off x="4411283" y="1270836"/>
            <a:ext cx="288091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sz="7200" dirty="0" err="1" smtClean="0">
                <a:solidFill>
                  <a:srgbClr val="FFC000"/>
                </a:solidFill>
                <a:latin typeface="Beacon" pitchFamily="2" charset="0"/>
              </a:rPr>
              <a:t>ppurio</a:t>
            </a:r>
            <a:endParaRPr lang="ko-KR" altLang="en-US" sz="7200" dirty="0">
              <a:solidFill>
                <a:srgbClr val="FFC000"/>
              </a:solidFill>
              <a:latin typeface="Beacon" pitchFamily="2" charset="0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36C62018-47A3-4FEA-8D3D-01E000A445FA}"/>
              </a:ext>
            </a:extLst>
          </p:cNvPr>
          <p:cNvSpPr/>
          <p:nvPr/>
        </p:nvSpPr>
        <p:spPr>
          <a:xfrm>
            <a:off x="3886200" y="3907099"/>
            <a:ext cx="4852096" cy="365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1400" b="1" dirty="0" err="1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p</a:t>
            </a:r>
            <a:r>
              <a:rPr lang="en-US" altLang="ko-KR" sz="1400" b="1" dirty="0" err="1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purio</a:t>
            </a:r>
            <a:r>
              <a:rPr lang="ko-KR" altLang="en-US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는 </a:t>
            </a:r>
            <a:r>
              <a:rPr lang="ko-KR" altLang="en-US" sz="1400" b="1" dirty="0" err="1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다우기술의</a:t>
            </a:r>
            <a:r>
              <a:rPr lang="ko-KR" altLang="en-US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 메시지 전송 서비스입니다</a:t>
            </a: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.</a:t>
            </a:r>
            <a:endParaRPr lang="en-US" altLang="ko-KR" sz="1400" b="1" dirty="0">
              <a:ln>
                <a:solidFill>
                  <a:schemeClr val="bg1">
                    <a:alpha val="30000"/>
                  </a:schemeClr>
                </a:solidFill>
              </a:ln>
              <a:solidFill>
                <a:schemeClr val="bg1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37036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그림 2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1066800"/>
            <a:ext cx="7802064" cy="4420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4343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텍스트 개체 틀 7"/>
          <p:cNvSpPr txBox="1">
            <a:spLocks/>
          </p:cNvSpPr>
          <p:nvPr/>
        </p:nvSpPr>
        <p:spPr>
          <a:xfrm>
            <a:off x="304800" y="228600"/>
            <a:ext cx="9865096" cy="331751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r>
              <a:rPr lang="en-US" altLang="ko-KR" sz="1600" kern="0" smtClean="0">
                <a:solidFill>
                  <a:srgbClr val="50646E"/>
                </a:solidFill>
                <a:latin typeface="+mj-ea"/>
                <a:ea typeface="+mj-ea"/>
              </a:rPr>
              <a:t>-</a:t>
            </a:r>
            <a:endParaRPr lang="ko-KR" altLang="en-US" kern="0" dirty="0">
              <a:solidFill>
                <a:sysClr val="windowText" lastClr="000000"/>
              </a:solidFill>
            </a:endParaRPr>
          </a:p>
        </p:txBody>
      </p:sp>
      <p:pic>
        <p:nvPicPr>
          <p:cNvPr id="48" name="그림 4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367"/>
          <a:stretch/>
        </p:blipFill>
        <p:spPr>
          <a:xfrm>
            <a:off x="4126620" y="222488"/>
            <a:ext cx="1948952" cy="1343685"/>
          </a:xfrm>
          <a:prstGeom prst="rect">
            <a:avLst/>
          </a:prstGeom>
          <a:ln>
            <a:noFill/>
          </a:ln>
        </p:spPr>
      </p:pic>
      <p:sp>
        <p:nvSpPr>
          <p:cNvPr id="49" name="타원 48"/>
          <p:cNvSpPr/>
          <p:nvPr/>
        </p:nvSpPr>
        <p:spPr>
          <a:xfrm>
            <a:off x="6651345" y="1292121"/>
            <a:ext cx="342225" cy="305841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2</a:t>
            </a:r>
            <a:endParaRPr lang="ko-KR" altLang="en-US" dirty="0"/>
          </a:p>
        </p:txBody>
      </p:sp>
      <p:sp>
        <p:nvSpPr>
          <p:cNvPr id="50" name="object 412"/>
          <p:cNvSpPr/>
          <p:nvPr/>
        </p:nvSpPr>
        <p:spPr>
          <a:xfrm>
            <a:off x="3917480" y="4474088"/>
            <a:ext cx="1591551" cy="1320203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51" name="object 181"/>
          <p:cNvSpPr/>
          <p:nvPr/>
        </p:nvSpPr>
        <p:spPr>
          <a:xfrm>
            <a:off x="3865409" y="1184771"/>
            <a:ext cx="2467748" cy="2037921"/>
          </a:xfrm>
          <a:custGeom>
            <a:avLst/>
            <a:gdLst/>
            <a:ahLst/>
            <a:cxnLst/>
            <a:rect l="l" t="t" r="r" b="b"/>
            <a:pathLst>
              <a:path w="1051560" h="1051560">
                <a:moveTo>
                  <a:pt x="0" y="525780"/>
                </a:moveTo>
                <a:lnTo>
                  <a:pt x="2149" y="477931"/>
                </a:lnTo>
                <a:lnTo>
                  <a:pt x="8472" y="431285"/>
                </a:lnTo>
                <a:lnTo>
                  <a:pt x="18785" y="386027"/>
                </a:lnTo>
                <a:lnTo>
                  <a:pt x="32900" y="342341"/>
                </a:lnTo>
                <a:lnTo>
                  <a:pt x="50633" y="300415"/>
                </a:lnTo>
                <a:lnTo>
                  <a:pt x="71797" y="260434"/>
                </a:lnTo>
                <a:lnTo>
                  <a:pt x="96206" y="222584"/>
                </a:lnTo>
                <a:lnTo>
                  <a:pt x="123676" y="187050"/>
                </a:lnTo>
                <a:lnTo>
                  <a:pt x="154019" y="154019"/>
                </a:lnTo>
                <a:lnTo>
                  <a:pt x="187050" y="123676"/>
                </a:lnTo>
                <a:lnTo>
                  <a:pt x="222584" y="96206"/>
                </a:lnTo>
                <a:lnTo>
                  <a:pt x="260434" y="71797"/>
                </a:lnTo>
                <a:lnTo>
                  <a:pt x="300415" y="50633"/>
                </a:lnTo>
                <a:lnTo>
                  <a:pt x="342341" y="32900"/>
                </a:lnTo>
                <a:lnTo>
                  <a:pt x="386027" y="18785"/>
                </a:lnTo>
                <a:lnTo>
                  <a:pt x="431285" y="8472"/>
                </a:lnTo>
                <a:lnTo>
                  <a:pt x="477931" y="2149"/>
                </a:lnTo>
                <a:lnTo>
                  <a:pt x="525780" y="0"/>
                </a:lnTo>
                <a:lnTo>
                  <a:pt x="573628" y="2149"/>
                </a:lnTo>
                <a:lnTo>
                  <a:pt x="620274" y="8472"/>
                </a:lnTo>
                <a:lnTo>
                  <a:pt x="665532" y="18785"/>
                </a:lnTo>
                <a:lnTo>
                  <a:pt x="709218" y="32900"/>
                </a:lnTo>
                <a:lnTo>
                  <a:pt x="751144" y="50633"/>
                </a:lnTo>
                <a:lnTo>
                  <a:pt x="791125" y="71797"/>
                </a:lnTo>
                <a:lnTo>
                  <a:pt x="828975" y="96206"/>
                </a:lnTo>
                <a:lnTo>
                  <a:pt x="864509" y="123676"/>
                </a:lnTo>
                <a:lnTo>
                  <a:pt x="897540" y="154019"/>
                </a:lnTo>
                <a:lnTo>
                  <a:pt x="927883" y="187050"/>
                </a:lnTo>
                <a:lnTo>
                  <a:pt x="955353" y="222584"/>
                </a:lnTo>
                <a:lnTo>
                  <a:pt x="979762" y="260434"/>
                </a:lnTo>
                <a:lnTo>
                  <a:pt x="1000926" y="300415"/>
                </a:lnTo>
                <a:lnTo>
                  <a:pt x="1018659" y="342341"/>
                </a:lnTo>
                <a:lnTo>
                  <a:pt x="1032774" y="386027"/>
                </a:lnTo>
                <a:lnTo>
                  <a:pt x="1043087" y="431285"/>
                </a:lnTo>
                <a:lnTo>
                  <a:pt x="1049410" y="477931"/>
                </a:lnTo>
                <a:lnTo>
                  <a:pt x="1051560" y="525780"/>
                </a:lnTo>
                <a:lnTo>
                  <a:pt x="1049410" y="573628"/>
                </a:lnTo>
                <a:lnTo>
                  <a:pt x="1043087" y="620274"/>
                </a:lnTo>
                <a:lnTo>
                  <a:pt x="1032774" y="665532"/>
                </a:lnTo>
                <a:lnTo>
                  <a:pt x="1018659" y="709218"/>
                </a:lnTo>
                <a:lnTo>
                  <a:pt x="1000926" y="751144"/>
                </a:lnTo>
                <a:lnTo>
                  <a:pt x="979762" y="791125"/>
                </a:lnTo>
                <a:lnTo>
                  <a:pt x="955353" y="828975"/>
                </a:lnTo>
                <a:lnTo>
                  <a:pt x="927883" y="864509"/>
                </a:lnTo>
                <a:lnTo>
                  <a:pt x="897540" y="897540"/>
                </a:lnTo>
                <a:lnTo>
                  <a:pt x="864509" y="927883"/>
                </a:lnTo>
                <a:lnTo>
                  <a:pt x="828975" y="955353"/>
                </a:lnTo>
                <a:lnTo>
                  <a:pt x="791125" y="979762"/>
                </a:lnTo>
                <a:lnTo>
                  <a:pt x="751144" y="1000926"/>
                </a:lnTo>
                <a:lnTo>
                  <a:pt x="709218" y="1018659"/>
                </a:lnTo>
                <a:lnTo>
                  <a:pt x="665532" y="1032774"/>
                </a:lnTo>
                <a:lnTo>
                  <a:pt x="620274" y="1043087"/>
                </a:lnTo>
                <a:lnTo>
                  <a:pt x="573628" y="1049410"/>
                </a:lnTo>
                <a:lnTo>
                  <a:pt x="525780" y="1051560"/>
                </a:lnTo>
                <a:lnTo>
                  <a:pt x="477931" y="1049410"/>
                </a:lnTo>
                <a:lnTo>
                  <a:pt x="431285" y="1043087"/>
                </a:lnTo>
                <a:lnTo>
                  <a:pt x="386027" y="1032774"/>
                </a:lnTo>
                <a:lnTo>
                  <a:pt x="342341" y="1018659"/>
                </a:lnTo>
                <a:lnTo>
                  <a:pt x="300415" y="1000926"/>
                </a:lnTo>
                <a:lnTo>
                  <a:pt x="260434" y="979762"/>
                </a:lnTo>
                <a:lnTo>
                  <a:pt x="222584" y="955353"/>
                </a:lnTo>
                <a:lnTo>
                  <a:pt x="187050" y="927883"/>
                </a:lnTo>
                <a:lnTo>
                  <a:pt x="154019" y="897540"/>
                </a:lnTo>
                <a:lnTo>
                  <a:pt x="123676" y="864509"/>
                </a:lnTo>
                <a:lnTo>
                  <a:pt x="96206" y="828975"/>
                </a:lnTo>
                <a:lnTo>
                  <a:pt x="71797" y="791125"/>
                </a:lnTo>
                <a:lnTo>
                  <a:pt x="50633" y="751144"/>
                </a:lnTo>
                <a:lnTo>
                  <a:pt x="32900" y="709218"/>
                </a:lnTo>
                <a:lnTo>
                  <a:pt x="18785" y="665532"/>
                </a:lnTo>
                <a:lnTo>
                  <a:pt x="8472" y="620274"/>
                </a:lnTo>
                <a:lnTo>
                  <a:pt x="2149" y="573628"/>
                </a:lnTo>
                <a:lnTo>
                  <a:pt x="0" y="525780"/>
                </a:lnTo>
                <a:close/>
              </a:path>
            </a:pathLst>
          </a:custGeom>
          <a:ln w="25908">
            <a:solidFill>
              <a:srgbClr val="FFA2A2"/>
            </a:solidFill>
          </a:ln>
        </p:spPr>
        <p:txBody>
          <a:bodyPr wrap="square" lIns="0" tIns="0" rIns="0" bIns="0" rtlCol="0"/>
          <a:lstStyle/>
          <a:p>
            <a:endParaRPr sz="1050">
              <a:solidFill>
                <a:schemeClr val="accent1"/>
              </a:solidFill>
            </a:endParaRPr>
          </a:p>
        </p:txBody>
      </p:sp>
      <p:grpSp>
        <p:nvGrpSpPr>
          <p:cNvPr id="52" name="그룹 51"/>
          <p:cNvGrpSpPr/>
          <p:nvPr/>
        </p:nvGrpSpPr>
        <p:grpSpPr>
          <a:xfrm>
            <a:off x="1993765" y="1708159"/>
            <a:ext cx="3346955" cy="1031348"/>
            <a:chOff x="439194" y="2464326"/>
            <a:chExt cx="3806273" cy="1765666"/>
          </a:xfrm>
        </p:grpSpPr>
        <p:sp>
          <p:nvSpPr>
            <p:cNvPr id="53" name="object 178"/>
            <p:cNvSpPr/>
            <p:nvPr/>
          </p:nvSpPr>
          <p:spPr>
            <a:xfrm>
              <a:off x="439194" y="3086439"/>
              <a:ext cx="2128157" cy="452610"/>
            </a:xfrm>
            <a:custGeom>
              <a:avLst/>
              <a:gdLst/>
              <a:ahLst/>
              <a:cxnLst/>
              <a:rect l="l" t="t" r="r" b="b"/>
              <a:pathLst>
                <a:path w="427989" h="78105">
                  <a:moveTo>
                    <a:pt x="77724" y="0"/>
                  </a:moveTo>
                  <a:lnTo>
                    <a:pt x="0" y="38862"/>
                  </a:lnTo>
                  <a:lnTo>
                    <a:pt x="77724" y="77724"/>
                  </a:lnTo>
                  <a:lnTo>
                    <a:pt x="77724" y="51815"/>
                  </a:lnTo>
                  <a:lnTo>
                    <a:pt x="64769" y="51815"/>
                  </a:lnTo>
                  <a:lnTo>
                    <a:pt x="64769" y="25908"/>
                  </a:lnTo>
                  <a:lnTo>
                    <a:pt x="77724" y="25908"/>
                  </a:lnTo>
                  <a:lnTo>
                    <a:pt x="77724" y="0"/>
                  </a:lnTo>
                  <a:close/>
                </a:path>
                <a:path w="427989" h="78105">
                  <a:moveTo>
                    <a:pt x="77724" y="25908"/>
                  </a:moveTo>
                  <a:lnTo>
                    <a:pt x="64769" y="25908"/>
                  </a:lnTo>
                  <a:lnTo>
                    <a:pt x="64769" y="51815"/>
                  </a:lnTo>
                  <a:lnTo>
                    <a:pt x="77724" y="51815"/>
                  </a:lnTo>
                  <a:lnTo>
                    <a:pt x="77724" y="25908"/>
                  </a:lnTo>
                  <a:close/>
                </a:path>
                <a:path w="427989" h="78105">
                  <a:moveTo>
                    <a:pt x="427736" y="25908"/>
                  </a:moveTo>
                  <a:lnTo>
                    <a:pt x="77724" y="25908"/>
                  </a:lnTo>
                  <a:lnTo>
                    <a:pt x="77724" y="51815"/>
                  </a:lnTo>
                  <a:lnTo>
                    <a:pt x="427736" y="51815"/>
                  </a:lnTo>
                  <a:lnTo>
                    <a:pt x="427736" y="25908"/>
                  </a:lnTo>
                  <a:close/>
                </a:path>
              </a:pathLst>
            </a:custGeom>
            <a:solidFill>
              <a:schemeClr val="accent1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54" name="object 179"/>
            <p:cNvSpPr/>
            <p:nvPr/>
          </p:nvSpPr>
          <p:spPr>
            <a:xfrm>
              <a:off x="2777365" y="2605532"/>
              <a:ext cx="1399484" cy="1542165"/>
            </a:xfrm>
            <a:custGeom>
              <a:avLst/>
              <a:gdLst/>
              <a:ahLst/>
              <a:cxnLst/>
              <a:rect l="l" t="t" r="r" b="b"/>
              <a:pathLst>
                <a:path w="1051560" h="1051560">
                  <a:moveTo>
                    <a:pt x="525780" y="0"/>
                  </a:moveTo>
                  <a:lnTo>
                    <a:pt x="477931" y="2149"/>
                  </a:lnTo>
                  <a:lnTo>
                    <a:pt x="431285" y="8472"/>
                  </a:lnTo>
                  <a:lnTo>
                    <a:pt x="386027" y="18785"/>
                  </a:lnTo>
                  <a:lnTo>
                    <a:pt x="342341" y="32900"/>
                  </a:lnTo>
                  <a:lnTo>
                    <a:pt x="300415" y="50633"/>
                  </a:lnTo>
                  <a:lnTo>
                    <a:pt x="260434" y="71797"/>
                  </a:lnTo>
                  <a:lnTo>
                    <a:pt x="222584" y="96206"/>
                  </a:lnTo>
                  <a:lnTo>
                    <a:pt x="187050" y="123676"/>
                  </a:lnTo>
                  <a:lnTo>
                    <a:pt x="154019" y="154019"/>
                  </a:lnTo>
                  <a:lnTo>
                    <a:pt x="123676" y="187050"/>
                  </a:lnTo>
                  <a:lnTo>
                    <a:pt x="96206" y="222584"/>
                  </a:lnTo>
                  <a:lnTo>
                    <a:pt x="71797" y="260434"/>
                  </a:lnTo>
                  <a:lnTo>
                    <a:pt x="50633" y="300415"/>
                  </a:lnTo>
                  <a:lnTo>
                    <a:pt x="32900" y="342341"/>
                  </a:lnTo>
                  <a:lnTo>
                    <a:pt x="18785" y="386027"/>
                  </a:lnTo>
                  <a:lnTo>
                    <a:pt x="8472" y="431285"/>
                  </a:lnTo>
                  <a:lnTo>
                    <a:pt x="2149" y="477931"/>
                  </a:lnTo>
                  <a:lnTo>
                    <a:pt x="0" y="525780"/>
                  </a:lnTo>
                  <a:lnTo>
                    <a:pt x="2149" y="573628"/>
                  </a:lnTo>
                  <a:lnTo>
                    <a:pt x="8472" y="620274"/>
                  </a:lnTo>
                  <a:lnTo>
                    <a:pt x="18785" y="665532"/>
                  </a:lnTo>
                  <a:lnTo>
                    <a:pt x="32900" y="709218"/>
                  </a:lnTo>
                  <a:lnTo>
                    <a:pt x="50633" y="751144"/>
                  </a:lnTo>
                  <a:lnTo>
                    <a:pt x="71797" y="791125"/>
                  </a:lnTo>
                  <a:lnTo>
                    <a:pt x="96206" y="828975"/>
                  </a:lnTo>
                  <a:lnTo>
                    <a:pt x="123676" y="864509"/>
                  </a:lnTo>
                  <a:lnTo>
                    <a:pt x="154019" y="897540"/>
                  </a:lnTo>
                  <a:lnTo>
                    <a:pt x="187050" y="927883"/>
                  </a:lnTo>
                  <a:lnTo>
                    <a:pt x="222584" y="955353"/>
                  </a:lnTo>
                  <a:lnTo>
                    <a:pt x="260434" y="979762"/>
                  </a:lnTo>
                  <a:lnTo>
                    <a:pt x="300415" y="1000926"/>
                  </a:lnTo>
                  <a:lnTo>
                    <a:pt x="342341" y="1018659"/>
                  </a:lnTo>
                  <a:lnTo>
                    <a:pt x="386027" y="1032774"/>
                  </a:lnTo>
                  <a:lnTo>
                    <a:pt x="431285" y="1043087"/>
                  </a:lnTo>
                  <a:lnTo>
                    <a:pt x="477931" y="1049410"/>
                  </a:lnTo>
                  <a:lnTo>
                    <a:pt x="525780" y="1051560"/>
                  </a:lnTo>
                  <a:lnTo>
                    <a:pt x="573628" y="1049410"/>
                  </a:lnTo>
                  <a:lnTo>
                    <a:pt x="620274" y="1043087"/>
                  </a:lnTo>
                  <a:lnTo>
                    <a:pt x="665532" y="1032774"/>
                  </a:lnTo>
                  <a:lnTo>
                    <a:pt x="709218" y="1018659"/>
                  </a:lnTo>
                  <a:lnTo>
                    <a:pt x="751144" y="1000926"/>
                  </a:lnTo>
                  <a:lnTo>
                    <a:pt x="791125" y="979762"/>
                  </a:lnTo>
                  <a:lnTo>
                    <a:pt x="828975" y="955353"/>
                  </a:lnTo>
                  <a:lnTo>
                    <a:pt x="864509" y="927883"/>
                  </a:lnTo>
                  <a:lnTo>
                    <a:pt x="897540" y="897540"/>
                  </a:lnTo>
                  <a:lnTo>
                    <a:pt x="927883" y="864509"/>
                  </a:lnTo>
                  <a:lnTo>
                    <a:pt x="955353" y="828975"/>
                  </a:lnTo>
                  <a:lnTo>
                    <a:pt x="979762" y="791125"/>
                  </a:lnTo>
                  <a:lnTo>
                    <a:pt x="1000926" y="751144"/>
                  </a:lnTo>
                  <a:lnTo>
                    <a:pt x="1018659" y="709218"/>
                  </a:lnTo>
                  <a:lnTo>
                    <a:pt x="1032774" y="665532"/>
                  </a:lnTo>
                  <a:lnTo>
                    <a:pt x="1043087" y="620274"/>
                  </a:lnTo>
                  <a:lnTo>
                    <a:pt x="1049410" y="573628"/>
                  </a:lnTo>
                  <a:lnTo>
                    <a:pt x="1051559" y="525780"/>
                  </a:lnTo>
                  <a:lnTo>
                    <a:pt x="1049410" y="477931"/>
                  </a:lnTo>
                  <a:lnTo>
                    <a:pt x="1043087" y="431285"/>
                  </a:lnTo>
                  <a:lnTo>
                    <a:pt x="1032774" y="386027"/>
                  </a:lnTo>
                  <a:lnTo>
                    <a:pt x="1018659" y="342341"/>
                  </a:lnTo>
                  <a:lnTo>
                    <a:pt x="1000926" y="300415"/>
                  </a:lnTo>
                  <a:lnTo>
                    <a:pt x="979762" y="260434"/>
                  </a:lnTo>
                  <a:lnTo>
                    <a:pt x="955353" y="222584"/>
                  </a:lnTo>
                  <a:lnTo>
                    <a:pt x="927883" y="187050"/>
                  </a:lnTo>
                  <a:lnTo>
                    <a:pt x="897540" y="154019"/>
                  </a:lnTo>
                  <a:lnTo>
                    <a:pt x="864509" y="123676"/>
                  </a:lnTo>
                  <a:lnTo>
                    <a:pt x="828975" y="96206"/>
                  </a:lnTo>
                  <a:lnTo>
                    <a:pt x="791125" y="71797"/>
                  </a:lnTo>
                  <a:lnTo>
                    <a:pt x="751144" y="50633"/>
                  </a:lnTo>
                  <a:lnTo>
                    <a:pt x="709218" y="32900"/>
                  </a:lnTo>
                  <a:lnTo>
                    <a:pt x="665532" y="18785"/>
                  </a:lnTo>
                  <a:lnTo>
                    <a:pt x="620274" y="8472"/>
                  </a:lnTo>
                  <a:lnTo>
                    <a:pt x="573628" y="2149"/>
                  </a:lnTo>
                  <a:lnTo>
                    <a:pt x="525780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55" name="object 182"/>
            <p:cNvSpPr/>
            <p:nvPr/>
          </p:nvSpPr>
          <p:spPr>
            <a:xfrm>
              <a:off x="2643156" y="2464326"/>
              <a:ext cx="1602311" cy="1765666"/>
            </a:xfrm>
            <a:custGeom>
              <a:avLst/>
              <a:gdLst/>
              <a:ahLst/>
              <a:cxnLst/>
              <a:rect l="l" t="t" r="r" b="b"/>
              <a:pathLst>
                <a:path w="1203960" h="1203960">
                  <a:moveTo>
                    <a:pt x="0" y="601979"/>
                  </a:moveTo>
                  <a:lnTo>
                    <a:pt x="1810" y="554932"/>
                  </a:lnTo>
                  <a:lnTo>
                    <a:pt x="7154" y="508876"/>
                  </a:lnTo>
                  <a:lnTo>
                    <a:pt x="15897" y="463944"/>
                  </a:lnTo>
                  <a:lnTo>
                    <a:pt x="27905" y="420271"/>
                  </a:lnTo>
                  <a:lnTo>
                    <a:pt x="43045" y="377990"/>
                  </a:lnTo>
                  <a:lnTo>
                    <a:pt x="61182" y="337234"/>
                  </a:lnTo>
                  <a:lnTo>
                    <a:pt x="82183" y="298139"/>
                  </a:lnTo>
                  <a:lnTo>
                    <a:pt x="105914" y="260837"/>
                  </a:lnTo>
                  <a:lnTo>
                    <a:pt x="132241" y="225463"/>
                  </a:lnTo>
                  <a:lnTo>
                    <a:pt x="161031" y="192149"/>
                  </a:lnTo>
                  <a:lnTo>
                    <a:pt x="192149" y="161031"/>
                  </a:lnTo>
                  <a:lnTo>
                    <a:pt x="225463" y="132241"/>
                  </a:lnTo>
                  <a:lnTo>
                    <a:pt x="260837" y="105914"/>
                  </a:lnTo>
                  <a:lnTo>
                    <a:pt x="298139" y="82183"/>
                  </a:lnTo>
                  <a:lnTo>
                    <a:pt x="337234" y="61182"/>
                  </a:lnTo>
                  <a:lnTo>
                    <a:pt x="377990" y="43045"/>
                  </a:lnTo>
                  <a:lnTo>
                    <a:pt x="420271" y="27905"/>
                  </a:lnTo>
                  <a:lnTo>
                    <a:pt x="463944" y="15897"/>
                  </a:lnTo>
                  <a:lnTo>
                    <a:pt x="508876" y="7154"/>
                  </a:lnTo>
                  <a:lnTo>
                    <a:pt x="554932" y="1810"/>
                  </a:lnTo>
                  <a:lnTo>
                    <a:pt x="601980" y="0"/>
                  </a:lnTo>
                  <a:lnTo>
                    <a:pt x="649027" y="1810"/>
                  </a:lnTo>
                  <a:lnTo>
                    <a:pt x="695083" y="7154"/>
                  </a:lnTo>
                  <a:lnTo>
                    <a:pt x="740015" y="15897"/>
                  </a:lnTo>
                  <a:lnTo>
                    <a:pt x="783688" y="27905"/>
                  </a:lnTo>
                  <a:lnTo>
                    <a:pt x="825969" y="43045"/>
                  </a:lnTo>
                  <a:lnTo>
                    <a:pt x="866725" y="61182"/>
                  </a:lnTo>
                  <a:lnTo>
                    <a:pt x="905820" y="82183"/>
                  </a:lnTo>
                  <a:lnTo>
                    <a:pt x="943122" y="105914"/>
                  </a:lnTo>
                  <a:lnTo>
                    <a:pt x="978496" y="132241"/>
                  </a:lnTo>
                  <a:lnTo>
                    <a:pt x="1011810" y="161031"/>
                  </a:lnTo>
                  <a:lnTo>
                    <a:pt x="1042928" y="192149"/>
                  </a:lnTo>
                  <a:lnTo>
                    <a:pt x="1071718" y="225463"/>
                  </a:lnTo>
                  <a:lnTo>
                    <a:pt x="1098045" y="260837"/>
                  </a:lnTo>
                  <a:lnTo>
                    <a:pt x="1121776" y="298139"/>
                  </a:lnTo>
                  <a:lnTo>
                    <a:pt x="1142777" y="337234"/>
                  </a:lnTo>
                  <a:lnTo>
                    <a:pt x="1160914" y="377990"/>
                  </a:lnTo>
                  <a:lnTo>
                    <a:pt x="1176054" y="420271"/>
                  </a:lnTo>
                  <a:lnTo>
                    <a:pt x="1188062" y="463944"/>
                  </a:lnTo>
                  <a:lnTo>
                    <a:pt x="1196805" y="508876"/>
                  </a:lnTo>
                  <a:lnTo>
                    <a:pt x="1202149" y="554932"/>
                  </a:lnTo>
                  <a:lnTo>
                    <a:pt x="1203959" y="601979"/>
                  </a:lnTo>
                  <a:lnTo>
                    <a:pt x="1202149" y="649027"/>
                  </a:lnTo>
                  <a:lnTo>
                    <a:pt x="1196805" y="695083"/>
                  </a:lnTo>
                  <a:lnTo>
                    <a:pt x="1188062" y="740015"/>
                  </a:lnTo>
                  <a:lnTo>
                    <a:pt x="1176054" y="783688"/>
                  </a:lnTo>
                  <a:lnTo>
                    <a:pt x="1160914" y="825969"/>
                  </a:lnTo>
                  <a:lnTo>
                    <a:pt x="1142777" y="866725"/>
                  </a:lnTo>
                  <a:lnTo>
                    <a:pt x="1121776" y="905820"/>
                  </a:lnTo>
                  <a:lnTo>
                    <a:pt x="1098045" y="943122"/>
                  </a:lnTo>
                  <a:lnTo>
                    <a:pt x="1071718" y="978496"/>
                  </a:lnTo>
                  <a:lnTo>
                    <a:pt x="1042928" y="1011810"/>
                  </a:lnTo>
                  <a:lnTo>
                    <a:pt x="1011810" y="1042928"/>
                  </a:lnTo>
                  <a:lnTo>
                    <a:pt x="978496" y="1071718"/>
                  </a:lnTo>
                  <a:lnTo>
                    <a:pt x="943122" y="1098045"/>
                  </a:lnTo>
                  <a:lnTo>
                    <a:pt x="905820" y="1121776"/>
                  </a:lnTo>
                  <a:lnTo>
                    <a:pt x="866725" y="1142777"/>
                  </a:lnTo>
                  <a:lnTo>
                    <a:pt x="825969" y="1160914"/>
                  </a:lnTo>
                  <a:lnTo>
                    <a:pt x="783688" y="1176054"/>
                  </a:lnTo>
                  <a:lnTo>
                    <a:pt x="740015" y="1188062"/>
                  </a:lnTo>
                  <a:lnTo>
                    <a:pt x="695083" y="1196805"/>
                  </a:lnTo>
                  <a:lnTo>
                    <a:pt x="649027" y="1202149"/>
                  </a:lnTo>
                  <a:lnTo>
                    <a:pt x="601980" y="1203960"/>
                  </a:lnTo>
                  <a:lnTo>
                    <a:pt x="554932" y="1202149"/>
                  </a:lnTo>
                  <a:lnTo>
                    <a:pt x="508876" y="1196805"/>
                  </a:lnTo>
                  <a:lnTo>
                    <a:pt x="463944" y="1188062"/>
                  </a:lnTo>
                  <a:lnTo>
                    <a:pt x="420271" y="1176054"/>
                  </a:lnTo>
                  <a:lnTo>
                    <a:pt x="377990" y="1160914"/>
                  </a:lnTo>
                  <a:lnTo>
                    <a:pt x="337234" y="1142777"/>
                  </a:lnTo>
                  <a:lnTo>
                    <a:pt x="298139" y="1121776"/>
                  </a:lnTo>
                  <a:lnTo>
                    <a:pt x="260837" y="1098045"/>
                  </a:lnTo>
                  <a:lnTo>
                    <a:pt x="225463" y="1071718"/>
                  </a:lnTo>
                  <a:lnTo>
                    <a:pt x="192149" y="1042928"/>
                  </a:lnTo>
                  <a:lnTo>
                    <a:pt x="161031" y="1011810"/>
                  </a:lnTo>
                  <a:lnTo>
                    <a:pt x="132241" y="978496"/>
                  </a:lnTo>
                  <a:lnTo>
                    <a:pt x="105914" y="943122"/>
                  </a:lnTo>
                  <a:lnTo>
                    <a:pt x="82183" y="905820"/>
                  </a:lnTo>
                  <a:lnTo>
                    <a:pt x="61182" y="866725"/>
                  </a:lnTo>
                  <a:lnTo>
                    <a:pt x="43045" y="825969"/>
                  </a:lnTo>
                  <a:lnTo>
                    <a:pt x="27905" y="783688"/>
                  </a:lnTo>
                  <a:lnTo>
                    <a:pt x="15897" y="740015"/>
                  </a:lnTo>
                  <a:lnTo>
                    <a:pt x="7154" y="695083"/>
                  </a:lnTo>
                  <a:lnTo>
                    <a:pt x="1810" y="649027"/>
                  </a:lnTo>
                  <a:lnTo>
                    <a:pt x="0" y="601979"/>
                  </a:lnTo>
                  <a:close/>
                </a:path>
              </a:pathLst>
            </a:custGeom>
            <a:ln w="25907">
              <a:solidFill>
                <a:srgbClr val="EC1C23"/>
              </a:solidFill>
            </a:ln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2741760" y="3013194"/>
              <a:ext cx="1395627" cy="5025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600" b="1" dirty="0" smtClean="0">
                  <a:solidFill>
                    <a:schemeClr val="bg1"/>
                  </a:solidFill>
                </a:rPr>
                <a:t>BIZCLIENT</a:t>
              </a:r>
              <a:endParaRPr lang="ko-KR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57" name="TextBox 56"/>
          <p:cNvSpPr txBox="1"/>
          <p:nvPr/>
        </p:nvSpPr>
        <p:spPr>
          <a:xfrm>
            <a:off x="4842928" y="1572986"/>
            <a:ext cx="14902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600" b="1" dirty="0" err="1" smtClean="0"/>
              <a:t>고객사</a:t>
            </a:r>
            <a:endParaRPr lang="ko-KR" altLang="en-US" sz="1600" b="1" dirty="0"/>
          </a:p>
        </p:txBody>
      </p:sp>
      <p:sp>
        <p:nvSpPr>
          <p:cNvPr id="58" name="TextBox 57"/>
          <p:cNvSpPr txBox="1"/>
          <p:nvPr/>
        </p:nvSpPr>
        <p:spPr>
          <a:xfrm>
            <a:off x="3799984" y="4633054"/>
            <a:ext cx="1730194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b="1" dirty="0" smtClean="0"/>
              <a:t>DB</a:t>
            </a:r>
            <a:r>
              <a:rPr lang="ko-KR" altLang="en-US" b="1" dirty="0" smtClean="0"/>
              <a:t>연동</a:t>
            </a:r>
            <a:endParaRPr lang="en-US" altLang="ko-KR" b="1" dirty="0" smtClean="0"/>
          </a:p>
        </p:txBody>
      </p:sp>
      <p:sp>
        <p:nvSpPr>
          <p:cNvPr id="59" name="object 178"/>
          <p:cNvSpPr/>
          <p:nvPr/>
        </p:nvSpPr>
        <p:spPr>
          <a:xfrm rot="16200000">
            <a:off x="3793832" y="3503093"/>
            <a:ext cx="1676488" cy="162359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60" name="그룹 59"/>
          <p:cNvGrpSpPr/>
          <p:nvPr/>
        </p:nvGrpSpPr>
        <p:grpSpPr>
          <a:xfrm>
            <a:off x="7469944" y="2335918"/>
            <a:ext cx="2081573" cy="1073861"/>
            <a:chOff x="7396594" y="2242924"/>
            <a:chExt cx="2081573" cy="1073861"/>
          </a:xfrm>
        </p:grpSpPr>
        <p:sp>
          <p:nvSpPr>
            <p:cNvPr id="61" name="object 412"/>
            <p:cNvSpPr/>
            <p:nvPr/>
          </p:nvSpPr>
          <p:spPr>
            <a:xfrm>
              <a:off x="7396594" y="2242924"/>
              <a:ext cx="1968591" cy="1073861"/>
            </a:xfrm>
            <a:custGeom>
              <a:avLst/>
              <a:gdLst/>
              <a:ahLst/>
              <a:cxnLst/>
              <a:rect l="l" t="t" r="r" b="b"/>
              <a:pathLst>
                <a:path w="4074160" h="1000125">
                  <a:moveTo>
                    <a:pt x="0" y="166624"/>
                  </a:moveTo>
                  <a:lnTo>
                    <a:pt x="5948" y="122310"/>
                  </a:lnTo>
                  <a:lnTo>
                    <a:pt x="22737" y="82502"/>
                  </a:lnTo>
                  <a:lnTo>
                    <a:pt x="48783" y="48783"/>
                  </a:lnTo>
                  <a:lnTo>
                    <a:pt x="82502" y="22737"/>
                  </a:lnTo>
                  <a:lnTo>
                    <a:pt x="122310" y="5948"/>
                  </a:lnTo>
                  <a:lnTo>
                    <a:pt x="166623" y="0"/>
                  </a:lnTo>
                  <a:lnTo>
                    <a:pt x="3907028" y="0"/>
                  </a:lnTo>
                  <a:lnTo>
                    <a:pt x="3951341" y="5948"/>
                  </a:lnTo>
                  <a:lnTo>
                    <a:pt x="3991149" y="22737"/>
                  </a:lnTo>
                  <a:lnTo>
                    <a:pt x="4024868" y="48783"/>
                  </a:lnTo>
                  <a:lnTo>
                    <a:pt x="4050914" y="82502"/>
                  </a:lnTo>
                  <a:lnTo>
                    <a:pt x="4067703" y="122310"/>
                  </a:lnTo>
                  <a:lnTo>
                    <a:pt x="4073652" y="166624"/>
                  </a:lnTo>
                  <a:lnTo>
                    <a:pt x="4073652" y="833119"/>
                  </a:lnTo>
                  <a:lnTo>
                    <a:pt x="4067703" y="877433"/>
                  </a:lnTo>
                  <a:lnTo>
                    <a:pt x="4050914" y="917241"/>
                  </a:lnTo>
                  <a:lnTo>
                    <a:pt x="4024868" y="950960"/>
                  </a:lnTo>
                  <a:lnTo>
                    <a:pt x="3991149" y="977006"/>
                  </a:lnTo>
                  <a:lnTo>
                    <a:pt x="3951341" y="993795"/>
                  </a:lnTo>
                  <a:lnTo>
                    <a:pt x="3907028" y="999744"/>
                  </a:lnTo>
                  <a:lnTo>
                    <a:pt x="166623" y="999744"/>
                  </a:lnTo>
                  <a:lnTo>
                    <a:pt x="122310" y="993795"/>
                  </a:lnTo>
                  <a:lnTo>
                    <a:pt x="82502" y="977006"/>
                  </a:lnTo>
                  <a:lnTo>
                    <a:pt x="48783" y="950960"/>
                  </a:lnTo>
                  <a:lnTo>
                    <a:pt x="22737" y="917241"/>
                  </a:lnTo>
                  <a:lnTo>
                    <a:pt x="5948" y="877433"/>
                  </a:lnTo>
                  <a:lnTo>
                    <a:pt x="0" y="833119"/>
                  </a:lnTo>
                  <a:lnTo>
                    <a:pt x="0" y="166624"/>
                  </a:lnTo>
                  <a:close/>
                </a:path>
              </a:pathLst>
            </a:custGeom>
            <a:ln w="25908">
              <a:solidFill>
                <a:srgbClr val="84756C"/>
              </a:solidFill>
            </a:ln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7509576" y="2388642"/>
              <a:ext cx="1968591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 smtClean="0"/>
                <a:t>발송에 필요한</a:t>
              </a:r>
              <a:endParaRPr lang="en-US" altLang="ko-KR" b="1" dirty="0" smtClean="0"/>
            </a:p>
            <a:p>
              <a:r>
                <a:rPr lang="ko-KR" altLang="en-US" b="1" dirty="0" smtClean="0"/>
                <a:t>데이터 입력</a:t>
              </a:r>
              <a:endParaRPr lang="ko-KR" altLang="en-US" dirty="0"/>
            </a:p>
          </p:txBody>
        </p:sp>
      </p:grpSp>
      <p:sp>
        <p:nvSpPr>
          <p:cNvPr id="63" name="object 178"/>
          <p:cNvSpPr/>
          <p:nvPr/>
        </p:nvSpPr>
        <p:spPr>
          <a:xfrm rot="12711041">
            <a:off x="6029114" y="1687742"/>
            <a:ext cx="1503253" cy="229906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64" name="object 178"/>
          <p:cNvSpPr/>
          <p:nvPr/>
        </p:nvSpPr>
        <p:spPr>
          <a:xfrm rot="18925576">
            <a:off x="5899044" y="4162272"/>
            <a:ext cx="1699362" cy="223320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pic>
        <p:nvPicPr>
          <p:cNvPr id="65" name="그림 6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001" y="741698"/>
            <a:ext cx="1703764" cy="3527324"/>
          </a:xfrm>
          <a:prstGeom prst="rect">
            <a:avLst/>
          </a:prstGeom>
        </p:spPr>
      </p:pic>
      <p:grpSp>
        <p:nvGrpSpPr>
          <p:cNvPr id="66" name="그룹 65"/>
          <p:cNvGrpSpPr/>
          <p:nvPr/>
        </p:nvGrpSpPr>
        <p:grpSpPr>
          <a:xfrm>
            <a:off x="4749427" y="3241561"/>
            <a:ext cx="2105899" cy="1061829"/>
            <a:chOff x="4748799" y="4132639"/>
            <a:chExt cx="2105899" cy="1061829"/>
          </a:xfrm>
        </p:grpSpPr>
        <p:sp>
          <p:nvSpPr>
            <p:cNvPr id="67" name="타원 66"/>
            <p:cNvSpPr/>
            <p:nvPr/>
          </p:nvSpPr>
          <p:spPr>
            <a:xfrm>
              <a:off x="4748799" y="4251986"/>
              <a:ext cx="375065" cy="317714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1</a:t>
              </a:r>
              <a:endParaRPr lang="ko-KR" altLang="en-US" dirty="0"/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5149092" y="4132639"/>
              <a:ext cx="1705606" cy="10618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/>
                <a:t>테이블 </a:t>
              </a:r>
              <a:r>
                <a:rPr lang="ko-KR" altLang="en-US" b="1" dirty="0" smtClean="0"/>
                <a:t>생성</a:t>
              </a:r>
              <a:endParaRPr lang="en-US" altLang="ko-KR" b="1" dirty="0" smtClean="0"/>
            </a:p>
            <a:p>
              <a:r>
                <a:rPr lang="en-US" altLang="ko-KR" b="1" dirty="0" smtClean="0"/>
                <a:t>(</a:t>
              </a:r>
              <a:r>
                <a:rPr lang="ko-KR" altLang="en-US" b="1" dirty="0" smtClean="0"/>
                <a:t>메시지</a:t>
              </a:r>
              <a:r>
                <a:rPr lang="en-US" altLang="ko-KR" b="1" dirty="0" smtClean="0"/>
                <a:t>,</a:t>
              </a:r>
              <a:r>
                <a:rPr lang="ko-KR" altLang="en-US" b="1" dirty="0" smtClean="0"/>
                <a:t>로그</a:t>
              </a:r>
              <a:r>
                <a:rPr lang="en-US" altLang="ko-KR" b="1" dirty="0" smtClean="0"/>
                <a:t>)</a:t>
              </a:r>
              <a:endParaRPr lang="en-US" altLang="ko-KR" b="1" dirty="0"/>
            </a:p>
            <a:p>
              <a:endParaRPr lang="ko-KR" altLang="en-US" dirty="0"/>
            </a:p>
          </p:txBody>
        </p:sp>
      </p:grpSp>
      <p:grpSp>
        <p:nvGrpSpPr>
          <p:cNvPr id="69" name="그룹 68"/>
          <p:cNvGrpSpPr/>
          <p:nvPr/>
        </p:nvGrpSpPr>
        <p:grpSpPr>
          <a:xfrm>
            <a:off x="7158379" y="4422517"/>
            <a:ext cx="1909076" cy="415498"/>
            <a:chOff x="7157751" y="5313595"/>
            <a:chExt cx="1909076" cy="415498"/>
          </a:xfrm>
        </p:grpSpPr>
        <p:sp>
          <p:nvSpPr>
            <p:cNvPr id="70" name="타원 69"/>
            <p:cNvSpPr/>
            <p:nvPr/>
          </p:nvSpPr>
          <p:spPr>
            <a:xfrm>
              <a:off x="7157751" y="5349454"/>
              <a:ext cx="299858" cy="313691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3</a:t>
              </a:r>
              <a:endParaRPr lang="ko-KR" altLang="en-US" dirty="0"/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7550433" y="5313595"/>
              <a:ext cx="1516394" cy="4154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/>
                <a:t>저장</a:t>
              </a:r>
              <a:endParaRPr lang="ko-KR" altLang="en-US" dirty="0"/>
            </a:p>
          </p:txBody>
        </p:sp>
      </p:grpSp>
      <p:sp>
        <p:nvSpPr>
          <p:cNvPr id="72" name="object 178"/>
          <p:cNvSpPr/>
          <p:nvPr/>
        </p:nvSpPr>
        <p:spPr>
          <a:xfrm rot="5400000">
            <a:off x="3548670" y="3488815"/>
            <a:ext cx="1676488" cy="162359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73" name="그룹 72"/>
          <p:cNvGrpSpPr/>
          <p:nvPr/>
        </p:nvGrpSpPr>
        <p:grpSpPr>
          <a:xfrm>
            <a:off x="2301465" y="3275777"/>
            <a:ext cx="2233636" cy="1061829"/>
            <a:chOff x="2300837" y="4166855"/>
            <a:chExt cx="2233636" cy="1061829"/>
          </a:xfrm>
        </p:grpSpPr>
        <p:sp>
          <p:nvSpPr>
            <p:cNvPr id="74" name="타원 73"/>
            <p:cNvSpPr/>
            <p:nvPr/>
          </p:nvSpPr>
          <p:spPr>
            <a:xfrm>
              <a:off x="2300837" y="4221352"/>
              <a:ext cx="343064" cy="348348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4</a:t>
              </a:r>
              <a:endParaRPr lang="ko-KR" altLang="en-US" dirty="0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2579676" y="4166855"/>
              <a:ext cx="1954797" cy="10618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 smtClean="0"/>
                <a:t>메시지 데이터 가져오기</a:t>
              </a:r>
              <a:endParaRPr lang="en-US" altLang="ko-KR" b="1" dirty="0"/>
            </a:p>
            <a:p>
              <a:endParaRPr lang="ko-KR" altLang="en-US" dirty="0"/>
            </a:p>
          </p:txBody>
        </p:sp>
      </p:grpSp>
      <p:grpSp>
        <p:nvGrpSpPr>
          <p:cNvPr id="76" name="그룹 75"/>
          <p:cNvGrpSpPr/>
          <p:nvPr/>
        </p:nvGrpSpPr>
        <p:grpSpPr>
          <a:xfrm>
            <a:off x="2005990" y="1269014"/>
            <a:ext cx="2110081" cy="738664"/>
            <a:chOff x="2005362" y="2160092"/>
            <a:chExt cx="2110081" cy="738664"/>
          </a:xfrm>
        </p:grpSpPr>
        <p:sp>
          <p:nvSpPr>
            <p:cNvPr id="77" name="타원 76"/>
            <p:cNvSpPr/>
            <p:nvPr/>
          </p:nvSpPr>
          <p:spPr>
            <a:xfrm>
              <a:off x="2005362" y="2271611"/>
              <a:ext cx="343064" cy="348348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</a:t>
              </a:r>
              <a:endParaRPr lang="ko-KR" altLang="en-US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2409837" y="2160092"/>
              <a:ext cx="1705606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 smtClean="0"/>
                <a:t>체크 후 발송</a:t>
              </a:r>
              <a:r>
                <a:rPr lang="en-US" altLang="ko-KR" b="1" dirty="0" smtClean="0"/>
                <a:t>/</a:t>
              </a:r>
              <a:r>
                <a:rPr lang="ko-KR" altLang="en-US" b="1" dirty="0" err="1" smtClean="0"/>
                <a:t>미발송</a:t>
              </a:r>
              <a:endParaRPr lang="ko-KR" altLang="en-US" dirty="0"/>
            </a:p>
          </p:txBody>
        </p:sp>
      </p:grpSp>
      <p:sp>
        <p:nvSpPr>
          <p:cNvPr id="79" name="object 412"/>
          <p:cNvSpPr/>
          <p:nvPr/>
        </p:nvSpPr>
        <p:spPr>
          <a:xfrm>
            <a:off x="3957271" y="5117503"/>
            <a:ext cx="748390" cy="655564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80" name="object 412"/>
          <p:cNvSpPr/>
          <p:nvPr/>
        </p:nvSpPr>
        <p:spPr>
          <a:xfrm>
            <a:off x="4745452" y="5117503"/>
            <a:ext cx="748390" cy="655564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81" name="TextBox 80"/>
          <p:cNvSpPr txBox="1"/>
          <p:nvPr/>
        </p:nvSpPr>
        <p:spPr>
          <a:xfrm>
            <a:off x="3931766" y="5277465"/>
            <a:ext cx="792539" cy="4131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MSG</a:t>
            </a:r>
            <a:endParaRPr lang="ko-KR" altLang="en-US" b="1" dirty="0"/>
          </a:p>
        </p:txBody>
      </p:sp>
      <p:sp>
        <p:nvSpPr>
          <p:cNvPr id="82" name="TextBox 81"/>
          <p:cNvSpPr txBox="1"/>
          <p:nvPr/>
        </p:nvSpPr>
        <p:spPr>
          <a:xfrm>
            <a:off x="4764096" y="5275118"/>
            <a:ext cx="795776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LOG</a:t>
            </a:r>
            <a:endParaRPr lang="ko-KR" altLang="en-US" b="1" dirty="0"/>
          </a:p>
        </p:txBody>
      </p:sp>
      <p:sp>
        <p:nvSpPr>
          <p:cNvPr id="83" name="위로 구부러진 화살표 82"/>
          <p:cNvSpPr/>
          <p:nvPr/>
        </p:nvSpPr>
        <p:spPr>
          <a:xfrm>
            <a:off x="4305734" y="5794291"/>
            <a:ext cx="818758" cy="407630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grpSp>
        <p:nvGrpSpPr>
          <p:cNvPr id="84" name="그룹 83"/>
          <p:cNvGrpSpPr/>
          <p:nvPr/>
        </p:nvGrpSpPr>
        <p:grpSpPr>
          <a:xfrm>
            <a:off x="3386170" y="6201198"/>
            <a:ext cx="3764729" cy="415498"/>
            <a:chOff x="3385542" y="7092276"/>
            <a:chExt cx="3764729" cy="415498"/>
          </a:xfrm>
        </p:grpSpPr>
        <p:sp>
          <p:nvSpPr>
            <p:cNvPr id="85" name="타원 84"/>
            <p:cNvSpPr/>
            <p:nvPr/>
          </p:nvSpPr>
          <p:spPr>
            <a:xfrm>
              <a:off x="3385542" y="7145765"/>
              <a:ext cx="343064" cy="348348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6</a:t>
              </a:r>
              <a:endParaRPr lang="ko-KR" altLang="en-US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3754573" y="7092276"/>
              <a:ext cx="3395698" cy="4154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 smtClean="0"/>
                <a:t>발송 후 로그테이블로 이동</a:t>
              </a:r>
              <a:endParaRPr lang="ko-KR" altLang="en-US" dirty="0"/>
            </a:p>
          </p:txBody>
        </p:sp>
      </p:grpSp>
      <p:sp>
        <p:nvSpPr>
          <p:cNvPr id="87" name="object 178"/>
          <p:cNvSpPr/>
          <p:nvPr/>
        </p:nvSpPr>
        <p:spPr>
          <a:xfrm rot="10800000">
            <a:off x="2066703" y="2516186"/>
            <a:ext cx="1852029" cy="286957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</p:spTree>
    <p:extLst>
      <p:ext uri="{BB962C8B-B14F-4D97-AF65-F5344CB8AC3E}">
        <p14:creationId xmlns:p14="http://schemas.microsoft.com/office/powerpoint/2010/main" val="692949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7"/>
          <p:cNvSpPr txBox="1">
            <a:spLocks/>
          </p:cNvSpPr>
          <p:nvPr/>
        </p:nvSpPr>
        <p:spPr>
          <a:xfrm>
            <a:off x="685800" y="609600"/>
            <a:ext cx="9865096" cy="2677851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342900" indent="-342900" latinLnBrk="0">
              <a:buFontTx/>
              <a:buChar char="-"/>
            </a:pP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비즈클라이언트</a:t>
            </a:r>
            <a:endParaRPr lang="en-US" altLang="ko-KR" b="1" kern="0" dirty="0" smtClean="0">
              <a:solidFill>
                <a:srgbClr val="50646E"/>
              </a:solidFill>
              <a:latin typeface="+mj-ea"/>
            </a:endParaRPr>
          </a:p>
          <a:p>
            <a:pPr marL="342900" indent="-342900" latinLnBrk="0">
              <a:buFont typeface="Arial" panose="020B0604020202020204" pitchFamily="34" charset="0"/>
              <a:buChar char="•"/>
            </a:pP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Main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객체 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: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메시지 전송 관련 주요 객체들의 기능의 중심점 및 출발점 역할을 한다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.</a:t>
            </a:r>
          </a:p>
          <a:p>
            <a:pPr marL="342900" indent="-342900" latinLnBrk="0">
              <a:buFont typeface="Arial" panose="020B0604020202020204" pitchFamily="34" charset="0"/>
              <a:buChar char="•"/>
            </a:pP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Data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 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Fetch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객체 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: DB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로부터 메시지 데이터를 가져온다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.</a:t>
            </a:r>
          </a:p>
          <a:p>
            <a:pPr marL="342900" indent="-342900" latinLnBrk="0">
              <a:buFont typeface="Arial" panose="020B0604020202020204" pitchFamily="34" charset="0"/>
              <a:buChar char="•"/>
            </a:pP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DB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접근 객체 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: DB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로부터 데이터를 가져오거나 삽입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,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삭제 등의 기능을 제공한다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.</a:t>
            </a:r>
          </a:p>
          <a:p>
            <a:pPr marL="342900" indent="-342900" latinLnBrk="0">
              <a:buFont typeface="Arial" panose="020B0604020202020204" pitchFamily="34" charset="0"/>
              <a:buChar char="•"/>
            </a:pP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Data Send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객체 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: DB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로부터 가져온 메시지 데이터를 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front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서버에 전송한다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.</a:t>
            </a:r>
          </a:p>
          <a:p>
            <a:pPr marL="342900" indent="-342900" latinLnBrk="0">
              <a:buFont typeface="Arial" panose="020B0604020202020204" pitchFamily="34" charset="0"/>
              <a:buChar char="•"/>
            </a:pP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Data </a:t>
            </a:r>
            <a:r>
              <a:rPr lang="en-US" altLang="ko-KR" b="1" kern="0" dirty="0" err="1" smtClean="0">
                <a:solidFill>
                  <a:srgbClr val="50646E"/>
                </a:solidFill>
                <a:latin typeface="+mj-ea"/>
              </a:rPr>
              <a:t>Recv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객체 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: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전송한 메시지에 대한 전송 결과를 서버로 부터 받는다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.</a:t>
            </a:r>
          </a:p>
          <a:p>
            <a:pPr marL="342900" indent="-342900" latinLnBrk="0">
              <a:buFont typeface="Arial" panose="020B0604020202020204" pitchFamily="34" charset="0"/>
              <a:buChar char="•"/>
            </a:pP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Data Report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객체 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: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서버로 부터 받아온 결과를 알려준다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.</a:t>
            </a:r>
          </a:p>
          <a:p>
            <a:pPr marL="342900" indent="-342900" latinLnBrk="0">
              <a:buFont typeface="Arial" panose="020B0604020202020204" pitchFamily="34" charset="0"/>
              <a:buChar char="•"/>
            </a:pP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Data Backup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객체 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: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알려주는 결과를 백업한다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.</a:t>
            </a:r>
          </a:p>
          <a:p>
            <a:pPr marL="342900" indent="-342900" latinLnBrk="0">
              <a:buFont typeface="Arial" panose="020B0604020202020204" pitchFamily="34" charset="0"/>
              <a:buChar char="•"/>
            </a:pP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Data Reorder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객체 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: </a:t>
            </a:r>
            <a:r>
              <a:rPr lang="ko-KR" altLang="en-US" b="1" kern="0" dirty="0" smtClean="0">
                <a:solidFill>
                  <a:srgbClr val="50646E"/>
                </a:solidFill>
                <a:latin typeface="+mj-ea"/>
              </a:rPr>
              <a:t>서버로 부터 받아온 결과가 실패 일 때 대체 메시지를 전송한다</a:t>
            </a:r>
            <a:r>
              <a:rPr lang="en-US" altLang="ko-KR" b="1" kern="0" dirty="0" smtClean="0">
                <a:solidFill>
                  <a:srgbClr val="50646E"/>
                </a:solidFill>
                <a:latin typeface="+mj-ea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794094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Box 26">
            <a:extLst>
              <a:ext uri="{FF2B5EF4-FFF2-40B4-BE49-F238E27FC236}">
                <a16:creationId xmlns:a16="http://schemas.microsoft.com/office/drawing/2014/main" id="{EAC315F5-A0A2-4C7A-9034-05D18A32B172}"/>
              </a:ext>
            </a:extLst>
          </p:cNvPr>
          <p:cNvSpPr txBox="1"/>
          <p:nvPr/>
        </p:nvSpPr>
        <p:spPr>
          <a:xfrm>
            <a:off x="4498776" y="2514600"/>
            <a:ext cx="281519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ko-KR" altLang="en-US" sz="4800" dirty="0" smtClean="0">
                <a:solidFill>
                  <a:srgbClr val="FFC000"/>
                </a:solidFill>
                <a:latin typeface="Beacon" pitchFamily="2" charset="0"/>
              </a:rPr>
              <a:t>인증 구현</a:t>
            </a:r>
            <a:endParaRPr lang="ko-KR" altLang="en-US" sz="4800" dirty="0">
              <a:solidFill>
                <a:srgbClr val="FFC000"/>
              </a:solidFill>
              <a:latin typeface="Beacon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8525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367"/>
          <a:stretch/>
        </p:blipFill>
        <p:spPr>
          <a:xfrm>
            <a:off x="5029200" y="381000"/>
            <a:ext cx="2511417" cy="1464635"/>
          </a:xfrm>
          <a:prstGeom prst="rect">
            <a:avLst/>
          </a:prstGeom>
          <a:ln>
            <a:noFill/>
          </a:ln>
        </p:spPr>
      </p:pic>
      <p:sp>
        <p:nvSpPr>
          <p:cNvPr id="3" name="타원 2"/>
          <p:cNvSpPr/>
          <p:nvPr/>
        </p:nvSpPr>
        <p:spPr>
          <a:xfrm>
            <a:off x="3511331" y="2144260"/>
            <a:ext cx="440991" cy="333371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2</a:t>
            </a:r>
            <a:endParaRPr lang="ko-KR" altLang="en-US" dirty="0"/>
          </a:p>
        </p:txBody>
      </p:sp>
      <p:sp>
        <p:nvSpPr>
          <p:cNvPr id="4" name="object 412"/>
          <p:cNvSpPr/>
          <p:nvPr/>
        </p:nvSpPr>
        <p:spPr>
          <a:xfrm>
            <a:off x="5713000" y="5015303"/>
            <a:ext cx="2050871" cy="1439039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5" name="object 181"/>
          <p:cNvSpPr/>
          <p:nvPr/>
        </p:nvSpPr>
        <p:spPr>
          <a:xfrm>
            <a:off x="4692604" y="1429902"/>
            <a:ext cx="3179937" cy="2221362"/>
          </a:xfrm>
          <a:custGeom>
            <a:avLst/>
            <a:gdLst/>
            <a:ahLst/>
            <a:cxnLst/>
            <a:rect l="l" t="t" r="r" b="b"/>
            <a:pathLst>
              <a:path w="1051560" h="1051560">
                <a:moveTo>
                  <a:pt x="0" y="525780"/>
                </a:moveTo>
                <a:lnTo>
                  <a:pt x="2149" y="477931"/>
                </a:lnTo>
                <a:lnTo>
                  <a:pt x="8472" y="431285"/>
                </a:lnTo>
                <a:lnTo>
                  <a:pt x="18785" y="386027"/>
                </a:lnTo>
                <a:lnTo>
                  <a:pt x="32900" y="342341"/>
                </a:lnTo>
                <a:lnTo>
                  <a:pt x="50633" y="300415"/>
                </a:lnTo>
                <a:lnTo>
                  <a:pt x="71797" y="260434"/>
                </a:lnTo>
                <a:lnTo>
                  <a:pt x="96206" y="222584"/>
                </a:lnTo>
                <a:lnTo>
                  <a:pt x="123676" y="187050"/>
                </a:lnTo>
                <a:lnTo>
                  <a:pt x="154019" y="154019"/>
                </a:lnTo>
                <a:lnTo>
                  <a:pt x="187050" y="123676"/>
                </a:lnTo>
                <a:lnTo>
                  <a:pt x="222584" y="96206"/>
                </a:lnTo>
                <a:lnTo>
                  <a:pt x="260434" y="71797"/>
                </a:lnTo>
                <a:lnTo>
                  <a:pt x="300415" y="50633"/>
                </a:lnTo>
                <a:lnTo>
                  <a:pt x="342341" y="32900"/>
                </a:lnTo>
                <a:lnTo>
                  <a:pt x="386027" y="18785"/>
                </a:lnTo>
                <a:lnTo>
                  <a:pt x="431285" y="8472"/>
                </a:lnTo>
                <a:lnTo>
                  <a:pt x="477931" y="2149"/>
                </a:lnTo>
                <a:lnTo>
                  <a:pt x="525780" y="0"/>
                </a:lnTo>
                <a:lnTo>
                  <a:pt x="573628" y="2149"/>
                </a:lnTo>
                <a:lnTo>
                  <a:pt x="620274" y="8472"/>
                </a:lnTo>
                <a:lnTo>
                  <a:pt x="665532" y="18785"/>
                </a:lnTo>
                <a:lnTo>
                  <a:pt x="709218" y="32900"/>
                </a:lnTo>
                <a:lnTo>
                  <a:pt x="751144" y="50633"/>
                </a:lnTo>
                <a:lnTo>
                  <a:pt x="791125" y="71797"/>
                </a:lnTo>
                <a:lnTo>
                  <a:pt x="828975" y="96206"/>
                </a:lnTo>
                <a:lnTo>
                  <a:pt x="864509" y="123676"/>
                </a:lnTo>
                <a:lnTo>
                  <a:pt x="897540" y="154019"/>
                </a:lnTo>
                <a:lnTo>
                  <a:pt x="927883" y="187050"/>
                </a:lnTo>
                <a:lnTo>
                  <a:pt x="955353" y="222584"/>
                </a:lnTo>
                <a:lnTo>
                  <a:pt x="979762" y="260434"/>
                </a:lnTo>
                <a:lnTo>
                  <a:pt x="1000926" y="300415"/>
                </a:lnTo>
                <a:lnTo>
                  <a:pt x="1018659" y="342341"/>
                </a:lnTo>
                <a:lnTo>
                  <a:pt x="1032774" y="386027"/>
                </a:lnTo>
                <a:lnTo>
                  <a:pt x="1043087" y="431285"/>
                </a:lnTo>
                <a:lnTo>
                  <a:pt x="1049410" y="477931"/>
                </a:lnTo>
                <a:lnTo>
                  <a:pt x="1051560" y="525780"/>
                </a:lnTo>
                <a:lnTo>
                  <a:pt x="1049410" y="573628"/>
                </a:lnTo>
                <a:lnTo>
                  <a:pt x="1043087" y="620274"/>
                </a:lnTo>
                <a:lnTo>
                  <a:pt x="1032774" y="665532"/>
                </a:lnTo>
                <a:lnTo>
                  <a:pt x="1018659" y="709218"/>
                </a:lnTo>
                <a:lnTo>
                  <a:pt x="1000926" y="751144"/>
                </a:lnTo>
                <a:lnTo>
                  <a:pt x="979762" y="791125"/>
                </a:lnTo>
                <a:lnTo>
                  <a:pt x="955353" y="828975"/>
                </a:lnTo>
                <a:lnTo>
                  <a:pt x="927883" y="864509"/>
                </a:lnTo>
                <a:lnTo>
                  <a:pt x="897540" y="897540"/>
                </a:lnTo>
                <a:lnTo>
                  <a:pt x="864509" y="927883"/>
                </a:lnTo>
                <a:lnTo>
                  <a:pt x="828975" y="955353"/>
                </a:lnTo>
                <a:lnTo>
                  <a:pt x="791125" y="979762"/>
                </a:lnTo>
                <a:lnTo>
                  <a:pt x="751144" y="1000926"/>
                </a:lnTo>
                <a:lnTo>
                  <a:pt x="709218" y="1018659"/>
                </a:lnTo>
                <a:lnTo>
                  <a:pt x="665532" y="1032774"/>
                </a:lnTo>
                <a:lnTo>
                  <a:pt x="620274" y="1043087"/>
                </a:lnTo>
                <a:lnTo>
                  <a:pt x="573628" y="1049410"/>
                </a:lnTo>
                <a:lnTo>
                  <a:pt x="525780" y="1051560"/>
                </a:lnTo>
                <a:lnTo>
                  <a:pt x="477931" y="1049410"/>
                </a:lnTo>
                <a:lnTo>
                  <a:pt x="431285" y="1043087"/>
                </a:lnTo>
                <a:lnTo>
                  <a:pt x="386027" y="1032774"/>
                </a:lnTo>
                <a:lnTo>
                  <a:pt x="342341" y="1018659"/>
                </a:lnTo>
                <a:lnTo>
                  <a:pt x="300415" y="1000926"/>
                </a:lnTo>
                <a:lnTo>
                  <a:pt x="260434" y="979762"/>
                </a:lnTo>
                <a:lnTo>
                  <a:pt x="222584" y="955353"/>
                </a:lnTo>
                <a:lnTo>
                  <a:pt x="187050" y="927883"/>
                </a:lnTo>
                <a:lnTo>
                  <a:pt x="154019" y="897540"/>
                </a:lnTo>
                <a:lnTo>
                  <a:pt x="123676" y="864509"/>
                </a:lnTo>
                <a:lnTo>
                  <a:pt x="96206" y="828975"/>
                </a:lnTo>
                <a:lnTo>
                  <a:pt x="71797" y="791125"/>
                </a:lnTo>
                <a:lnTo>
                  <a:pt x="50633" y="751144"/>
                </a:lnTo>
                <a:lnTo>
                  <a:pt x="32900" y="709218"/>
                </a:lnTo>
                <a:lnTo>
                  <a:pt x="18785" y="665532"/>
                </a:lnTo>
                <a:lnTo>
                  <a:pt x="8472" y="620274"/>
                </a:lnTo>
                <a:lnTo>
                  <a:pt x="2149" y="573628"/>
                </a:lnTo>
                <a:lnTo>
                  <a:pt x="0" y="525780"/>
                </a:lnTo>
                <a:close/>
              </a:path>
            </a:pathLst>
          </a:custGeom>
          <a:ln w="25908">
            <a:solidFill>
              <a:srgbClr val="FFA2A2"/>
            </a:solidFill>
          </a:ln>
        </p:spPr>
        <p:txBody>
          <a:bodyPr wrap="square" lIns="0" tIns="0" rIns="0" bIns="0" rtlCol="0"/>
          <a:lstStyle/>
          <a:p>
            <a:endParaRPr sz="1050">
              <a:solidFill>
                <a:schemeClr val="accent1"/>
              </a:solidFill>
            </a:endParaRPr>
          </a:p>
        </p:txBody>
      </p:sp>
      <p:grpSp>
        <p:nvGrpSpPr>
          <p:cNvPr id="6" name="그룹 5"/>
          <p:cNvGrpSpPr/>
          <p:nvPr/>
        </p:nvGrpSpPr>
        <p:grpSpPr>
          <a:xfrm flipH="1">
            <a:off x="5732180" y="2080718"/>
            <a:ext cx="2107483" cy="1124184"/>
            <a:chOff x="2643156" y="2464326"/>
            <a:chExt cx="1602311" cy="1765666"/>
          </a:xfrm>
        </p:grpSpPr>
        <p:sp>
          <p:nvSpPr>
            <p:cNvPr id="7" name="object 179"/>
            <p:cNvSpPr/>
            <p:nvPr/>
          </p:nvSpPr>
          <p:spPr>
            <a:xfrm>
              <a:off x="2777365" y="2605532"/>
              <a:ext cx="1399484" cy="1542165"/>
            </a:xfrm>
            <a:custGeom>
              <a:avLst/>
              <a:gdLst/>
              <a:ahLst/>
              <a:cxnLst/>
              <a:rect l="l" t="t" r="r" b="b"/>
              <a:pathLst>
                <a:path w="1051560" h="1051560">
                  <a:moveTo>
                    <a:pt x="525780" y="0"/>
                  </a:moveTo>
                  <a:lnTo>
                    <a:pt x="477931" y="2149"/>
                  </a:lnTo>
                  <a:lnTo>
                    <a:pt x="431285" y="8472"/>
                  </a:lnTo>
                  <a:lnTo>
                    <a:pt x="386027" y="18785"/>
                  </a:lnTo>
                  <a:lnTo>
                    <a:pt x="342341" y="32900"/>
                  </a:lnTo>
                  <a:lnTo>
                    <a:pt x="300415" y="50633"/>
                  </a:lnTo>
                  <a:lnTo>
                    <a:pt x="260434" y="71797"/>
                  </a:lnTo>
                  <a:lnTo>
                    <a:pt x="222584" y="96206"/>
                  </a:lnTo>
                  <a:lnTo>
                    <a:pt x="187050" y="123676"/>
                  </a:lnTo>
                  <a:lnTo>
                    <a:pt x="154019" y="154019"/>
                  </a:lnTo>
                  <a:lnTo>
                    <a:pt x="123676" y="187050"/>
                  </a:lnTo>
                  <a:lnTo>
                    <a:pt x="96206" y="222584"/>
                  </a:lnTo>
                  <a:lnTo>
                    <a:pt x="71797" y="260434"/>
                  </a:lnTo>
                  <a:lnTo>
                    <a:pt x="50633" y="300415"/>
                  </a:lnTo>
                  <a:lnTo>
                    <a:pt x="32900" y="342341"/>
                  </a:lnTo>
                  <a:lnTo>
                    <a:pt x="18785" y="386027"/>
                  </a:lnTo>
                  <a:lnTo>
                    <a:pt x="8472" y="431285"/>
                  </a:lnTo>
                  <a:lnTo>
                    <a:pt x="2149" y="477931"/>
                  </a:lnTo>
                  <a:lnTo>
                    <a:pt x="0" y="525780"/>
                  </a:lnTo>
                  <a:lnTo>
                    <a:pt x="2149" y="573628"/>
                  </a:lnTo>
                  <a:lnTo>
                    <a:pt x="8472" y="620274"/>
                  </a:lnTo>
                  <a:lnTo>
                    <a:pt x="18785" y="665532"/>
                  </a:lnTo>
                  <a:lnTo>
                    <a:pt x="32900" y="709218"/>
                  </a:lnTo>
                  <a:lnTo>
                    <a:pt x="50633" y="751144"/>
                  </a:lnTo>
                  <a:lnTo>
                    <a:pt x="71797" y="791125"/>
                  </a:lnTo>
                  <a:lnTo>
                    <a:pt x="96206" y="828975"/>
                  </a:lnTo>
                  <a:lnTo>
                    <a:pt x="123676" y="864509"/>
                  </a:lnTo>
                  <a:lnTo>
                    <a:pt x="154019" y="897540"/>
                  </a:lnTo>
                  <a:lnTo>
                    <a:pt x="187050" y="927883"/>
                  </a:lnTo>
                  <a:lnTo>
                    <a:pt x="222584" y="955353"/>
                  </a:lnTo>
                  <a:lnTo>
                    <a:pt x="260434" y="979762"/>
                  </a:lnTo>
                  <a:lnTo>
                    <a:pt x="300415" y="1000926"/>
                  </a:lnTo>
                  <a:lnTo>
                    <a:pt x="342341" y="1018659"/>
                  </a:lnTo>
                  <a:lnTo>
                    <a:pt x="386027" y="1032774"/>
                  </a:lnTo>
                  <a:lnTo>
                    <a:pt x="431285" y="1043087"/>
                  </a:lnTo>
                  <a:lnTo>
                    <a:pt x="477931" y="1049410"/>
                  </a:lnTo>
                  <a:lnTo>
                    <a:pt x="525780" y="1051560"/>
                  </a:lnTo>
                  <a:lnTo>
                    <a:pt x="573628" y="1049410"/>
                  </a:lnTo>
                  <a:lnTo>
                    <a:pt x="620274" y="1043087"/>
                  </a:lnTo>
                  <a:lnTo>
                    <a:pt x="665532" y="1032774"/>
                  </a:lnTo>
                  <a:lnTo>
                    <a:pt x="709218" y="1018659"/>
                  </a:lnTo>
                  <a:lnTo>
                    <a:pt x="751144" y="1000926"/>
                  </a:lnTo>
                  <a:lnTo>
                    <a:pt x="791125" y="979762"/>
                  </a:lnTo>
                  <a:lnTo>
                    <a:pt x="828975" y="955353"/>
                  </a:lnTo>
                  <a:lnTo>
                    <a:pt x="864509" y="927883"/>
                  </a:lnTo>
                  <a:lnTo>
                    <a:pt x="897540" y="897540"/>
                  </a:lnTo>
                  <a:lnTo>
                    <a:pt x="927883" y="864509"/>
                  </a:lnTo>
                  <a:lnTo>
                    <a:pt x="955353" y="828975"/>
                  </a:lnTo>
                  <a:lnTo>
                    <a:pt x="979762" y="791125"/>
                  </a:lnTo>
                  <a:lnTo>
                    <a:pt x="1000926" y="751144"/>
                  </a:lnTo>
                  <a:lnTo>
                    <a:pt x="1018659" y="709218"/>
                  </a:lnTo>
                  <a:lnTo>
                    <a:pt x="1032774" y="665532"/>
                  </a:lnTo>
                  <a:lnTo>
                    <a:pt x="1043087" y="620274"/>
                  </a:lnTo>
                  <a:lnTo>
                    <a:pt x="1049410" y="573628"/>
                  </a:lnTo>
                  <a:lnTo>
                    <a:pt x="1051559" y="525780"/>
                  </a:lnTo>
                  <a:lnTo>
                    <a:pt x="1049410" y="477931"/>
                  </a:lnTo>
                  <a:lnTo>
                    <a:pt x="1043087" y="431285"/>
                  </a:lnTo>
                  <a:lnTo>
                    <a:pt x="1032774" y="386027"/>
                  </a:lnTo>
                  <a:lnTo>
                    <a:pt x="1018659" y="342341"/>
                  </a:lnTo>
                  <a:lnTo>
                    <a:pt x="1000926" y="300415"/>
                  </a:lnTo>
                  <a:lnTo>
                    <a:pt x="979762" y="260434"/>
                  </a:lnTo>
                  <a:lnTo>
                    <a:pt x="955353" y="222584"/>
                  </a:lnTo>
                  <a:lnTo>
                    <a:pt x="927883" y="187050"/>
                  </a:lnTo>
                  <a:lnTo>
                    <a:pt x="897540" y="154019"/>
                  </a:lnTo>
                  <a:lnTo>
                    <a:pt x="864509" y="123676"/>
                  </a:lnTo>
                  <a:lnTo>
                    <a:pt x="828975" y="96206"/>
                  </a:lnTo>
                  <a:lnTo>
                    <a:pt x="791125" y="71797"/>
                  </a:lnTo>
                  <a:lnTo>
                    <a:pt x="751144" y="50633"/>
                  </a:lnTo>
                  <a:lnTo>
                    <a:pt x="709218" y="32900"/>
                  </a:lnTo>
                  <a:lnTo>
                    <a:pt x="665532" y="18785"/>
                  </a:lnTo>
                  <a:lnTo>
                    <a:pt x="620274" y="8472"/>
                  </a:lnTo>
                  <a:lnTo>
                    <a:pt x="573628" y="2149"/>
                  </a:lnTo>
                  <a:lnTo>
                    <a:pt x="525780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8" name="object 182"/>
            <p:cNvSpPr/>
            <p:nvPr/>
          </p:nvSpPr>
          <p:spPr>
            <a:xfrm>
              <a:off x="2643156" y="2464326"/>
              <a:ext cx="1602311" cy="1765666"/>
            </a:xfrm>
            <a:custGeom>
              <a:avLst/>
              <a:gdLst/>
              <a:ahLst/>
              <a:cxnLst/>
              <a:rect l="l" t="t" r="r" b="b"/>
              <a:pathLst>
                <a:path w="1203960" h="1203960">
                  <a:moveTo>
                    <a:pt x="0" y="601979"/>
                  </a:moveTo>
                  <a:lnTo>
                    <a:pt x="1810" y="554932"/>
                  </a:lnTo>
                  <a:lnTo>
                    <a:pt x="7154" y="508876"/>
                  </a:lnTo>
                  <a:lnTo>
                    <a:pt x="15897" y="463944"/>
                  </a:lnTo>
                  <a:lnTo>
                    <a:pt x="27905" y="420271"/>
                  </a:lnTo>
                  <a:lnTo>
                    <a:pt x="43045" y="377990"/>
                  </a:lnTo>
                  <a:lnTo>
                    <a:pt x="61182" y="337234"/>
                  </a:lnTo>
                  <a:lnTo>
                    <a:pt x="82183" y="298139"/>
                  </a:lnTo>
                  <a:lnTo>
                    <a:pt x="105914" y="260837"/>
                  </a:lnTo>
                  <a:lnTo>
                    <a:pt x="132241" y="225463"/>
                  </a:lnTo>
                  <a:lnTo>
                    <a:pt x="161031" y="192149"/>
                  </a:lnTo>
                  <a:lnTo>
                    <a:pt x="192149" y="161031"/>
                  </a:lnTo>
                  <a:lnTo>
                    <a:pt x="225463" y="132241"/>
                  </a:lnTo>
                  <a:lnTo>
                    <a:pt x="260837" y="105914"/>
                  </a:lnTo>
                  <a:lnTo>
                    <a:pt x="298139" y="82183"/>
                  </a:lnTo>
                  <a:lnTo>
                    <a:pt x="337234" y="61182"/>
                  </a:lnTo>
                  <a:lnTo>
                    <a:pt x="377990" y="43045"/>
                  </a:lnTo>
                  <a:lnTo>
                    <a:pt x="420271" y="27905"/>
                  </a:lnTo>
                  <a:lnTo>
                    <a:pt x="463944" y="15897"/>
                  </a:lnTo>
                  <a:lnTo>
                    <a:pt x="508876" y="7154"/>
                  </a:lnTo>
                  <a:lnTo>
                    <a:pt x="554932" y="1810"/>
                  </a:lnTo>
                  <a:lnTo>
                    <a:pt x="601980" y="0"/>
                  </a:lnTo>
                  <a:lnTo>
                    <a:pt x="649027" y="1810"/>
                  </a:lnTo>
                  <a:lnTo>
                    <a:pt x="695083" y="7154"/>
                  </a:lnTo>
                  <a:lnTo>
                    <a:pt x="740015" y="15897"/>
                  </a:lnTo>
                  <a:lnTo>
                    <a:pt x="783688" y="27905"/>
                  </a:lnTo>
                  <a:lnTo>
                    <a:pt x="825969" y="43045"/>
                  </a:lnTo>
                  <a:lnTo>
                    <a:pt x="866725" y="61182"/>
                  </a:lnTo>
                  <a:lnTo>
                    <a:pt x="905820" y="82183"/>
                  </a:lnTo>
                  <a:lnTo>
                    <a:pt x="943122" y="105914"/>
                  </a:lnTo>
                  <a:lnTo>
                    <a:pt x="978496" y="132241"/>
                  </a:lnTo>
                  <a:lnTo>
                    <a:pt x="1011810" y="161031"/>
                  </a:lnTo>
                  <a:lnTo>
                    <a:pt x="1042928" y="192149"/>
                  </a:lnTo>
                  <a:lnTo>
                    <a:pt x="1071718" y="225463"/>
                  </a:lnTo>
                  <a:lnTo>
                    <a:pt x="1098045" y="260837"/>
                  </a:lnTo>
                  <a:lnTo>
                    <a:pt x="1121776" y="298139"/>
                  </a:lnTo>
                  <a:lnTo>
                    <a:pt x="1142777" y="337234"/>
                  </a:lnTo>
                  <a:lnTo>
                    <a:pt x="1160914" y="377990"/>
                  </a:lnTo>
                  <a:lnTo>
                    <a:pt x="1176054" y="420271"/>
                  </a:lnTo>
                  <a:lnTo>
                    <a:pt x="1188062" y="463944"/>
                  </a:lnTo>
                  <a:lnTo>
                    <a:pt x="1196805" y="508876"/>
                  </a:lnTo>
                  <a:lnTo>
                    <a:pt x="1202149" y="554932"/>
                  </a:lnTo>
                  <a:lnTo>
                    <a:pt x="1203959" y="601979"/>
                  </a:lnTo>
                  <a:lnTo>
                    <a:pt x="1202149" y="649027"/>
                  </a:lnTo>
                  <a:lnTo>
                    <a:pt x="1196805" y="695083"/>
                  </a:lnTo>
                  <a:lnTo>
                    <a:pt x="1188062" y="740015"/>
                  </a:lnTo>
                  <a:lnTo>
                    <a:pt x="1176054" y="783688"/>
                  </a:lnTo>
                  <a:lnTo>
                    <a:pt x="1160914" y="825969"/>
                  </a:lnTo>
                  <a:lnTo>
                    <a:pt x="1142777" y="866725"/>
                  </a:lnTo>
                  <a:lnTo>
                    <a:pt x="1121776" y="905820"/>
                  </a:lnTo>
                  <a:lnTo>
                    <a:pt x="1098045" y="943122"/>
                  </a:lnTo>
                  <a:lnTo>
                    <a:pt x="1071718" y="978496"/>
                  </a:lnTo>
                  <a:lnTo>
                    <a:pt x="1042928" y="1011810"/>
                  </a:lnTo>
                  <a:lnTo>
                    <a:pt x="1011810" y="1042928"/>
                  </a:lnTo>
                  <a:lnTo>
                    <a:pt x="978496" y="1071718"/>
                  </a:lnTo>
                  <a:lnTo>
                    <a:pt x="943122" y="1098045"/>
                  </a:lnTo>
                  <a:lnTo>
                    <a:pt x="905820" y="1121776"/>
                  </a:lnTo>
                  <a:lnTo>
                    <a:pt x="866725" y="1142777"/>
                  </a:lnTo>
                  <a:lnTo>
                    <a:pt x="825969" y="1160914"/>
                  </a:lnTo>
                  <a:lnTo>
                    <a:pt x="783688" y="1176054"/>
                  </a:lnTo>
                  <a:lnTo>
                    <a:pt x="740015" y="1188062"/>
                  </a:lnTo>
                  <a:lnTo>
                    <a:pt x="695083" y="1196805"/>
                  </a:lnTo>
                  <a:lnTo>
                    <a:pt x="649027" y="1202149"/>
                  </a:lnTo>
                  <a:lnTo>
                    <a:pt x="601980" y="1203960"/>
                  </a:lnTo>
                  <a:lnTo>
                    <a:pt x="554932" y="1202149"/>
                  </a:lnTo>
                  <a:lnTo>
                    <a:pt x="508876" y="1196805"/>
                  </a:lnTo>
                  <a:lnTo>
                    <a:pt x="463944" y="1188062"/>
                  </a:lnTo>
                  <a:lnTo>
                    <a:pt x="420271" y="1176054"/>
                  </a:lnTo>
                  <a:lnTo>
                    <a:pt x="377990" y="1160914"/>
                  </a:lnTo>
                  <a:lnTo>
                    <a:pt x="337234" y="1142777"/>
                  </a:lnTo>
                  <a:lnTo>
                    <a:pt x="298139" y="1121776"/>
                  </a:lnTo>
                  <a:lnTo>
                    <a:pt x="260837" y="1098045"/>
                  </a:lnTo>
                  <a:lnTo>
                    <a:pt x="225463" y="1071718"/>
                  </a:lnTo>
                  <a:lnTo>
                    <a:pt x="192149" y="1042928"/>
                  </a:lnTo>
                  <a:lnTo>
                    <a:pt x="161031" y="1011810"/>
                  </a:lnTo>
                  <a:lnTo>
                    <a:pt x="132241" y="978496"/>
                  </a:lnTo>
                  <a:lnTo>
                    <a:pt x="105914" y="943122"/>
                  </a:lnTo>
                  <a:lnTo>
                    <a:pt x="82183" y="905820"/>
                  </a:lnTo>
                  <a:lnTo>
                    <a:pt x="61182" y="866725"/>
                  </a:lnTo>
                  <a:lnTo>
                    <a:pt x="43045" y="825969"/>
                  </a:lnTo>
                  <a:lnTo>
                    <a:pt x="27905" y="783688"/>
                  </a:lnTo>
                  <a:lnTo>
                    <a:pt x="15897" y="740015"/>
                  </a:lnTo>
                  <a:lnTo>
                    <a:pt x="7154" y="695083"/>
                  </a:lnTo>
                  <a:lnTo>
                    <a:pt x="1810" y="649027"/>
                  </a:lnTo>
                  <a:lnTo>
                    <a:pt x="0" y="601979"/>
                  </a:lnTo>
                  <a:close/>
                </a:path>
              </a:pathLst>
            </a:custGeom>
            <a:ln w="25907">
              <a:solidFill>
                <a:srgbClr val="EC1C23"/>
              </a:solidFill>
            </a:ln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741760" y="3013194"/>
              <a:ext cx="1395627" cy="5025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600" b="1" dirty="0" smtClean="0">
                  <a:solidFill>
                    <a:schemeClr val="bg1"/>
                  </a:solidFill>
                </a:rPr>
                <a:t>BIZCLIENT</a:t>
              </a:r>
              <a:endParaRPr lang="ko-KR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5315100" y="1791308"/>
            <a:ext cx="1920307" cy="3690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600" b="1" dirty="0" err="1" smtClean="0"/>
              <a:t>고객사</a:t>
            </a:r>
            <a:endParaRPr lang="ko-KR" altLang="en-US" sz="16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5565566" y="5146127"/>
            <a:ext cx="2229526" cy="4528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b="1" dirty="0" smtClean="0"/>
              <a:t>DB</a:t>
            </a:r>
            <a:r>
              <a:rPr lang="ko-KR" altLang="en-US" b="1" dirty="0" smtClean="0"/>
              <a:t>연동</a:t>
            </a:r>
            <a:endParaRPr lang="en-US" altLang="ko-KR" b="1" dirty="0" smtClean="0"/>
          </a:p>
        </p:txBody>
      </p:sp>
      <p:grpSp>
        <p:nvGrpSpPr>
          <p:cNvPr id="12" name="그룹 11"/>
          <p:cNvGrpSpPr/>
          <p:nvPr/>
        </p:nvGrpSpPr>
        <p:grpSpPr>
          <a:xfrm>
            <a:off x="736411" y="3461760"/>
            <a:ext cx="2682312" cy="1170523"/>
            <a:chOff x="7396594" y="2242924"/>
            <a:chExt cx="2081573" cy="1073861"/>
          </a:xfrm>
        </p:grpSpPr>
        <p:sp>
          <p:nvSpPr>
            <p:cNvPr id="13" name="object 412"/>
            <p:cNvSpPr/>
            <p:nvPr/>
          </p:nvSpPr>
          <p:spPr>
            <a:xfrm>
              <a:off x="7396594" y="2242924"/>
              <a:ext cx="1968591" cy="1073861"/>
            </a:xfrm>
            <a:custGeom>
              <a:avLst/>
              <a:gdLst/>
              <a:ahLst/>
              <a:cxnLst/>
              <a:rect l="l" t="t" r="r" b="b"/>
              <a:pathLst>
                <a:path w="4074160" h="1000125">
                  <a:moveTo>
                    <a:pt x="0" y="166624"/>
                  </a:moveTo>
                  <a:lnTo>
                    <a:pt x="5948" y="122310"/>
                  </a:lnTo>
                  <a:lnTo>
                    <a:pt x="22737" y="82502"/>
                  </a:lnTo>
                  <a:lnTo>
                    <a:pt x="48783" y="48783"/>
                  </a:lnTo>
                  <a:lnTo>
                    <a:pt x="82502" y="22737"/>
                  </a:lnTo>
                  <a:lnTo>
                    <a:pt x="122310" y="5948"/>
                  </a:lnTo>
                  <a:lnTo>
                    <a:pt x="166623" y="0"/>
                  </a:lnTo>
                  <a:lnTo>
                    <a:pt x="3907028" y="0"/>
                  </a:lnTo>
                  <a:lnTo>
                    <a:pt x="3951341" y="5948"/>
                  </a:lnTo>
                  <a:lnTo>
                    <a:pt x="3991149" y="22737"/>
                  </a:lnTo>
                  <a:lnTo>
                    <a:pt x="4024868" y="48783"/>
                  </a:lnTo>
                  <a:lnTo>
                    <a:pt x="4050914" y="82502"/>
                  </a:lnTo>
                  <a:lnTo>
                    <a:pt x="4067703" y="122310"/>
                  </a:lnTo>
                  <a:lnTo>
                    <a:pt x="4073652" y="166624"/>
                  </a:lnTo>
                  <a:lnTo>
                    <a:pt x="4073652" y="833119"/>
                  </a:lnTo>
                  <a:lnTo>
                    <a:pt x="4067703" y="877433"/>
                  </a:lnTo>
                  <a:lnTo>
                    <a:pt x="4050914" y="917241"/>
                  </a:lnTo>
                  <a:lnTo>
                    <a:pt x="4024868" y="950960"/>
                  </a:lnTo>
                  <a:lnTo>
                    <a:pt x="3991149" y="977006"/>
                  </a:lnTo>
                  <a:lnTo>
                    <a:pt x="3951341" y="993795"/>
                  </a:lnTo>
                  <a:lnTo>
                    <a:pt x="3907028" y="999744"/>
                  </a:lnTo>
                  <a:lnTo>
                    <a:pt x="166623" y="999744"/>
                  </a:lnTo>
                  <a:lnTo>
                    <a:pt x="122310" y="993795"/>
                  </a:lnTo>
                  <a:lnTo>
                    <a:pt x="82502" y="977006"/>
                  </a:lnTo>
                  <a:lnTo>
                    <a:pt x="48783" y="950960"/>
                  </a:lnTo>
                  <a:lnTo>
                    <a:pt x="22737" y="917241"/>
                  </a:lnTo>
                  <a:lnTo>
                    <a:pt x="5948" y="877433"/>
                  </a:lnTo>
                  <a:lnTo>
                    <a:pt x="0" y="833119"/>
                  </a:lnTo>
                  <a:lnTo>
                    <a:pt x="0" y="166624"/>
                  </a:lnTo>
                  <a:close/>
                </a:path>
              </a:pathLst>
            </a:custGeom>
            <a:ln w="25908">
              <a:solidFill>
                <a:srgbClr val="84756C"/>
              </a:solidFill>
            </a:ln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7509576" y="2388642"/>
              <a:ext cx="1968591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 smtClean="0"/>
                <a:t>발송에 필요한</a:t>
              </a:r>
              <a:endParaRPr lang="en-US" altLang="ko-KR" b="1" dirty="0" smtClean="0"/>
            </a:p>
            <a:p>
              <a:r>
                <a:rPr lang="ko-KR" altLang="en-US" b="1" dirty="0" smtClean="0"/>
                <a:t>데이터 입력</a:t>
              </a:r>
              <a:endParaRPr lang="ko-KR" altLang="en-US" dirty="0"/>
            </a:p>
          </p:txBody>
        </p:sp>
      </p:grpSp>
      <p:sp>
        <p:nvSpPr>
          <p:cNvPr id="15" name="object 178"/>
          <p:cNvSpPr/>
          <p:nvPr/>
        </p:nvSpPr>
        <p:spPr>
          <a:xfrm rot="19697975">
            <a:off x="3053276" y="2556734"/>
            <a:ext cx="1937090" cy="250601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16" name="object 178"/>
          <p:cNvSpPr/>
          <p:nvPr/>
        </p:nvSpPr>
        <p:spPr>
          <a:xfrm rot="12959524">
            <a:off x="3306142" y="5164157"/>
            <a:ext cx="2189796" cy="243422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17" name="그룹 16"/>
          <p:cNvGrpSpPr/>
          <p:nvPr/>
        </p:nvGrpSpPr>
        <p:grpSpPr>
          <a:xfrm>
            <a:off x="7311784" y="3651263"/>
            <a:ext cx="2713659" cy="1708160"/>
            <a:chOff x="4748799" y="4132639"/>
            <a:chExt cx="2105899" cy="1567100"/>
          </a:xfrm>
        </p:grpSpPr>
        <p:sp>
          <p:nvSpPr>
            <p:cNvPr id="18" name="타원 17"/>
            <p:cNvSpPr/>
            <p:nvPr/>
          </p:nvSpPr>
          <p:spPr>
            <a:xfrm>
              <a:off x="4748799" y="4251986"/>
              <a:ext cx="375065" cy="317714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1</a:t>
              </a:r>
              <a:endParaRPr lang="ko-KR" altLang="en-US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149092" y="4132639"/>
              <a:ext cx="1705606" cy="15671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 err="1" smtClean="0"/>
                <a:t>Biz_msg</a:t>
              </a:r>
              <a:r>
                <a:rPr lang="ko-KR" altLang="en-US" b="1" dirty="0" smtClean="0"/>
                <a:t>테이블에 </a:t>
              </a:r>
              <a:r>
                <a:rPr lang="en-US" altLang="ko-KR" b="1" dirty="0" smtClean="0"/>
                <a:t>STATUS</a:t>
              </a:r>
              <a:r>
                <a:rPr lang="ko-KR" altLang="en-US" b="1" dirty="0" smtClean="0"/>
                <a:t>가 </a:t>
              </a:r>
              <a:r>
                <a:rPr lang="en-US" altLang="ko-KR" b="1" dirty="0" smtClean="0"/>
                <a:t>0</a:t>
              </a:r>
              <a:r>
                <a:rPr lang="ko-KR" altLang="en-US" b="1" dirty="0" smtClean="0"/>
                <a:t>인 데이터 있는지 확인</a:t>
              </a:r>
              <a:endParaRPr lang="en-US" altLang="ko-KR" b="1" dirty="0"/>
            </a:p>
            <a:p>
              <a:endParaRPr lang="ko-KR" altLang="en-US" dirty="0"/>
            </a:p>
          </p:txBody>
        </p:sp>
      </p:grpSp>
      <p:grpSp>
        <p:nvGrpSpPr>
          <p:cNvPr id="20" name="그룹 19"/>
          <p:cNvGrpSpPr/>
          <p:nvPr/>
        </p:nvGrpSpPr>
        <p:grpSpPr>
          <a:xfrm>
            <a:off x="3223348" y="5248458"/>
            <a:ext cx="2303448" cy="452899"/>
            <a:chOff x="8064246" y="5174592"/>
            <a:chExt cx="1787560" cy="415498"/>
          </a:xfrm>
        </p:grpSpPr>
        <p:sp>
          <p:nvSpPr>
            <p:cNvPr id="21" name="타원 20"/>
            <p:cNvSpPr/>
            <p:nvPr/>
          </p:nvSpPr>
          <p:spPr>
            <a:xfrm>
              <a:off x="8064246" y="5230137"/>
              <a:ext cx="299858" cy="313691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3</a:t>
              </a:r>
              <a:endParaRPr lang="ko-KR" altLang="en-US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8335412" y="5174592"/>
              <a:ext cx="1516394" cy="4154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/>
                <a:t>저장</a:t>
              </a:r>
              <a:endParaRPr lang="ko-KR" altLang="en-US" dirty="0"/>
            </a:p>
          </p:txBody>
        </p:sp>
      </p:grpSp>
      <p:sp>
        <p:nvSpPr>
          <p:cNvPr id="23" name="object 178"/>
          <p:cNvSpPr/>
          <p:nvPr/>
        </p:nvSpPr>
        <p:spPr>
          <a:xfrm rot="5400000">
            <a:off x="5605336" y="3975459"/>
            <a:ext cx="1827395" cy="209216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24" name="그룹 23"/>
          <p:cNvGrpSpPr/>
          <p:nvPr/>
        </p:nvGrpSpPr>
        <p:grpSpPr>
          <a:xfrm>
            <a:off x="3681754" y="3769310"/>
            <a:ext cx="2878261" cy="1157408"/>
            <a:chOff x="2300837" y="4166855"/>
            <a:chExt cx="2233636" cy="1061829"/>
          </a:xfrm>
        </p:grpSpPr>
        <p:sp>
          <p:nvSpPr>
            <p:cNvPr id="25" name="타원 24"/>
            <p:cNvSpPr/>
            <p:nvPr/>
          </p:nvSpPr>
          <p:spPr>
            <a:xfrm>
              <a:off x="2300837" y="4221352"/>
              <a:ext cx="343064" cy="348348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4</a:t>
              </a:r>
              <a:endParaRPr lang="ko-KR" alt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579676" y="4166855"/>
              <a:ext cx="1954797" cy="10618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 smtClean="0"/>
                <a:t>메시지 데이터 가져오기</a:t>
              </a:r>
              <a:endParaRPr lang="en-US" altLang="ko-KR" b="1" dirty="0"/>
            </a:p>
            <a:p>
              <a:endParaRPr lang="ko-KR" altLang="en-US" dirty="0"/>
            </a:p>
          </p:txBody>
        </p:sp>
      </p:grpSp>
      <p:sp>
        <p:nvSpPr>
          <p:cNvPr id="27" name="object 412"/>
          <p:cNvSpPr/>
          <p:nvPr/>
        </p:nvSpPr>
        <p:spPr>
          <a:xfrm>
            <a:off x="5732178" y="5712032"/>
            <a:ext cx="964374" cy="714574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28" name="object 412"/>
          <p:cNvSpPr/>
          <p:nvPr/>
        </p:nvSpPr>
        <p:spPr>
          <a:xfrm>
            <a:off x="6696553" y="5701894"/>
            <a:ext cx="964374" cy="714574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29" name="TextBox 28"/>
          <p:cNvSpPr txBox="1"/>
          <p:nvPr/>
        </p:nvSpPr>
        <p:spPr>
          <a:xfrm>
            <a:off x="5699469" y="5873918"/>
            <a:ext cx="1021265" cy="4503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MSG</a:t>
            </a:r>
            <a:endParaRPr lang="ko-KR" altLang="en-US" b="1" dirty="0"/>
          </a:p>
        </p:txBody>
      </p:sp>
      <p:sp>
        <p:nvSpPr>
          <p:cNvPr id="30" name="TextBox 29"/>
          <p:cNvSpPr txBox="1"/>
          <p:nvPr/>
        </p:nvSpPr>
        <p:spPr>
          <a:xfrm>
            <a:off x="6696553" y="5888436"/>
            <a:ext cx="1025436" cy="4528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LOG</a:t>
            </a:r>
            <a:endParaRPr lang="ko-KR" altLang="en-US" b="1" dirty="0"/>
          </a:p>
        </p:txBody>
      </p:sp>
      <p:cxnSp>
        <p:nvCxnSpPr>
          <p:cNvPr id="31" name="직선 화살표 연결선 30"/>
          <p:cNvCxnSpPr/>
          <p:nvPr/>
        </p:nvCxnSpPr>
        <p:spPr>
          <a:xfrm>
            <a:off x="6953138" y="3162792"/>
            <a:ext cx="23957" cy="1814637"/>
          </a:xfrm>
          <a:prstGeom prst="straightConnector1">
            <a:avLst/>
          </a:prstGeom>
          <a:ln w="762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타원 31"/>
          <p:cNvSpPr/>
          <p:nvPr/>
        </p:nvSpPr>
        <p:spPr>
          <a:xfrm>
            <a:off x="5887877" y="5760912"/>
            <a:ext cx="526549" cy="159845"/>
          </a:xfrm>
          <a:prstGeom prst="ellipse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3" name="타원 32"/>
          <p:cNvSpPr/>
          <p:nvPr/>
        </p:nvSpPr>
        <p:spPr>
          <a:xfrm>
            <a:off x="6211886" y="2821726"/>
            <a:ext cx="526549" cy="145328"/>
          </a:xfrm>
          <a:prstGeom prst="ellipse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4" name="타원 33"/>
          <p:cNvSpPr/>
          <p:nvPr/>
        </p:nvSpPr>
        <p:spPr>
          <a:xfrm>
            <a:off x="8627954" y="5280003"/>
            <a:ext cx="576064" cy="29002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9332374" y="5183528"/>
            <a:ext cx="98110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data</a:t>
            </a:r>
            <a:endParaRPr lang="ko-KR" altLang="en-US" dirty="0"/>
          </a:p>
        </p:txBody>
      </p:sp>
      <p:cxnSp>
        <p:nvCxnSpPr>
          <p:cNvPr id="36" name="직선 화살표 연결선 35"/>
          <p:cNvCxnSpPr/>
          <p:nvPr/>
        </p:nvCxnSpPr>
        <p:spPr>
          <a:xfrm flipV="1">
            <a:off x="8598789" y="6022718"/>
            <a:ext cx="733585" cy="10138"/>
          </a:xfrm>
          <a:prstGeom prst="straightConnector1">
            <a:avLst/>
          </a:prstGeom>
          <a:ln w="762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9332374" y="5760912"/>
            <a:ext cx="1503265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</a:t>
            </a:r>
            <a:r>
              <a:rPr lang="ko-KR" altLang="en-US" dirty="0" smtClean="0"/>
              <a:t>반복 작업</a:t>
            </a:r>
            <a:endParaRPr lang="ko-KR" alt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6720734" y="2750125"/>
            <a:ext cx="261164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STATUS 0-&gt;7</a:t>
            </a:r>
            <a:endParaRPr lang="ko-KR" altLang="en-US" dirty="0"/>
          </a:p>
        </p:txBody>
      </p:sp>
      <p:sp>
        <p:nvSpPr>
          <p:cNvPr id="77" name="텍스트 개체 틀 3"/>
          <p:cNvSpPr txBox="1">
            <a:spLocks/>
          </p:cNvSpPr>
          <p:nvPr/>
        </p:nvSpPr>
        <p:spPr>
          <a:xfrm>
            <a:off x="234132" y="238662"/>
            <a:ext cx="7956884" cy="636979"/>
          </a:xfrm>
          <a:prstGeom prst="rect">
            <a:avLst/>
          </a:prstGeom>
        </p:spPr>
        <p:txBody>
          <a:bodyPr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BIZCLIENT</a:t>
            </a:r>
            <a:r>
              <a:rPr lang="ko-KR" altLang="en-US" sz="2400" kern="0" dirty="0" smtClean="0">
                <a:solidFill>
                  <a:srgbClr val="00B0F0"/>
                </a:solidFill>
                <a:latin typeface="+mj-ea"/>
                <a:ea typeface="+mj-ea"/>
              </a:rPr>
              <a:t> </a:t>
            </a:r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Fetch</a:t>
            </a:r>
            <a:endParaRPr lang="ko-KR" altLang="en-US" sz="2400" kern="0" dirty="0">
              <a:solidFill>
                <a:srgbClr val="00B0F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055040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15" grpId="0" animBg="1"/>
      <p:bldP spid="15" grpId="1" animBg="1"/>
      <p:bldP spid="16" grpId="0" animBg="1"/>
      <p:bldP spid="16" grpId="1" animBg="1"/>
      <p:bldP spid="23" grpId="0" animBg="1"/>
      <p:bldP spid="32" grpId="0" animBg="1"/>
      <p:bldP spid="33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텍스트 개체 틀 3"/>
          <p:cNvSpPr txBox="1">
            <a:spLocks/>
          </p:cNvSpPr>
          <p:nvPr/>
        </p:nvSpPr>
        <p:spPr>
          <a:xfrm>
            <a:off x="234132" y="238662"/>
            <a:ext cx="7956884" cy="636979"/>
          </a:xfrm>
          <a:prstGeom prst="rect">
            <a:avLst/>
          </a:prstGeom>
        </p:spPr>
        <p:txBody>
          <a:bodyPr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BIZCLIENT</a:t>
            </a:r>
            <a:r>
              <a:rPr lang="ko-KR" altLang="en-US" sz="2400" kern="0" dirty="0" smtClean="0">
                <a:solidFill>
                  <a:srgbClr val="00B0F0"/>
                </a:solidFill>
                <a:latin typeface="+mj-ea"/>
                <a:ea typeface="+mj-ea"/>
              </a:rPr>
              <a:t> </a:t>
            </a:r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Send</a:t>
            </a:r>
            <a:endParaRPr lang="ko-KR" altLang="en-US" sz="2400" kern="0" dirty="0">
              <a:solidFill>
                <a:srgbClr val="00B0F0"/>
              </a:solidFill>
              <a:latin typeface="+mj-ea"/>
              <a:ea typeface="+mj-ea"/>
            </a:endParaRP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6202" y="1447800"/>
            <a:ext cx="5709627" cy="3927966"/>
          </a:xfrm>
          <a:prstGeom prst="rect">
            <a:avLst/>
          </a:prstGeom>
        </p:spPr>
      </p:pic>
      <p:sp>
        <p:nvSpPr>
          <p:cNvPr id="4" name="타원 3"/>
          <p:cNvSpPr/>
          <p:nvPr/>
        </p:nvSpPr>
        <p:spPr>
          <a:xfrm>
            <a:off x="1526825" y="2806084"/>
            <a:ext cx="638127" cy="3404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" name="타원 4"/>
          <p:cNvSpPr/>
          <p:nvPr/>
        </p:nvSpPr>
        <p:spPr>
          <a:xfrm>
            <a:off x="9605670" y="5823161"/>
            <a:ext cx="576064" cy="29002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090" y="5726686"/>
            <a:ext cx="98110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data</a:t>
            </a:r>
            <a:endParaRPr lang="ko-KR" altLang="en-US" dirty="0"/>
          </a:p>
        </p:txBody>
      </p:sp>
      <p:grpSp>
        <p:nvGrpSpPr>
          <p:cNvPr id="7" name="그룹 6"/>
          <p:cNvGrpSpPr/>
          <p:nvPr/>
        </p:nvGrpSpPr>
        <p:grpSpPr>
          <a:xfrm>
            <a:off x="3147509" y="2009577"/>
            <a:ext cx="2257359" cy="948907"/>
            <a:chOff x="5359684" y="2519907"/>
            <a:chExt cx="2215961" cy="948907"/>
          </a:xfrm>
        </p:grpSpPr>
        <p:sp>
          <p:nvSpPr>
            <p:cNvPr id="8" name="object 178"/>
            <p:cNvSpPr/>
            <p:nvPr/>
          </p:nvSpPr>
          <p:spPr>
            <a:xfrm flipH="1">
              <a:off x="5359684" y="3244163"/>
              <a:ext cx="2196775" cy="224651"/>
            </a:xfrm>
            <a:custGeom>
              <a:avLst/>
              <a:gdLst/>
              <a:ahLst/>
              <a:cxnLst/>
              <a:rect l="l" t="t" r="r" b="b"/>
              <a:pathLst>
                <a:path w="427989" h="78105">
                  <a:moveTo>
                    <a:pt x="77724" y="0"/>
                  </a:moveTo>
                  <a:lnTo>
                    <a:pt x="0" y="38862"/>
                  </a:lnTo>
                  <a:lnTo>
                    <a:pt x="77724" y="77724"/>
                  </a:lnTo>
                  <a:lnTo>
                    <a:pt x="77724" y="51815"/>
                  </a:lnTo>
                  <a:lnTo>
                    <a:pt x="64769" y="51815"/>
                  </a:lnTo>
                  <a:lnTo>
                    <a:pt x="64769" y="25908"/>
                  </a:lnTo>
                  <a:lnTo>
                    <a:pt x="77724" y="25908"/>
                  </a:lnTo>
                  <a:lnTo>
                    <a:pt x="77724" y="0"/>
                  </a:lnTo>
                  <a:close/>
                </a:path>
                <a:path w="427989" h="78105">
                  <a:moveTo>
                    <a:pt x="77724" y="25908"/>
                  </a:moveTo>
                  <a:lnTo>
                    <a:pt x="64769" y="25908"/>
                  </a:lnTo>
                  <a:lnTo>
                    <a:pt x="64769" y="51815"/>
                  </a:lnTo>
                  <a:lnTo>
                    <a:pt x="77724" y="51815"/>
                  </a:lnTo>
                  <a:lnTo>
                    <a:pt x="77724" y="25908"/>
                  </a:lnTo>
                  <a:close/>
                </a:path>
                <a:path w="427989" h="78105">
                  <a:moveTo>
                    <a:pt x="427736" y="25908"/>
                  </a:moveTo>
                  <a:lnTo>
                    <a:pt x="77724" y="25908"/>
                  </a:lnTo>
                  <a:lnTo>
                    <a:pt x="77724" y="51815"/>
                  </a:lnTo>
                  <a:lnTo>
                    <a:pt x="427736" y="51815"/>
                  </a:lnTo>
                  <a:lnTo>
                    <a:pt x="427736" y="25908"/>
                  </a:lnTo>
                  <a:close/>
                </a:path>
              </a:pathLst>
            </a:custGeom>
            <a:solidFill>
              <a:schemeClr val="accent1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9" name="타원 8"/>
            <p:cNvSpPr/>
            <p:nvPr/>
          </p:nvSpPr>
          <p:spPr>
            <a:xfrm>
              <a:off x="5441708" y="2614670"/>
              <a:ext cx="346943" cy="296006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1</a:t>
              </a:r>
              <a:endParaRPr lang="ko-KR" alt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850756" y="2519907"/>
              <a:ext cx="1724889" cy="4154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 smtClean="0"/>
                <a:t>발송</a:t>
              </a:r>
              <a:endParaRPr lang="ko-KR" altLang="en-US" dirty="0"/>
            </a:p>
          </p:txBody>
        </p:sp>
      </p:grpSp>
      <p:pic>
        <p:nvPicPr>
          <p:cNvPr id="11" name="그림 1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367"/>
          <a:stretch/>
        </p:blipFill>
        <p:spPr>
          <a:xfrm>
            <a:off x="1305932" y="459794"/>
            <a:ext cx="2053004" cy="1464635"/>
          </a:xfrm>
          <a:prstGeom prst="rect">
            <a:avLst/>
          </a:prstGeom>
          <a:ln>
            <a:noFill/>
          </a:ln>
        </p:spPr>
      </p:pic>
      <p:sp>
        <p:nvSpPr>
          <p:cNvPr id="12" name="object 412"/>
          <p:cNvSpPr/>
          <p:nvPr/>
        </p:nvSpPr>
        <p:spPr>
          <a:xfrm>
            <a:off x="1383482" y="5065822"/>
            <a:ext cx="1676521" cy="1439039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13" name="object 181"/>
          <p:cNvSpPr/>
          <p:nvPr/>
        </p:nvSpPr>
        <p:spPr>
          <a:xfrm>
            <a:off x="1108325" y="1503212"/>
            <a:ext cx="2599497" cy="2221362"/>
          </a:xfrm>
          <a:custGeom>
            <a:avLst/>
            <a:gdLst/>
            <a:ahLst/>
            <a:cxnLst/>
            <a:rect l="l" t="t" r="r" b="b"/>
            <a:pathLst>
              <a:path w="1051560" h="1051560">
                <a:moveTo>
                  <a:pt x="0" y="525780"/>
                </a:moveTo>
                <a:lnTo>
                  <a:pt x="2149" y="477931"/>
                </a:lnTo>
                <a:lnTo>
                  <a:pt x="8472" y="431285"/>
                </a:lnTo>
                <a:lnTo>
                  <a:pt x="18785" y="386027"/>
                </a:lnTo>
                <a:lnTo>
                  <a:pt x="32900" y="342341"/>
                </a:lnTo>
                <a:lnTo>
                  <a:pt x="50633" y="300415"/>
                </a:lnTo>
                <a:lnTo>
                  <a:pt x="71797" y="260434"/>
                </a:lnTo>
                <a:lnTo>
                  <a:pt x="96206" y="222584"/>
                </a:lnTo>
                <a:lnTo>
                  <a:pt x="123676" y="187050"/>
                </a:lnTo>
                <a:lnTo>
                  <a:pt x="154019" y="154019"/>
                </a:lnTo>
                <a:lnTo>
                  <a:pt x="187050" y="123676"/>
                </a:lnTo>
                <a:lnTo>
                  <a:pt x="222584" y="96206"/>
                </a:lnTo>
                <a:lnTo>
                  <a:pt x="260434" y="71797"/>
                </a:lnTo>
                <a:lnTo>
                  <a:pt x="300415" y="50633"/>
                </a:lnTo>
                <a:lnTo>
                  <a:pt x="342341" y="32900"/>
                </a:lnTo>
                <a:lnTo>
                  <a:pt x="386027" y="18785"/>
                </a:lnTo>
                <a:lnTo>
                  <a:pt x="431285" y="8472"/>
                </a:lnTo>
                <a:lnTo>
                  <a:pt x="477931" y="2149"/>
                </a:lnTo>
                <a:lnTo>
                  <a:pt x="525780" y="0"/>
                </a:lnTo>
                <a:lnTo>
                  <a:pt x="573628" y="2149"/>
                </a:lnTo>
                <a:lnTo>
                  <a:pt x="620274" y="8472"/>
                </a:lnTo>
                <a:lnTo>
                  <a:pt x="665532" y="18785"/>
                </a:lnTo>
                <a:lnTo>
                  <a:pt x="709218" y="32900"/>
                </a:lnTo>
                <a:lnTo>
                  <a:pt x="751144" y="50633"/>
                </a:lnTo>
                <a:lnTo>
                  <a:pt x="791125" y="71797"/>
                </a:lnTo>
                <a:lnTo>
                  <a:pt x="828975" y="96206"/>
                </a:lnTo>
                <a:lnTo>
                  <a:pt x="864509" y="123676"/>
                </a:lnTo>
                <a:lnTo>
                  <a:pt x="897540" y="154019"/>
                </a:lnTo>
                <a:lnTo>
                  <a:pt x="927883" y="187050"/>
                </a:lnTo>
                <a:lnTo>
                  <a:pt x="955353" y="222584"/>
                </a:lnTo>
                <a:lnTo>
                  <a:pt x="979762" y="260434"/>
                </a:lnTo>
                <a:lnTo>
                  <a:pt x="1000926" y="300415"/>
                </a:lnTo>
                <a:lnTo>
                  <a:pt x="1018659" y="342341"/>
                </a:lnTo>
                <a:lnTo>
                  <a:pt x="1032774" y="386027"/>
                </a:lnTo>
                <a:lnTo>
                  <a:pt x="1043087" y="431285"/>
                </a:lnTo>
                <a:lnTo>
                  <a:pt x="1049410" y="477931"/>
                </a:lnTo>
                <a:lnTo>
                  <a:pt x="1051560" y="525780"/>
                </a:lnTo>
                <a:lnTo>
                  <a:pt x="1049410" y="573628"/>
                </a:lnTo>
                <a:lnTo>
                  <a:pt x="1043087" y="620274"/>
                </a:lnTo>
                <a:lnTo>
                  <a:pt x="1032774" y="665532"/>
                </a:lnTo>
                <a:lnTo>
                  <a:pt x="1018659" y="709218"/>
                </a:lnTo>
                <a:lnTo>
                  <a:pt x="1000926" y="751144"/>
                </a:lnTo>
                <a:lnTo>
                  <a:pt x="979762" y="791125"/>
                </a:lnTo>
                <a:lnTo>
                  <a:pt x="955353" y="828975"/>
                </a:lnTo>
                <a:lnTo>
                  <a:pt x="927883" y="864509"/>
                </a:lnTo>
                <a:lnTo>
                  <a:pt x="897540" y="897540"/>
                </a:lnTo>
                <a:lnTo>
                  <a:pt x="864509" y="927883"/>
                </a:lnTo>
                <a:lnTo>
                  <a:pt x="828975" y="955353"/>
                </a:lnTo>
                <a:lnTo>
                  <a:pt x="791125" y="979762"/>
                </a:lnTo>
                <a:lnTo>
                  <a:pt x="751144" y="1000926"/>
                </a:lnTo>
                <a:lnTo>
                  <a:pt x="709218" y="1018659"/>
                </a:lnTo>
                <a:lnTo>
                  <a:pt x="665532" y="1032774"/>
                </a:lnTo>
                <a:lnTo>
                  <a:pt x="620274" y="1043087"/>
                </a:lnTo>
                <a:lnTo>
                  <a:pt x="573628" y="1049410"/>
                </a:lnTo>
                <a:lnTo>
                  <a:pt x="525780" y="1051560"/>
                </a:lnTo>
                <a:lnTo>
                  <a:pt x="477931" y="1049410"/>
                </a:lnTo>
                <a:lnTo>
                  <a:pt x="431285" y="1043087"/>
                </a:lnTo>
                <a:lnTo>
                  <a:pt x="386027" y="1032774"/>
                </a:lnTo>
                <a:lnTo>
                  <a:pt x="342341" y="1018659"/>
                </a:lnTo>
                <a:lnTo>
                  <a:pt x="300415" y="1000926"/>
                </a:lnTo>
                <a:lnTo>
                  <a:pt x="260434" y="979762"/>
                </a:lnTo>
                <a:lnTo>
                  <a:pt x="222584" y="955353"/>
                </a:lnTo>
                <a:lnTo>
                  <a:pt x="187050" y="927883"/>
                </a:lnTo>
                <a:lnTo>
                  <a:pt x="154019" y="897540"/>
                </a:lnTo>
                <a:lnTo>
                  <a:pt x="123676" y="864509"/>
                </a:lnTo>
                <a:lnTo>
                  <a:pt x="96206" y="828975"/>
                </a:lnTo>
                <a:lnTo>
                  <a:pt x="71797" y="791125"/>
                </a:lnTo>
                <a:lnTo>
                  <a:pt x="50633" y="751144"/>
                </a:lnTo>
                <a:lnTo>
                  <a:pt x="32900" y="709218"/>
                </a:lnTo>
                <a:lnTo>
                  <a:pt x="18785" y="665532"/>
                </a:lnTo>
                <a:lnTo>
                  <a:pt x="8472" y="620274"/>
                </a:lnTo>
                <a:lnTo>
                  <a:pt x="2149" y="573628"/>
                </a:lnTo>
                <a:lnTo>
                  <a:pt x="0" y="525780"/>
                </a:lnTo>
                <a:close/>
              </a:path>
            </a:pathLst>
          </a:custGeom>
          <a:ln w="25908">
            <a:solidFill>
              <a:srgbClr val="FFA2A2"/>
            </a:solidFill>
          </a:ln>
        </p:spPr>
        <p:txBody>
          <a:bodyPr wrap="square" lIns="0" tIns="0" rIns="0" bIns="0" rtlCol="0"/>
          <a:lstStyle/>
          <a:p>
            <a:endParaRPr sz="1050">
              <a:solidFill>
                <a:schemeClr val="accent1"/>
              </a:solidFill>
            </a:endParaRPr>
          </a:p>
        </p:txBody>
      </p:sp>
      <p:grpSp>
        <p:nvGrpSpPr>
          <p:cNvPr id="14" name="그룹 13"/>
          <p:cNvGrpSpPr/>
          <p:nvPr/>
        </p:nvGrpSpPr>
        <p:grpSpPr>
          <a:xfrm flipH="1">
            <a:off x="1149309" y="2158365"/>
            <a:ext cx="1722799" cy="1124184"/>
            <a:chOff x="3395425" y="2471138"/>
            <a:chExt cx="1602311" cy="1765666"/>
          </a:xfrm>
        </p:grpSpPr>
        <p:sp>
          <p:nvSpPr>
            <p:cNvPr id="15" name="object 179"/>
            <p:cNvSpPr/>
            <p:nvPr/>
          </p:nvSpPr>
          <p:spPr>
            <a:xfrm>
              <a:off x="3576061" y="2592468"/>
              <a:ext cx="1399484" cy="1542165"/>
            </a:xfrm>
            <a:custGeom>
              <a:avLst/>
              <a:gdLst/>
              <a:ahLst/>
              <a:cxnLst/>
              <a:rect l="l" t="t" r="r" b="b"/>
              <a:pathLst>
                <a:path w="1051560" h="1051560">
                  <a:moveTo>
                    <a:pt x="525780" y="0"/>
                  </a:moveTo>
                  <a:lnTo>
                    <a:pt x="477931" y="2149"/>
                  </a:lnTo>
                  <a:lnTo>
                    <a:pt x="431285" y="8472"/>
                  </a:lnTo>
                  <a:lnTo>
                    <a:pt x="386027" y="18785"/>
                  </a:lnTo>
                  <a:lnTo>
                    <a:pt x="342341" y="32900"/>
                  </a:lnTo>
                  <a:lnTo>
                    <a:pt x="300415" y="50633"/>
                  </a:lnTo>
                  <a:lnTo>
                    <a:pt x="260434" y="71797"/>
                  </a:lnTo>
                  <a:lnTo>
                    <a:pt x="222584" y="96206"/>
                  </a:lnTo>
                  <a:lnTo>
                    <a:pt x="187050" y="123676"/>
                  </a:lnTo>
                  <a:lnTo>
                    <a:pt x="154019" y="154019"/>
                  </a:lnTo>
                  <a:lnTo>
                    <a:pt x="123676" y="187050"/>
                  </a:lnTo>
                  <a:lnTo>
                    <a:pt x="96206" y="222584"/>
                  </a:lnTo>
                  <a:lnTo>
                    <a:pt x="71797" y="260434"/>
                  </a:lnTo>
                  <a:lnTo>
                    <a:pt x="50633" y="300415"/>
                  </a:lnTo>
                  <a:lnTo>
                    <a:pt x="32900" y="342341"/>
                  </a:lnTo>
                  <a:lnTo>
                    <a:pt x="18785" y="386027"/>
                  </a:lnTo>
                  <a:lnTo>
                    <a:pt x="8472" y="431285"/>
                  </a:lnTo>
                  <a:lnTo>
                    <a:pt x="2149" y="477931"/>
                  </a:lnTo>
                  <a:lnTo>
                    <a:pt x="0" y="525780"/>
                  </a:lnTo>
                  <a:lnTo>
                    <a:pt x="2149" y="573628"/>
                  </a:lnTo>
                  <a:lnTo>
                    <a:pt x="8472" y="620274"/>
                  </a:lnTo>
                  <a:lnTo>
                    <a:pt x="18785" y="665532"/>
                  </a:lnTo>
                  <a:lnTo>
                    <a:pt x="32900" y="709218"/>
                  </a:lnTo>
                  <a:lnTo>
                    <a:pt x="50633" y="751144"/>
                  </a:lnTo>
                  <a:lnTo>
                    <a:pt x="71797" y="791125"/>
                  </a:lnTo>
                  <a:lnTo>
                    <a:pt x="96206" y="828975"/>
                  </a:lnTo>
                  <a:lnTo>
                    <a:pt x="123676" y="864509"/>
                  </a:lnTo>
                  <a:lnTo>
                    <a:pt x="154019" y="897540"/>
                  </a:lnTo>
                  <a:lnTo>
                    <a:pt x="187050" y="927883"/>
                  </a:lnTo>
                  <a:lnTo>
                    <a:pt x="222584" y="955353"/>
                  </a:lnTo>
                  <a:lnTo>
                    <a:pt x="260434" y="979762"/>
                  </a:lnTo>
                  <a:lnTo>
                    <a:pt x="300415" y="1000926"/>
                  </a:lnTo>
                  <a:lnTo>
                    <a:pt x="342341" y="1018659"/>
                  </a:lnTo>
                  <a:lnTo>
                    <a:pt x="386027" y="1032774"/>
                  </a:lnTo>
                  <a:lnTo>
                    <a:pt x="431285" y="1043087"/>
                  </a:lnTo>
                  <a:lnTo>
                    <a:pt x="477931" y="1049410"/>
                  </a:lnTo>
                  <a:lnTo>
                    <a:pt x="525780" y="1051560"/>
                  </a:lnTo>
                  <a:lnTo>
                    <a:pt x="573628" y="1049410"/>
                  </a:lnTo>
                  <a:lnTo>
                    <a:pt x="620274" y="1043087"/>
                  </a:lnTo>
                  <a:lnTo>
                    <a:pt x="665532" y="1032774"/>
                  </a:lnTo>
                  <a:lnTo>
                    <a:pt x="709218" y="1018659"/>
                  </a:lnTo>
                  <a:lnTo>
                    <a:pt x="751144" y="1000926"/>
                  </a:lnTo>
                  <a:lnTo>
                    <a:pt x="791125" y="979762"/>
                  </a:lnTo>
                  <a:lnTo>
                    <a:pt x="828975" y="955353"/>
                  </a:lnTo>
                  <a:lnTo>
                    <a:pt x="864509" y="927883"/>
                  </a:lnTo>
                  <a:lnTo>
                    <a:pt x="897540" y="897540"/>
                  </a:lnTo>
                  <a:lnTo>
                    <a:pt x="927883" y="864509"/>
                  </a:lnTo>
                  <a:lnTo>
                    <a:pt x="955353" y="828975"/>
                  </a:lnTo>
                  <a:lnTo>
                    <a:pt x="979762" y="791125"/>
                  </a:lnTo>
                  <a:lnTo>
                    <a:pt x="1000926" y="751144"/>
                  </a:lnTo>
                  <a:lnTo>
                    <a:pt x="1018659" y="709218"/>
                  </a:lnTo>
                  <a:lnTo>
                    <a:pt x="1032774" y="665532"/>
                  </a:lnTo>
                  <a:lnTo>
                    <a:pt x="1043087" y="620274"/>
                  </a:lnTo>
                  <a:lnTo>
                    <a:pt x="1049410" y="573628"/>
                  </a:lnTo>
                  <a:lnTo>
                    <a:pt x="1051559" y="525780"/>
                  </a:lnTo>
                  <a:lnTo>
                    <a:pt x="1049410" y="477931"/>
                  </a:lnTo>
                  <a:lnTo>
                    <a:pt x="1043087" y="431285"/>
                  </a:lnTo>
                  <a:lnTo>
                    <a:pt x="1032774" y="386027"/>
                  </a:lnTo>
                  <a:lnTo>
                    <a:pt x="1018659" y="342341"/>
                  </a:lnTo>
                  <a:lnTo>
                    <a:pt x="1000926" y="300415"/>
                  </a:lnTo>
                  <a:lnTo>
                    <a:pt x="979762" y="260434"/>
                  </a:lnTo>
                  <a:lnTo>
                    <a:pt x="955353" y="222584"/>
                  </a:lnTo>
                  <a:lnTo>
                    <a:pt x="927883" y="187050"/>
                  </a:lnTo>
                  <a:lnTo>
                    <a:pt x="897540" y="154019"/>
                  </a:lnTo>
                  <a:lnTo>
                    <a:pt x="864509" y="123676"/>
                  </a:lnTo>
                  <a:lnTo>
                    <a:pt x="828975" y="96206"/>
                  </a:lnTo>
                  <a:lnTo>
                    <a:pt x="791125" y="71797"/>
                  </a:lnTo>
                  <a:lnTo>
                    <a:pt x="751144" y="50633"/>
                  </a:lnTo>
                  <a:lnTo>
                    <a:pt x="709218" y="32900"/>
                  </a:lnTo>
                  <a:lnTo>
                    <a:pt x="665532" y="18785"/>
                  </a:lnTo>
                  <a:lnTo>
                    <a:pt x="620274" y="8472"/>
                  </a:lnTo>
                  <a:lnTo>
                    <a:pt x="573628" y="2149"/>
                  </a:lnTo>
                  <a:lnTo>
                    <a:pt x="525780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16" name="object 182"/>
            <p:cNvSpPr/>
            <p:nvPr/>
          </p:nvSpPr>
          <p:spPr>
            <a:xfrm>
              <a:off x="3395425" y="2471138"/>
              <a:ext cx="1602311" cy="1765666"/>
            </a:xfrm>
            <a:custGeom>
              <a:avLst/>
              <a:gdLst/>
              <a:ahLst/>
              <a:cxnLst/>
              <a:rect l="l" t="t" r="r" b="b"/>
              <a:pathLst>
                <a:path w="1203960" h="1203960">
                  <a:moveTo>
                    <a:pt x="0" y="601979"/>
                  </a:moveTo>
                  <a:lnTo>
                    <a:pt x="1810" y="554932"/>
                  </a:lnTo>
                  <a:lnTo>
                    <a:pt x="7154" y="508876"/>
                  </a:lnTo>
                  <a:lnTo>
                    <a:pt x="15897" y="463944"/>
                  </a:lnTo>
                  <a:lnTo>
                    <a:pt x="27905" y="420271"/>
                  </a:lnTo>
                  <a:lnTo>
                    <a:pt x="43045" y="377990"/>
                  </a:lnTo>
                  <a:lnTo>
                    <a:pt x="61182" y="337234"/>
                  </a:lnTo>
                  <a:lnTo>
                    <a:pt x="82183" y="298139"/>
                  </a:lnTo>
                  <a:lnTo>
                    <a:pt x="105914" y="260837"/>
                  </a:lnTo>
                  <a:lnTo>
                    <a:pt x="132241" y="225463"/>
                  </a:lnTo>
                  <a:lnTo>
                    <a:pt x="161031" y="192149"/>
                  </a:lnTo>
                  <a:lnTo>
                    <a:pt x="192149" y="161031"/>
                  </a:lnTo>
                  <a:lnTo>
                    <a:pt x="225463" y="132241"/>
                  </a:lnTo>
                  <a:lnTo>
                    <a:pt x="260837" y="105914"/>
                  </a:lnTo>
                  <a:lnTo>
                    <a:pt x="298139" y="82183"/>
                  </a:lnTo>
                  <a:lnTo>
                    <a:pt x="337234" y="61182"/>
                  </a:lnTo>
                  <a:lnTo>
                    <a:pt x="377990" y="43045"/>
                  </a:lnTo>
                  <a:lnTo>
                    <a:pt x="420271" y="27905"/>
                  </a:lnTo>
                  <a:lnTo>
                    <a:pt x="463944" y="15897"/>
                  </a:lnTo>
                  <a:lnTo>
                    <a:pt x="508876" y="7154"/>
                  </a:lnTo>
                  <a:lnTo>
                    <a:pt x="554932" y="1810"/>
                  </a:lnTo>
                  <a:lnTo>
                    <a:pt x="601980" y="0"/>
                  </a:lnTo>
                  <a:lnTo>
                    <a:pt x="649027" y="1810"/>
                  </a:lnTo>
                  <a:lnTo>
                    <a:pt x="695083" y="7154"/>
                  </a:lnTo>
                  <a:lnTo>
                    <a:pt x="740015" y="15897"/>
                  </a:lnTo>
                  <a:lnTo>
                    <a:pt x="783688" y="27905"/>
                  </a:lnTo>
                  <a:lnTo>
                    <a:pt x="825969" y="43045"/>
                  </a:lnTo>
                  <a:lnTo>
                    <a:pt x="866725" y="61182"/>
                  </a:lnTo>
                  <a:lnTo>
                    <a:pt x="905820" y="82183"/>
                  </a:lnTo>
                  <a:lnTo>
                    <a:pt x="943122" y="105914"/>
                  </a:lnTo>
                  <a:lnTo>
                    <a:pt x="978496" y="132241"/>
                  </a:lnTo>
                  <a:lnTo>
                    <a:pt x="1011810" y="161031"/>
                  </a:lnTo>
                  <a:lnTo>
                    <a:pt x="1042928" y="192149"/>
                  </a:lnTo>
                  <a:lnTo>
                    <a:pt x="1071718" y="225463"/>
                  </a:lnTo>
                  <a:lnTo>
                    <a:pt x="1098045" y="260837"/>
                  </a:lnTo>
                  <a:lnTo>
                    <a:pt x="1121776" y="298139"/>
                  </a:lnTo>
                  <a:lnTo>
                    <a:pt x="1142777" y="337234"/>
                  </a:lnTo>
                  <a:lnTo>
                    <a:pt x="1160914" y="377990"/>
                  </a:lnTo>
                  <a:lnTo>
                    <a:pt x="1176054" y="420271"/>
                  </a:lnTo>
                  <a:lnTo>
                    <a:pt x="1188062" y="463944"/>
                  </a:lnTo>
                  <a:lnTo>
                    <a:pt x="1196805" y="508876"/>
                  </a:lnTo>
                  <a:lnTo>
                    <a:pt x="1202149" y="554932"/>
                  </a:lnTo>
                  <a:lnTo>
                    <a:pt x="1203959" y="601979"/>
                  </a:lnTo>
                  <a:lnTo>
                    <a:pt x="1202149" y="649027"/>
                  </a:lnTo>
                  <a:lnTo>
                    <a:pt x="1196805" y="695083"/>
                  </a:lnTo>
                  <a:lnTo>
                    <a:pt x="1188062" y="740015"/>
                  </a:lnTo>
                  <a:lnTo>
                    <a:pt x="1176054" y="783688"/>
                  </a:lnTo>
                  <a:lnTo>
                    <a:pt x="1160914" y="825969"/>
                  </a:lnTo>
                  <a:lnTo>
                    <a:pt x="1142777" y="866725"/>
                  </a:lnTo>
                  <a:lnTo>
                    <a:pt x="1121776" y="905820"/>
                  </a:lnTo>
                  <a:lnTo>
                    <a:pt x="1098045" y="943122"/>
                  </a:lnTo>
                  <a:lnTo>
                    <a:pt x="1071718" y="978496"/>
                  </a:lnTo>
                  <a:lnTo>
                    <a:pt x="1042928" y="1011810"/>
                  </a:lnTo>
                  <a:lnTo>
                    <a:pt x="1011810" y="1042928"/>
                  </a:lnTo>
                  <a:lnTo>
                    <a:pt x="978496" y="1071718"/>
                  </a:lnTo>
                  <a:lnTo>
                    <a:pt x="943122" y="1098045"/>
                  </a:lnTo>
                  <a:lnTo>
                    <a:pt x="905820" y="1121776"/>
                  </a:lnTo>
                  <a:lnTo>
                    <a:pt x="866725" y="1142777"/>
                  </a:lnTo>
                  <a:lnTo>
                    <a:pt x="825969" y="1160914"/>
                  </a:lnTo>
                  <a:lnTo>
                    <a:pt x="783688" y="1176054"/>
                  </a:lnTo>
                  <a:lnTo>
                    <a:pt x="740015" y="1188062"/>
                  </a:lnTo>
                  <a:lnTo>
                    <a:pt x="695083" y="1196805"/>
                  </a:lnTo>
                  <a:lnTo>
                    <a:pt x="649027" y="1202149"/>
                  </a:lnTo>
                  <a:lnTo>
                    <a:pt x="601980" y="1203960"/>
                  </a:lnTo>
                  <a:lnTo>
                    <a:pt x="554932" y="1202149"/>
                  </a:lnTo>
                  <a:lnTo>
                    <a:pt x="508876" y="1196805"/>
                  </a:lnTo>
                  <a:lnTo>
                    <a:pt x="463944" y="1188062"/>
                  </a:lnTo>
                  <a:lnTo>
                    <a:pt x="420271" y="1176054"/>
                  </a:lnTo>
                  <a:lnTo>
                    <a:pt x="377990" y="1160914"/>
                  </a:lnTo>
                  <a:lnTo>
                    <a:pt x="337234" y="1142777"/>
                  </a:lnTo>
                  <a:lnTo>
                    <a:pt x="298139" y="1121776"/>
                  </a:lnTo>
                  <a:lnTo>
                    <a:pt x="260837" y="1098045"/>
                  </a:lnTo>
                  <a:lnTo>
                    <a:pt x="225463" y="1071718"/>
                  </a:lnTo>
                  <a:lnTo>
                    <a:pt x="192149" y="1042928"/>
                  </a:lnTo>
                  <a:lnTo>
                    <a:pt x="161031" y="1011810"/>
                  </a:lnTo>
                  <a:lnTo>
                    <a:pt x="132241" y="978496"/>
                  </a:lnTo>
                  <a:lnTo>
                    <a:pt x="105914" y="943122"/>
                  </a:lnTo>
                  <a:lnTo>
                    <a:pt x="82183" y="905820"/>
                  </a:lnTo>
                  <a:lnTo>
                    <a:pt x="61182" y="866725"/>
                  </a:lnTo>
                  <a:lnTo>
                    <a:pt x="43045" y="825969"/>
                  </a:lnTo>
                  <a:lnTo>
                    <a:pt x="27905" y="783688"/>
                  </a:lnTo>
                  <a:lnTo>
                    <a:pt x="15897" y="740015"/>
                  </a:lnTo>
                  <a:lnTo>
                    <a:pt x="7154" y="695083"/>
                  </a:lnTo>
                  <a:lnTo>
                    <a:pt x="1810" y="649027"/>
                  </a:lnTo>
                  <a:lnTo>
                    <a:pt x="0" y="601979"/>
                  </a:lnTo>
                  <a:close/>
                </a:path>
              </a:pathLst>
            </a:custGeom>
            <a:ln w="25907">
              <a:solidFill>
                <a:srgbClr val="EC1C23"/>
              </a:solidFill>
            </a:ln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498768" y="3041579"/>
              <a:ext cx="1395627" cy="50251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600" b="1" dirty="0" smtClean="0">
                  <a:solidFill>
                    <a:schemeClr val="bg1"/>
                  </a:solidFill>
                </a:rPr>
                <a:t>BIZCLIENT</a:t>
              </a:r>
              <a:endParaRPr lang="ko-KR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1405597" y="1808814"/>
            <a:ext cx="1569790" cy="3690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600" b="1" dirty="0" err="1" smtClean="0"/>
              <a:t>고객사</a:t>
            </a:r>
            <a:endParaRPr lang="ko-KR" altLang="en-US" sz="16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1305932" y="5203789"/>
            <a:ext cx="1822567" cy="4528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b="1" dirty="0" smtClean="0"/>
              <a:t>DB</a:t>
            </a:r>
            <a:r>
              <a:rPr lang="ko-KR" altLang="en-US" b="1" dirty="0" smtClean="0"/>
              <a:t>연동</a:t>
            </a:r>
            <a:endParaRPr lang="en-US" altLang="ko-KR" b="1" dirty="0" smtClean="0"/>
          </a:p>
        </p:txBody>
      </p:sp>
      <p:sp>
        <p:nvSpPr>
          <p:cNvPr id="20" name="object 178"/>
          <p:cNvSpPr/>
          <p:nvPr/>
        </p:nvSpPr>
        <p:spPr>
          <a:xfrm rot="16200000">
            <a:off x="1040231" y="3980426"/>
            <a:ext cx="1827395" cy="171027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21" name="object 412"/>
          <p:cNvSpPr/>
          <p:nvPr/>
        </p:nvSpPr>
        <p:spPr>
          <a:xfrm>
            <a:off x="1428870" y="5785341"/>
            <a:ext cx="788345" cy="714574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22" name="object 412"/>
          <p:cNvSpPr/>
          <p:nvPr/>
        </p:nvSpPr>
        <p:spPr>
          <a:xfrm>
            <a:off x="2264429" y="5772232"/>
            <a:ext cx="788345" cy="714574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23" name="TextBox 22"/>
          <p:cNvSpPr txBox="1"/>
          <p:nvPr/>
        </p:nvSpPr>
        <p:spPr>
          <a:xfrm>
            <a:off x="1526825" y="5944601"/>
            <a:ext cx="834851" cy="4503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MSG</a:t>
            </a:r>
            <a:endParaRPr lang="ko-KR" altLang="en-US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2299292" y="5923906"/>
            <a:ext cx="838261" cy="4528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LOG</a:t>
            </a:r>
            <a:endParaRPr lang="ko-KR" altLang="en-US" b="1" dirty="0"/>
          </a:p>
        </p:txBody>
      </p:sp>
      <p:grpSp>
        <p:nvGrpSpPr>
          <p:cNvPr id="25" name="그룹 24"/>
          <p:cNvGrpSpPr/>
          <p:nvPr/>
        </p:nvGrpSpPr>
        <p:grpSpPr>
          <a:xfrm>
            <a:off x="2294298" y="3585699"/>
            <a:ext cx="2246517" cy="1061829"/>
            <a:chOff x="5441708" y="2519907"/>
            <a:chExt cx="2133937" cy="755545"/>
          </a:xfrm>
        </p:grpSpPr>
        <p:sp>
          <p:nvSpPr>
            <p:cNvPr id="26" name="타원 25"/>
            <p:cNvSpPr/>
            <p:nvPr/>
          </p:nvSpPr>
          <p:spPr>
            <a:xfrm>
              <a:off x="5441708" y="2614670"/>
              <a:ext cx="346943" cy="296006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1</a:t>
              </a:r>
              <a:endParaRPr lang="ko-KR" altLang="en-US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5850756" y="2519907"/>
              <a:ext cx="1724889" cy="7555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 smtClean="0"/>
                <a:t>성공</a:t>
              </a:r>
              <a:endParaRPr lang="en-US" altLang="ko-KR" b="1" dirty="0"/>
            </a:p>
            <a:p>
              <a:r>
                <a:rPr lang="en-US" altLang="ko-KR" b="1" dirty="0" smtClean="0"/>
                <a:t>STATUS</a:t>
              </a:r>
            </a:p>
            <a:p>
              <a:r>
                <a:rPr lang="en-US" altLang="ko-KR" b="1" dirty="0" smtClean="0"/>
                <a:t>7-&gt;1</a:t>
              </a:r>
              <a:endParaRPr lang="ko-KR" altLang="en-US" dirty="0"/>
            </a:p>
          </p:txBody>
        </p:sp>
      </p:grpSp>
      <p:sp>
        <p:nvSpPr>
          <p:cNvPr id="28" name="object 178"/>
          <p:cNvSpPr/>
          <p:nvPr/>
        </p:nvSpPr>
        <p:spPr>
          <a:xfrm rot="16200000">
            <a:off x="1052289" y="3980425"/>
            <a:ext cx="1827395" cy="171027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29" name="그룹 28"/>
          <p:cNvGrpSpPr/>
          <p:nvPr/>
        </p:nvGrpSpPr>
        <p:grpSpPr>
          <a:xfrm>
            <a:off x="2294298" y="3585698"/>
            <a:ext cx="2246517" cy="1061829"/>
            <a:chOff x="5441708" y="2519907"/>
            <a:chExt cx="2133937" cy="755545"/>
          </a:xfrm>
        </p:grpSpPr>
        <p:sp>
          <p:nvSpPr>
            <p:cNvPr id="30" name="타원 29"/>
            <p:cNvSpPr/>
            <p:nvPr/>
          </p:nvSpPr>
          <p:spPr>
            <a:xfrm>
              <a:off x="5441708" y="2614670"/>
              <a:ext cx="346943" cy="296006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1</a:t>
              </a:r>
              <a:endParaRPr lang="ko-KR" altLang="en-US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850756" y="2519907"/>
              <a:ext cx="1724889" cy="7555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 smtClean="0"/>
                <a:t>실패</a:t>
              </a:r>
              <a:endParaRPr lang="en-US" altLang="ko-KR" b="1" dirty="0"/>
            </a:p>
            <a:p>
              <a:r>
                <a:rPr lang="en-US" altLang="ko-KR" b="1" dirty="0" smtClean="0"/>
                <a:t>STATUS</a:t>
              </a:r>
            </a:p>
            <a:p>
              <a:r>
                <a:rPr lang="en-US" altLang="ko-KR" b="1" dirty="0" smtClean="0"/>
                <a:t>7-&gt;2</a:t>
              </a:r>
              <a:endParaRPr lang="ko-KR" altLang="en-US" dirty="0"/>
            </a:p>
          </p:txBody>
        </p:sp>
      </p:grpSp>
      <p:grpSp>
        <p:nvGrpSpPr>
          <p:cNvPr id="32" name="그룹 31"/>
          <p:cNvGrpSpPr/>
          <p:nvPr/>
        </p:nvGrpSpPr>
        <p:grpSpPr>
          <a:xfrm>
            <a:off x="9566244" y="2144977"/>
            <a:ext cx="705584" cy="2980157"/>
            <a:chOff x="8684558" y="2744982"/>
            <a:chExt cx="705584" cy="2980157"/>
          </a:xfrm>
        </p:grpSpPr>
        <p:sp>
          <p:nvSpPr>
            <p:cNvPr id="33" name="직사각형 32"/>
            <p:cNvSpPr/>
            <p:nvPr/>
          </p:nvSpPr>
          <p:spPr>
            <a:xfrm>
              <a:off x="8875092" y="2744982"/>
              <a:ext cx="515050" cy="980151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8867710" y="3974447"/>
              <a:ext cx="515050" cy="1534376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5" name="직사각형 34"/>
            <p:cNvSpPr/>
            <p:nvPr/>
          </p:nvSpPr>
          <p:spPr>
            <a:xfrm>
              <a:off x="8684558" y="4744988"/>
              <a:ext cx="515050" cy="980151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36" name="그룹 35"/>
          <p:cNvGrpSpPr/>
          <p:nvPr/>
        </p:nvGrpSpPr>
        <p:grpSpPr>
          <a:xfrm>
            <a:off x="7897482" y="2201843"/>
            <a:ext cx="1022676" cy="3001946"/>
            <a:chOff x="7022888" y="2694940"/>
            <a:chExt cx="1022676" cy="3001946"/>
          </a:xfrm>
        </p:grpSpPr>
        <p:sp>
          <p:nvSpPr>
            <p:cNvPr id="37" name="직사각형 36"/>
            <p:cNvSpPr/>
            <p:nvPr/>
          </p:nvSpPr>
          <p:spPr>
            <a:xfrm>
              <a:off x="7022888" y="2694940"/>
              <a:ext cx="792088" cy="2984768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8" name="직사각형 37"/>
            <p:cNvSpPr/>
            <p:nvPr/>
          </p:nvSpPr>
          <p:spPr>
            <a:xfrm>
              <a:off x="7546242" y="4716735"/>
              <a:ext cx="499322" cy="980151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39" name="타원 38"/>
          <p:cNvSpPr/>
          <p:nvPr/>
        </p:nvSpPr>
        <p:spPr>
          <a:xfrm>
            <a:off x="1637497" y="2775854"/>
            <a:ext cx="576064" cy="29002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58361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0" grpId="1" animBg="1"/>
      <p:bldP spid="28" grpId="0" animBg="1"/>
      <p:bldP spid="28" grpId="1" animBg="1"/>
      <p:bldP spid="39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텍스트 개체 틀 3"/>
          <p:cNvSpPr txBox="1">
            <a:spLocks/>
          </p:cNvSpPr>
          <p:nvPr/>
        </p:nvSpPr>
        <p:spPr>
          <a:xfrm>
            <a:off x="234132" y="238662"/>
            <a:ext cx="7956884" cy="636979"/>
          </a:xfrm>
          <a:prstGeom prst="rect">
            <a:avLst/>
          </a:prstGeom>
        </p:spPr>
        <p:txBody>
          <a:bodyPr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BIZCLIENT</a:t>
            </a:r>
            <a:r>
              <a:rPr lang="ko-KR" altLang="en-US" sz="2400" kern="0" dirty="0" smtClean="0">
                <a:solidFill>
                  <a:srgbClr val="00B0F0"/>
                </a:solidFill>
                <a:latin typeface="+mj-ea"/>
                <a:ea typeface="+mj-ea"/>
              </a:rPr>
              <a:t> </a:t>
            </a:r>
            <a:r>
              <a:rPr lang="en-US" altLang="ko-KR" sz="2400" kern="0" dirty="0" err="1" smtClean="0">
                <a:solidFill>
                  <a:srgbClr val="00B0F0"/>
                </a:solidFill>
                <a:latin typeface="+mj-ea"/>
                <a:ea typeface="+mj-ea"/>
              </a:rPr>
              <a:t>Recv</a:t>
            </a:r>
            <a:endParaRPr lang="ko-KR" altLang="en-US" sz="2400" kern="0" dirty="0">
              <a:solidFill>
                <a:srgbClr val="00B0F0"/>
              </a:solidFill>
              <a:latin typeface="+mj-ea"/>
              <a:ea typeface="+mj-ea"/>
            </a:endParaRPr>
          </a:p>
        </p:txBody>
      </p:sp>
      <p:grpSp>
        <p:nvGrpSpPr>
          <p:cNvPr id="40" name="그룹 39"/>
          <p:cNvGrpSpPr/>
          <p:nvPr/>
        </p:nvGrpSpPr>
        <p:grpSpPr>
          <a:xfrm>
            <a:off x="420323" y="764594"/>
            <a:ext cx="2599497" cy="3264780"/>
            <a:chOff x="234132" y="881125"/>
            <a:chExt cx="2880320" cy="3264780"/>
          </a:xfrm>
        </p:grpSpPr>
        <p:pic>
          <p:nvPicPr>
            <p:cNvPr id="41" name="그림 40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8367"/>
            <a:stretch/>
          </p:blipFill>
          <p:spPr>
            <a:xfrm>
              <a:off x="453086" y="881125"/>
              <a:ext cx="2274790" cy="1464635"/>
            </a:xfrm>
            <a:prstGeom prst="rect">
              <a:avLst/>
            </a:prstGeom>
            <a:ln>
              <a:noFill/>
            </a:ln>
          </p:spPr>
        </p:pic>
        <p:sp>
          <p:nvSpPr>
            <p:cNvPr id="42" name="object 181"/>
            <p:cNvSpPr/>
            <p:nvPr/>
          </p:nvSpPr>
          <p:spPr>
            <a:xfrm>
              <a:off x="234132" y="1924543"/>
              <a:ext cx="2880320" cy="2221362"/>
            </a:xfrm>
            <a:custGeom>
              <a:avLst/>
              <a:gdLst/>
              <a:ahLst/>
              <a:cxnLst/>
              <a:rect l="l" t="t" r="r" b="b"/>
              <a:pathLst>
                <a:path w="1051560" h="1051560">
                  <a:moveTo>
                    <a:pt x="0" y="525780"/>
                  </a:moveTo>
                  <a:lnTo>
                    <a:pt x="2149" y="477931"/>
                  </a:lnTo>
                  <a:lnTo>
                    <a:pt x="8472" y="431285"/>
                  </a:lnTo>
                  <a:lnTo>
                    <a:pt x="18785" y="386027"/>
                  </a:lnTo>
                  <a:lnTo>
                    <a:pt x="32900" y="342341"/>
                  </a:lnTo>
                  <a:lnTo>
                    <a:pt x="50633" y="300415"/>
                  </a:lnTo>
                  <a:lnTo>
                    <a:pt x="71797" y="260434"/>
                  </a:lnTo>
                  <a:lnTo>
                    <a:pt x="96206" y="222584"/>
                  </a:lnTo>
                  <a:lnTo>
                    <a:pt x="123676" y="187050"/>
                  </a:lnTo>
                  <a:lnTo>
                    <a:pt x="154019" y="154019"/>
                  </a:lnTo>
                  <a:lnTo>
                    <a:pt x="187050" y="123676"/>
                  </a:lnTo>
                  <a:lnTo>
                    <a:pt x="222584" y="96206"/>
                  </a:lnTo>
                  <a:lnTo>
                    <a:pt x="260434" y="71797"/>
                  </a:lnTo>
                  <a:lnTo>
                    <a:pt x="300415" y="50633"/>
                  </a:lnTo>
                  <a:lnTo>
                    <a:pt x="342341" y="32900"/>
                  </a:lnTo>
                  <a:lnTo>
                    <a:pt x="386027" y="18785"/>
                  </a:lnTo>
                  <a:lnTo>
                    <a:pt x="431285" y="8472"/>
                  </a:lnTo>
                  <a:lnTo>
                    <a:pt x="477931" y="2149"/>
                  </a:lnTo>
                  <a:lnTo>
                    <a:pt x="525780" y="0"/>
                  </a:lnTo>
                  <a:lnTo>
                    <a:pt x="573628" y="2149"/>
                  </a:lnTo>
                  <a:lnTo>
                    <a:pt x="620274" y="8472"/>
                  </a:lnTo>
                  <a:lnTo>
                    <a:pt x="665532" y="18785"/>
                  </a:lnTo>
                  <a:lnTo>
                    <a:pt x="709218" y="32900"/>
                  </a:lnTo>
                  <a:lnTo>
                    <a:pt x="751144" y="50633"/>
                  </a:lnTo>
                  <a:lnTo>
                    <a:pt x="791125" y="71797"/>
                  </a:lnTo>
                  <a:lnTo>
                    <a:pt x="828975" y="96206"/>
                  </a:lnTo>
                  <a:lnTo>
                    <a:pt x="864509" y="123676"/>
                  </a:lnTo>
                  <a:lnTo>
                    <a:pt x="897540" y="154019"/>
                  </a:lnTo>
                  <a:lnTo>
                    <a:pt x="927883" y="187050"/>
                  </a:lnTo>
                  <a:lnTo>
                    <a:pt x="955353" y="222584"/>
                  </a:lnTo>
                  <a:lnTo>
                    <a:pt x="979762" y="260434"/>
                  </a:lnTo>
                  <a:lnTo>
                    <a:pt x="1000926" y="300415"/>
                  </a:lnTo>
                  <a:lnTo>
                    <a:pt x="1018659" y="342341"/>
                  </a:lnTo>
                  <a:lnTo>
                    <a:pt x="1032774" y="386027"/>
                  </a:lnTo>
                  <a:lnTo>
                    <a:pt x="1043087" y="431285"/>
                  </a:lnTo>
                  <a:lnTo>
                    <a:pt x="1049410" y="477931"/>
                  </a:lnTo>
                  <a:lnTo>
                    <a:pt x="1051560" y="525780"/>
                  </a:lnTo>
                  <a:lnTo>
                    <a:pt x="1049410" y="573628"/>
                  </a:lnTo>
                  <a:lnTo>
                    <a:pt x="1043087" y="620274"/>
                  </a:lnTo>
                  <a:lnTo>
                    <a:pt x="1032774" y="665532"/>
                  </a:lnTo>
                  <a:lnTo>
                    <a:pt x="1018659" y="709218"/>
                  </a:lnTo>
                  <a:lnTo>
                    <a:pt x="1000926" y="751144"/>
                  </a:lnTo>
                  <a:lnTo>
                    <a:pt x="979762" y="791125"/>
                  </a:lnTo>
                  <a:lnTo>
                    <a:pt x="955353" y="828975"/>
                  </a:lnTo>
                  <a:lnTo>
                    <a:pt x="927883" y="864509"/>
                  </a:lnTo>
                  <a:lnTo>
                    <a:pt x="897540" y="897540"/>
                  </a:lnTo>
                  <a:lnTo>
                    <a:pt x="864509" y="927883"/>
                  </a:lnTo>
                  <a:lnTo>
                    <a:pt x="828975" y="955353"/>
                  </a:lnTo>
                  <a:lnTo>
                    <a:pt x="791125" y="979762"/>
                  </a:lnTo>
                  <a:lnTo>
                    <a:pt x="751144" y="1000926"/>
                  </a:lnTo>
                  <a:lnTo>
                    <a:pt x="709218" y="1018659"/>
                  </a:lnTo>
                  <a:lnTo>
                    <a:pt x="665532" y="1032774"/>
                  </a:lnTo>
                  <a:lnTo>
                    <a:pt x="620274" y="1043087"/>
                  </a:lnTo>
                  <a:lnTo>
                    <a:pt x="573628" y="1049410"/>
                  </a:lnTo>
                  <a:lnTo>
                    <a:pt x="525780" y="1051560"/>
                  </a:lnTo>
                  <a:lnTo>
                    <a:pt x="477931" y="1049410"/>
                  </a:lnTo>
                  <a:lnTo>
                    <a:pt x="431285" y="1043087"/>
                  </a:lnTo>
                  <a:lnTo>
                    <a:pt x="386027" y="1032774"/>
                  </a:lnTo>
                  <a:lnTo>
                    <a:pt x="342341" y="1018659"/>
                  </a:lnTo>
                  <a:lnTo>
                    <a:pt x="300415" y="1000926"/>
                  </a:lnTo>
                  <a:lnTo>
                    <a:pt x="260434" y="979762"/>
                  </a:lnTo>
                  <a:lnTo>
                    <a:pt x="222584" y="955353"/>
                  </a:lnTo>
                  <a:lnTo>
                    <a:pt x="187050" y="927883"/>
                  </a:lnTo>
                  <a:lnTo>
                    <a:pt x="154019" y="897540"/>
                  </a:lnTo>
                  <a:lnTo>
                    <a:pt x="123676" y="864509"/>
                  </a:lnTo>
                  <a:lnTo>
                    <a:pt x="96206" y="828975"/>
                  </a:lnTo>
                  <a:lnTo>
                    <a:pt x="71797" y="791125"/>
                  </a:lnTo>
                  <a:lnTo>
                    <a:pt x="50633" y="751144"/>
                  </a:lnTo>
                  <a:lnTo>
                    <a:pt x="32900" y="709218"/>
                  </a:lnTo>
                  <a:lnTo>
                    <a:pt x="18785" y="665532"/>
                  </a:lnTo>
                  <a:lnTo>
                    <a:pt x="8472" y="620274"/>
                  </a:lnTo>
                  <a:lnTo>
                    <a:pt x="2149" y="573628"/>
                  </a:lnTo>
                  <a:lnTo>
                    <a:pt x="0" y="525780"/>
                  </a:lnTo>
                  <a:close/>
                </a:path>
              </a:pathLst>
            </a:custGeom>
            <a:ln w="25908">
              <a:solidFill>
                <a:srgbClr val="FFA2A2"/>
              </a:solidFill>
            </a:ln>
          </p:spPr>
          <p:txBody>
            <a:bodyPr wrap="square" lIns="0" tIns="0" rIns="0" bIns="0" rtlCol="0"/>
            <a:lstStyle/>
            <a:p>
              <a:endParaRPr sz="1050">
                <a:solidFill>
                  <a:schemeClr val="accent1"/>
                </a:solidFill>
              </a:endParaRPr>
            </a:p>
          </p:txBody>
        </p:sp>
        <p:grpSp>
          <p:nvGrpSpPr>
            <p:cNvPr id="43" name="그룹 42"/>
            <p:cNvGrpSpPr/>
            <p:nvPr/>
          </p:nvGrpSpPr>
          <p:grpSpPr>
            <a:xfrm flipH="1">
              <a:off x="279543" y="2579696"/>
              <a:ext cx="1908913" cy="1124184"/>
              <a:chOff x="3395425" y="2471138"/>
              <a:chExt cx="1602311" cy="1765666"/>
            </a:xfrm>
          </p:grpSpPr>
          <p:sp>
            <p:nvSpPr>
              <p:cNvPr id="45" name="object 179"/>
              <p:cNvSpPr/>
              <p:nvPr/>
            </p:nvSpPr>
            <p:spPr>
              <a:xfrm>
                <a:off x="3576061" y="2592468"/>
                <a:ext cx="1399484" cy="1542165"/>
              </a:xfrm>
              <a:custGeom>
                <a:avLst/>
                <a:gdLst/>
                <a:ahLst/>
                <a:cxnLst/>
                <a:rect l="l" t="t" r="r" b="b"/>
                <a:pathLst>
                  <a:path w="1051560" h="1051560">
                    <a:moveTo>
                      <a:pt x="525780" y="0"/>
                    </a:moveTo>
                    <a:lnTo>
                      <a:pt x="477931" y="2149"/>
                    </a:lnTo>
                    <a:lnTo>
                      <a:pt x="431285" y="8472"/>
                    </a:lnTo>
                    <a:lnTo>
                      <a:pt x="386027" y="18785"/>
                    </a:lnTo>
                    <a:lnTo>
                      <a:pt x="342341" y="32900"/>
                    </a:lnTo>
                    <a:lnTo>
                      <a:pt x="300415" y="50633"/>
                    </a:lnTo>
                    <a:lnTo>
                      <a:pt x="260434" y="71797"/>
                    </a:lnTo>
                    <a:lnTo>
                      <a:pt x="222584" y="96206"/>
                    </a:lnTo>
                    <a:lnTo>
                      <a:pt x="187050" y="123676"/>
                    </a:lnTo>
                    <a:lnTo>
                      <a:pt x="154019" y="154019"/>
                    </a:lnTo>
                    <a:lnTo>
                      <a:pt x="123676" y="187050"/>
                    </a:lnTo>
                    <a:lnTo>
                      <a:pt x="96206" y="222584"/>
                    </a:lnTo>
                    <a:lnTo>
                      <a:pt x="71797" y="260434"/>
                    </a:lnTo>
                    <a:lnTo>
                      <a:pt x="50633" y="300415"/>
                    </a:lnTo>
                    <a:lnTo>
                      <a:pt x="32900" y="342341"/>
                    </a:lnTo>
                    <a:lnTo>
                      <a:pt x="18785" y="386027"/>
                    </a:lnTo>
                    <a:lnTo>
                      <a:pt x="8472" y="431285"/>
                    </a:lnTo>
                    <a:lnTo>
                      <a:pt x="2149" y="477931"/>
                    </a:lnTo>
                    <a:lnTo>
                      <a:pt x="0" y="525780"/>
                    </a:lnTo>
                    <a:lnTo>
                      <a:pt x="2149" y="573628"/>
                    </a:lnTo>
                    <a:lnTo>
                      <a:pt x="8472" y="620274"/>
                    </a:lnTo>
                    <a:lnTo>
                      <a:pt x="18785" y="665532"/>
                    </a:lnTo>
                    <a:lnTo>
                      <a:pt x="32900" y="709218"/>
                    </a:lnTo>
                    <a:lnTo>
                      <a:pt x="50633" y="751144"/>
                    </a:lnTo>
                    <a:lnTo>
                      <a:pt x="71797" y="791125"/>
                    </a:lnTo>
                    <a:lnTo>
                      <a:pt x="96206" y="828975"/>
                    </a:lnTo>
                    <a:lnTo>
                      <a:pt x="123676" y="864509"/>
                    </a:lnTo>
                    <a:lnTo>
                      <a:pt x="154019" y="897540"/>
                    </a:lnTo>
                    <a:lnTo>
                      <a:pt x="187050" y="927883"/>
                    </a:lnTo>
                    <a:lnTo>
                      <a:pt x="222584" y="955353"/>
                    </a:lnTo>
                    <a:lnTo>
                      <a:pt x="260434" y="979762"/>
                    </a:lnTo>
                    <a:lnTo>
                      <a:pt x="300415" y="1000926"/>
                    </a:lnTo>
                    <a:lnTo>
                      <a:pt x="342341" y="1018659"/>
                    </a:lnTo>
                    <a:lnTo>
                      <a:pt x="386027" y="1032774"/>
                    </a:lnTo>
                    <a:lnTo>
                      <a:pt x="431285" y="1043087"/>
                    </a:lnTo>
                    <a:lnTo>
                      <a:pt x="477931" y="1049410"/>
                    </a:lnTo>
                    <a:lnTo>
                      <a:pt x="525780" y="1051560"/>
                    </a:lnTo>
                    <a:lnTo>
                      <a:pt x="573628" y="1049410"/>
                    </a:lnTo>
                    <a:lnTo>
                      <a:pt x="620274" y="1043087"/>
                    </a:lnTo>
                    <a:lnTo>
                      <a:pt x="665532" y="1032774"/>
                    </a:lnTo>
                    <a:lnTo>
                      <a:pt x="709218" y="1018659"/>
                    </a:lnTo>
                    <a:lnTo>
                      <a:pt x="751144" y="1000926"/>
                    </a:lnTo>
                    <a:lnTo>
                      <a:pt x="791125" y="979762"/>
                    </a:lnTo>
                    <a:lnTo>
                      <a:pt x="828975" y="955353"/>
                    </a:lnTo>
                    <a:lnTo>
                      <a:pt x="864509" y="927883"/>
                    </a:lnTo>
                    <a:lnTo>
                      <a:pt x="897540" y="897540"/>
                    </a:lnTo>
                    <a:lnTo>
                      <a:pt x="927883" y="864509"/>
                    </a:lnTo>
                    <a:lnTo>
                      <a:pt x="955353" y="828975"/>
                    </a:lnTo>
                    <a:lnTo>
                      <a:pt x="979762" y="791125"/>
                    </a:lnTo>
                    <a:lnTo>
                      <a:pt x="1000926" y="751144"/>
                    </a:lnTo>
                    <a:lnTo>
                      <a:pt x="1018659" y="709218"/>
                    </a:lnTo>
                    <a:lnTo>
                      <a:pt x="1032774" y="665532"/>
                    </a:lnTo>
                    <a:lnTo>
                      <a:pt x="1043087" y="620274"/>
                    </a:lnTo>
                    <a:lnTo>
                      <a:pt x="1049410" y="573628"/>
                    </a:lnTo>
                    <a:lnTo>
                      <a:pt x="1051559" y="525780"/>
                    </a:lnTo>
                    <a:lnTo>
                      <a:pt x="1049410" y="477931"/>
                    </a:lnTo>
                    <a:lnTo>
                      <a:pt x="1043087" y="431285"/>
                    </a:lnTo>
                    <a:lnTo>
                      <a:pt x="1032774" y="386027"/>
                    </a:lnTo>
                    <a:lnTo>
                      <a:pt x="1018659" y="342341"/>
                    </a:lnTo>
                    <a:lnTo>
                      <a:pt x="1000926" y="300415"/>
                    </a:lnTo>
                    <a:lnTo>
                      <a:pt x="979762" y="260434"/>
                    </a:lnTo>
                    <a:lnTo>
                      <a:pt x="955353" y="222584"/>
                    </a:lnTo>
                    <a:lnTo>
                      <a:pt x="927883" y="187050"/>
                    </a:lnTo>
                    <a:lnTo>
                      <a:pt x="897540" y="154019"/>
                    </a:lnTo>
                    <a:lnTo>
                      <a:pt x="864509" y="123676"/>
                    </a:lnTo>
                    <a:lnTo>
                      <a:pt x="828975" y="96206"/>
                    </a:lnTo>
                    <a:lnTo>
                      <a:pt x="791125" y="71797"/>
                    </a:lnTo>
                    <a:lnTo>
                      <a:pt x="751144" y="50633"/>
                    </a:lnTo>
                    <a:lnTo>
                      <a:pt x="709218" y="32900"/>
                    </a:lnTo>
                    <a:lnTo>
                      <a:pt x="665532" y="18785"/>
                    </a:lnTo>
                    <a:lnTo>
                      <a:pt x="620274" y="8472"/>
                    </a:lnTo>
                    <a:lnTo>
                      <a:pt x="573628" y="2149"/>
                    </a:lnTo>
                    <a:lnTo>
                      <a:pt x="525780" y="0"/>
                    </a:lnTo>
                    <a:close/>
                  </a:path>
                </a:pathLst>
              </a:custGeom>
              <a:solidFill>
                <a:srgbClr val="FF0000"/>
              </a:solidFill>
            </p:spPr>
            <p:txBody>
              <a:bodyPr wrap="square" lIns="0" tIns="0" rIns="0" bIns="0" rtlCol="0"/>
              <a:lstStyle/>
              <a:p>
                <a:endParaRPr sz="1050"/>
              </a:p>
            </p:txBody>
          </p:sp>
          <p:sp>
            <p:nvSpPr>
              <p:cNvPr id="46" name="object 182"/>
              <p:cNvSpPr/>
              <p:nvPr/>
            </p:nvSpPr>
            <p:spPr>
              <a:xfrm>
                <a:off x="3395425" y="2471138"/>
                <a:ext cx="1602311" cy="1765666"/>
              </a:xfrm>
              <a:custGeom>
                <a:avLst/>
                <a:gdLst/>
                <a:ahLst/>
                <a:cxnLst/>
                <a:rect l="l" t="t" r="r" b="b"/>
                <a:pathLst>
                  <a:path w="1203960" h="1203960">
                    <a:moveTo>
                      <a:pt x="0" y="601979"/>
                    </a:moveTo>
                    <a:lnTo>
                      <a:pt x="1810" y="554932"/>
                    </a:lnTo>
                    <a:lnTo>
                      <a:pt x="7154" y="508876"/>
                    </a:lnTo>
                    <a:lnTo>
                      <a:pt x="15897" y="463944"/>
                    </a:lnTo>
                    <a:lnTo>
                      <a:pt x="27905" y="420271"/>
                    </a:lnTo>
                    <a:lnTo>
                      <a:pt x="43045" y="377990"/>
                    </a:lnTo>
                    <a:lnTo>
                      <a:pt x="61182" y="337234"/>
                    </a:lnTo>
                    <a:lnTo>
                      <a:pt x="82183" y="298139"/>
                    </a:lnTo>
                    <a:lnTo>
                      <a:pt x="105914" y="260837"/>
                    </a:lnTo>
                    <a:lnTo>
                      <a:pt x="132241" y="225463"/>
                    </a:lnTo>
                    <a:lnTo>
                      <a:pt x="161031" y="192149"/>
                    </a:lnTo>
                    <a:lnTo>
                      <a:pt x="192149" y="161031"/>
                    </a:lnTo>
                    <a:lnTo>
                      <a:pt x="225463" y="132241"/>
                    </a:lnTo>
                    <a:lnTo>
                      <a:pt x="260837" y="105914"/>
                    </a:lnTo>
                    <a:lnTo>
                      <a:pt x="298139" y="82183"/>
                    </a:lnTo>
                    <a:lnTo>
                      <a:pt x="337234" y="61182"/>
                    </a:lnTo>
                    <a:lnTo>
                      <a:pt x="377990" y="43045"/>
                    </a:lnTo>
                    <a:lnTo>
                      <a:pt x="420271" y="27905"/>
                    </a:lnTo>
                    <a:lnTo>
                      <a:pt x="463944" y="15897"/>
                    </a:lnTo>
                    <a:lnTo>
                      <a:pt x="508876" y="7154"/>
                    </a:lnTo>
                    <a:lnTo>
                      <a:pt x="554932" y="1810"/>
                    </a:lnTo>
                    <a:lnTo>
                      <a:pt x="601980" y="0"/>
                    </a:lnTo>
                    <a:lnTo>
                      <a:pt x="649027" y="1810"/>
                    </a:lnTo>
                    <a:lnTo>
                      <a:pt x="695083" y="7154"/>
                    </a:lnTo>
                    <a:lnTo>
                      <a:pt x="740015" y="15897"/>
                    </a:lnTo>
                    <a:lnTo>
                      <a:pt x="783688" y="27905"/>
                    </a:lnTo>
                    <a:lnTo>
                      <a:pt x="825969" y="43045"/>
                    </a:lnTo>
                    <a:lnTo>
                      <a:pt x="866725" y="61182"/>
                    </a:lnTo>
                    <a:lnTo>
                      <a:pt x="905820" y="82183"/>
                    </a:lnTo>
                    <a:lnTo>
                      <a:pt x="943122" y="105914"/>
                    </a:lnTo>
                    <a:lnTo>
                      <a:pt x="978496" y="132241"/>
                    </a:lnTo>
                    <a:lnTo>
                      <a:pt x="1011810" y="161031"/>
                    </a:lnTo>
                    <a:lnTo>
                      <a:pt x="1042928" y="192149"/>
                    </a:lnTo>
                    <a:lnTo>
                      <a:pt x="1071718" y="225463"/>
                    </a:lnTo>
                    <a:lnTo>
                      <a:pt x="1098045" y="260837"/>
                    </a:lnTo>
                    <a:lnTo>
                      <a:pt x="1121776" y="298139"/>
                    </a:lnTo>
                    <a:lnTo>
                      <a:pt x="1142777" y="337234"/>
                    </a:lnTo>
                    <a:lnTo>
                      <a:pt x="1160914" y="377990"/>
                    </a:lnTo>
                    <a:lnTo>
                      <a:pt x="1176054" y="420271"/>
                    </a:lnTo>
                    <a:lnTo>
                      <a:pt x="1188062" y="463944"/>
                    </a:lnTo>
                    <a:lnTo>
                      <a:pt x="1196805" y="508876"/>
                    </a:lnTo>
                    <a:lnTo>
                      <a:pt x="1202149" y="554932"/>
                    </a:lnTo>
                    <a:lnTo>
                      <a:pt x="1203959" y="601979"/>
                    </a:lnTo>
                    <a:lnTo>
                      <a:pt x="1202149" y="649027"/>
                    </a:lnTo>
                    <a:lnTo>
                      <a:pt x="1196805" y="695083"/>
                    </a:lnTo>
                    <a:lnTo>
                      <a:pt x="1188062" y="740015"/>
                    </a:lnTo>
                    <a:lnTo>
                      <a:pt x="1176054" y="783688"/>
                    </a:lnTo>
                    <a:lnTo>
                      <a:pt x="1160914" y="825969"/>
                    </a:lnTo>
                    <a:lnTo>
                      <a:pt x="1142777" y="866725"/>
                    </a:lnTo>
                    <a:lnTo>
                      <a:pt x="1121776" y="905820"/>
                    </a:lnTo>
                    <a:lnTo>
                      <a:pt x="1098045" y="943122"/>
                    </a:lnTo>
                    <a:lnTo>
                      <a:pt x="1071718" y="978496"/>
                    </a:lnTo>
                    <a:lnTo>
                      <a:pt x="1042928" y="1011810"/>
                    </a:lnTo>
                    <a:lnTo>
                      <a:pt x="1011810" y="1042928"/>
                    </a:lnTo>
                    <a:lnTo>
                      <a:pt x="978496" y="1071718"/>
                    </a:lnTo>
                    <a:lnTo>
                      <a:pt x="943122" y="1098045"/>
                    </a:lnTo>
                    <a:lnTo>
                      <a:pt x="905820" y="1121776"/>
                    </a:lnTo>
                    <a:lnTo>
                      <a:pt x="866725" y="1142777"/>
                    </a:lnTo>
                    <a:lnTo>
                      <a:pt x="825969" y="1160914"/>
                    </a:lnTo>
                    <a:lnTo>
                      <a:pt x="783688" y="1176054"/>
                    </a:lnTo>
                    <a:lnTo>
                      <a:pt x="740015" y="1188062"/>
                    </a:lnTo>
                    <a:lnTo>
                      <a:pt x="695083" y="1196805"/>
                    </a:lnTo>
                    <a:lnTo>
                      <a:pt x="649027" y="1202149"/>
                    </a:lnTo>
                    <a:lnTo>
                      <a:pt x="601980" y="1203960"/>
                    </a:lnTo>
                    <a:lnTo>
                      <a:pt x="554932" y="1202149"/>
                    </a:lnTo>
                    <a:lnTo>
                      <a:pt x="508876" y="1196805"/>
                    </a:lnTo>
                    <a:lnTo>
                      <a:pt x="463944" y="1188062"/>
                    </a:lnTo>
                    <a:lnTo>
                      <a:pt x="420271" y="1176054"/>
                    </a:lnTo>
                    <a:lnTo>
                      <a:pt x="377990" y="1160914"/>
                    </a:lnTo>
                    <a:lnTo>
                      <a:pt x="337234" y="1142777"/>
                    </a:lnTo>
                    <a:lnTo>
                      <a:pt x="298139" y="1121776"/>
                    </a:lnTo>
                    <a:lnTo>
                      <a:pt x="260837" y="1098045"/>
                    </a:lnTo>
                    <a:lnTo>
                      <a:pt x="225463" y="1071718"/>
                    </a:lnTo>
                    <a:lnTo>
                      <a:pt x="192149" y="1042928"/>
                    </a:lnTo>
                    <a:lnTo>
                      <a:pt x="161031" y="1011810"/>
                    </a:lnTo>
                    <a:lnTo>
                      <a:pt x="132241" y="978496"/>
                    </a:lnTo>
                    <a:lnTo>
                      <a:pt x="105914" y="943122"/>
                    </a:lnTo>
                    <a:lnTo>
                      <a:pt x="82183" y="905820"/>
                    </a:lnTo>
                    <a:lnTo>
                      <a:pt x="61182" y="866725"/>
                    </a:lnTo>
                    <a:lnTo>
                      <a:pt x="43045" y="825969"/>
                    </a:lnTo>
                    <a:lnTo>
                      <a:pt x="27905" y="783688"/>
                    </a:lnTo>
                    <a:lnTo>
                      <a:pt x="15897" y="740015"/>
                    </a:lnTo>
                    <a:lnTo>
                      <a:pt x="7154" y="695083"/>
                    </a:lnTo>
                    <a:lnTo>
                      <a:pt x="1810" y="649027"/>
                    </a:lnTo>
                    <a:lnTo>
                      <a:pt x="0" y="601979"/>
                    </a:lnTo>
                    <a:close/>
                  </a:path>
                </a:pathLst>
              </a:custGeom>
              <a:ln w="25907">
                <a:solidFill>
                  <a:srgbClr val="EC1C23"/>
                </a:solidFill>
              </a:ln>
            </p:spPr>
            <p:txBody>
              <a:bodyPr wrap="square" lIns="0" tIns="0" rIns="0" bIns="0" rtlCol="0"/>
              <a:lstStyle/>
              <a:p>
                <a:endParaRPr sz="1050"/>
              </a:p>
            </p:txBody>
          </p:sp>
          <p:sp>
            <p:nvSpPr>
              <p:cNvPr id="47" name="TextBox 46"/>
              <p:cNvSpPr txBox="1"/>
              <p:nvPr/>
            </p:nvSpPr>
            <p:spPr>
              <a:xfrm>
                <a:off x="3498768" y="3041579"/>
                <a:ext cx="1395627" cy="5025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600" b="1" dirty="0" smtClean="0">
                    <a:solidFill>
                      <a:schemeClr val="bg1"/>
                    </a:solidFill>
                  </a:rPr>
                  <a:t>BIZCLIENT</a:t>
                </a:r>
                <a:endParaRPr lang="ko-KR" altLang="en-US" sz="160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4" name="TextBox 43"/>
            <p:cNvSpPr txBox="1"/>
            <p:nvPr/>
          </p:nvSpPr>
          <p:spPr>
            <a:xfrm>
              <a:off x="563518" y="2230145"/>
              <a:ext cx="1739374" cy="3690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1600" b="1" dirty="0" err="1" smtClean="0"/>
                <a:t>고객사</a:t>
              </a:r>
              <a:endParaRPr lang="ko-KR" altLang="en-US" sz="1600" b="1" dirty="0"/>
            </a:p>
          </p:txBody>
        </p:sp>
      </p:grpSp>
      <p:pic>
        <p:nvPicPr>
          <p:cNvPr id="48" name="그림 4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1752600"/>
            <a:ext cx="5709627" cy="3927966"/>
          </a:xfrm>
          <a:prstGeom prst="rect">
            <a:avLst/>
          </a:prstGeom>
        </p:spPr>
      </p:pic>
      <p:sp>
        <p:nvSpPr>
          <p:cNvPr id="49" name="타원 48"/>
          <p:cNvSpPr/>
          <p:nvPr/>
        </p:nvSpPr>
        <p:spPr>
          <a:xfrm>
            <a:off x="838823" y="3110884"/>
            <a:ext cx="638127" cy="340478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0" name="직사각형 49"/>
          <p:cNvSpPr/>
          <p:nvPr/>
        </p:nvSpPr>
        <p:spPr>
          <a:xfrm>
            <a:off x="7190407" y="2523821"/>
            <a:ext cx="792088" cy="2984768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1" name="직사각형 50"/>
          <p:cNvSpPr/>
          <p:nvPr/>
        </p:nvSpPr>
        <p:spPr>
          <a:xfrm>
            <a:off x="7732834" y="4528438"/>
            <a:ext cx="499322" cy="980151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52" name="그룹 51"/>
          <p:cNvGrpSpPr/>
          <p:nvPr/>
        </p:nvGrpSpPr>
        <p:grpSpPr>
          <a:xfrm>
            <a:off x="6981618" y="2787126"/>
            <a:ext cx="1042789" cy="1090714"/>
            <a:chOff x="6859352" y="2981294"/>
            <a:chExt cx="1042789" cy="1090714"/>
          </a:xfrm>
          <a:solidFill>
            <a:srgbClr val="FF0000"/>
          </a:solidFill>
        </p:grpSpPr>
        <p:sp>
          <p:nvSpPr>
            <p:cNvPr id="53" name="object 178"/>
            <p:cNvSpPr/>
            <p:nvPr/>
          </p:nvSpPr>
          <p:spPr>
            <a:xfrm>
              <a:off x="6859352" y="3161213"/>
              <a:ext cx="632646" cy="159432"/>
            </a:xfrm>
            <a:custGeom>
              <a:avLst/>
              <a:gdLst/>
              <a:ahLst/>
              <a:cxnLst/>
              <a:rect l="l" t="t" r="r" b="b"/>
              <a:pathLst>
                <a:path w="427989" h="78105">
                  <a:moveTo>
                    <a:pt x="77724" y="0"/>
                  </a:moveTo>
                  <a:lnTo>
                    <a:pt x="0" y="38862"/>
                  </a:lnTo>
                  <a:lnTo>
                    <a:pt x="77724" y="77724"/>
                  </a:lnTo>
                  <a:lnTo>
                    <a:pt x="77724" y="51815"/>
                  </a:lnTo>
                  <a:lnTo>
                    <a:pt x="64769" y="51815"/>
                  </a:lnTo>
                  <a:lnTo>
                    <a:pt x="64769" y="25908"/>
                  </a:lnTo>
                  <a:lnTo>
                    <a:pt x="77724" y="25908"/>
                  </a:lnTo>
                  <a:lnTo>
                    <a:pt x="77724" y="0"/>
                  </a:lnTo>
                  <a:close/>
                </a:path>
                <a:path w="427989" h="78105">
                  <a:moveTo>
                    <a:pt x="77724" y="25908"/>
                  </a:moveTo>
                  <a:lnTo>
                    <a:pt x="64769" y="25908"/>
                  </a:lnTo>
                  <a:lnTo>
                    <a:pt x="64769" y="51815"/>
                  </a:lnTo>
                  <a:lnTo>
                    <a:pt x="77724" y="51815"/>
                  </a:lnTo>
                  <a:lnTo>
                    <a:pt x="77724" y="25908"/>
                  </a:lnTo>
                  <a:close/>
                </a:path>
                <a:path w="427989" h="78105">
                  <a:moveTo>
                    <a:pt x="427736" y="25908"/>
                  </a:moveTo>
                  <a:lnTo>
                    <a:pt x="77724" y="25908"/>
                  </a:lnTo>
                  <a:lnTo>
                    <a:pt x="77724" y="51815"/>
                  </a:lnTo>
                  <a:lnTo>
                    <a:pt x="427736" y="51815"/>
                  </a:lnTo>
                  <a:lnTo>
                    <a:pt x="427736" y="25908"/>
                  </a:lnTo>
                  <a:close/>
                </a:path>
              </a:pathLst>
            </a:custGeom>
            <a:grpFill/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cxnSp>
          <p:nvCxnSpPr>
            <p:cNvPr id="54" name="직선 연결선 53"/>
            <p:cNvCxnSpPr/>
            <p:nvPr/>
          </p:nvCxnSpPr>
          <p:spPr>
            <a:xfrm>
              <a:off x="7492274" y="2981294"/>
              <a:ext cx="0" cy="1090714"/>
            </a:xfrm>
            <a:prstGeom prst="line">
              <a:avLst/>
            </a:prstGeom>
            <a:grpFill/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직선 연결선 54"/>
            <p:cNvCxnSpPr/>
            <p:nvPr/>
          </p:nvCxnSpPr>
          <p:spPr>
            <a:xfrm flipH="1">
              <a:off x="7495598" y="2999026"/>
              <a:ext cx="406543" cy="0"/>
            </a:xfrm>
            <a:prstGeom prst="line">
              <a:avLst/>
            </a:prstGeom>
            <a:grpFill/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직선 연결선 55"/>
            <p:cNvCxnSpPr/>
            <p:nvPr/>
          </p:nvCxnSpPr>
          <p:spPr>
            <a:xfrm flipH="1">
              <a:off x="7492274" y="3575260"/>
              <a:ext cx="406543" cy="0"/>
            </a:xfrm>
            <a:prstGeom prst="line">
              <a:avLst/>
            </a:prstGeom>
            <a:grpFill/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직선 연결선 56"/>
            <p:cNvCxnSpPr/>
            <p:nvPr/>
          </p:nvCxnSpPr>
          <p:spPr>
            <a:xfrm flipH="1">
              <a:off x="7491998" y="4072008"/>
              <a:ext cx="406820" cy="0"/>
            </a:xfrm>
            <a:prstGeom prst="line">
              <a:avLst/>
            </a:prstGeom>
            <a:grpFill/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8" name="그룹 57"/>
          <p:cNvGrpSpPr/>
          <p:nvPr/>
        </p:nvGrpSpPr>
        <p:grpSpPr>
          <a:xfrm>
            <a:off x="8878242" y="2449777"/>
            <a:ext cx="705584" cy="2980157"/>
            <a:chOff x="8684558" y="2744982"/>
            <a:chExt cx="705584" cy="2980157"/>
          </a:xfrm>
        </p:grpSpPr>
        <p:sp>
          <p:nvSpPr>
            <p:cNvPr id="59" name="직사각형 58"/>
            <p:cNvSpPr/>
            <p:nvPr/>
          </p:nvSpPr>
          <p:spPr>
            <a:xfrm>
              <a:off x="8875092" y="2744982"/>
              <a:ext cx="515050" cy="980151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0" name="직사각형 59"/>
            <p:cNvSpPr/>
            <p:nvPr/>
          </p:nvSpPr>
          <p:spPr>
            <a:xfrm>
              <a:off x="8867710" y="3974447"/>
              <a:ext cx="515050" cy="1534376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1" name="직사각형 60"/>
            <p:cNvSpPr/>
            <p:nvPr/>
          </p:nvSpPr>
          <p:spPr>
            <a:xfrm>
              <a:off x="8684558" y="4744988"/>
              <a:ext cx="515050" cy="980151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62" name="그룹 61"/>
          <p:cNvGrpSpPr/>
          <p:nvPr/>
        </p:nvGrpSpPr>
        <p:grpSpPr>
          <a:xfrm>
            <a:off x="6966479" y="3862430"/>
            <a:ext cx="1340050" cy="943642"/>
            <a:chOff x="6465504" y="638926"/>
            <a:chExt cx="1340050" cy="943642"/>
          </a:xfrm>
        </p:grpSpPr>
        <p:sp>
          <p:nvSpPr>
            <p:cNvPr id="63" name="object 178"/>
            <p:cNvSpPr/>
            <p:nvPr/>
          </p:nvSpPr>
          <p:spPr>
            <a:xfrm>
              <a:off x="6465504" y="638926"/>
              <a:ext cx="387300" cy="236715"/>
            </a:xfrm>
            <a:custGeom>
              <a:avLst/>
              <a:gdLst/>
              <a:ahLst/>
              <a:cxnLst/>
              <a:rect l="l" t="t" r="r" b="b"/>
              <a:pathLst>
                <a:path w="427989" h="78105">
                  <a:moveTo>
                    <a:pt x="77724" y="0"/>
                  </a:moveTo>
                  <a:lnTo>
                    <a:pt x="0" y="38862"/>
                  </a:lnTo>
                  <a:lnTo>
                    <a:pt x="77724" y="77724"/>
                  </a:lnTo>
                  <a:lnTo>
                    <a:pt x="77724" y="51815"/>
                  </a:lnTo>
                  <a:lnTo>
                    <a:pt x="64769" y="51815"/>
                  </a:lnTo>
                  <a:lnTo>
                    <a:pt x="64769" y="25908"/>
                  </a:lnTo>
                  <a:lnTo>
                    <a:pt x="77724" y="25908"/>
                  </a:lnTo>
                  <a:lnTo>
                    <a:pt x="77724" y="0"/>
                  </a:lnTo>
                  <a:close/>
                </a:path>
                <a:path w="427989" h="78105">
                  <a:moveTo>
                    <a:pt x="77724" y="25908"/>
                  </a:moveTo>
                  <a:lnTo>
                    <a:pt x="64769" y="25908"/>
                  </a:lnTo>
                  <a:lnTo>
                    <a:pt x="64769" y="51815"/>
                  </a:lnTo>
                  <a:lnTo>
                    <a:pt x="77724" y="51815"/>
                  </a:lnTo>
                  <a:lnTo>
                    <a:pt x="77724" y="25908"/>
                  </a:lnTo>
                  <a:close/>
                </a:path>
                <a:path w="427989" h="78105">
                  <a:moveTo>
                    <a:pt x="427736" y="25908"/>
                  </a:moveTo>
                  <a:lnTo>
                    <a:pt x="77724" y="25908"/>
                  </a:lnTo>
                  <a:lnTo>
                    <a:pt x="77724" y="51815"/>
                  </a:lnTo>
                  <a:lnTo>
                    <a:pt x="427736" y="51815"/>
                  </a:lnTo>
                  <a:lnTo>
                    <a:pt x="427736" y="25908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cxnSp>
          <p:nvCxnSpPr>
            <p:cNvPr id="64" name="직선 연결선 63"/>
            <p:cNvCxnSpPr/>
            <p:nvPr/>
          </p:nvCxnSpPr>
          <p:spPr>
            <a:xfrm>
              <a:off x="6852804" y="716352"/>
              <a:ext cx="0" cy="743808"/>
            </a:xfrm>
            <a:prstGeom prst="line">
              <a:avLst/>
            </a:prstGeom>
            <a:solidFill>
              <a:srgbClr val="FF0000"/>
            </a:solidFill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object 178"/>
            <p:cNvSpPr/>
            <p:nvPr/>
          </p:nvSpPr>
          <p:spPr>
            <a:xfrm>
              <a:off x="6492764" y="1351128"/>
              <a:ext cx="1312790" cy="231440"/>
            </a:xfrm>
            <a:custGeom>
              <a:avLst/>
              <a:gdLst/>
              <a:ahLst/>
              <a:cxnLst/>
              <a:rect l="l" t="t" r="r" b="b"/>
              <a:pathLst>
                <a:path w="427989" h="78105">
                  <a:moveTo>
                    <a:pt x="77724" y="0"/>
                  </a:moveTo>
                  <a:lnTo>
                    <a:pt x="0" y="38862"/>
                  </a:lnTo>
                  <a:lnTo>
                    <a:pt x="77724" y="77724"/>
                  </a:lnTo>
                  <a:lnTo>
                    <a:pt x="77724" y="51815"/>
                  </a:lnTo>
                  <a:lnTo>
                    <a:pt x="64769" y="51815"/>
                  </a:lnTo>
                  <a:lnTo>
                    <a:pt x="64769" y="25908"/>
                  </a:lnTo>
                  <a:lnTo>
                    <a:pt x="77724" y="25908"/>
                  </a:lnTo>
                  <a:lnTo>
                    <a:pt x="77724" y="0"/>
                  </a:lnTo>
                  <a:close/>
                </a:path>
                <a:path w="427989" h="78105">
                  <a:moveTo>
                    <a:pt x="77724" y="25908"/>
                  </a:moveTo>
                  <a:lnTo>
                    <a:pt x="64769" y="25908"/>
                  </a:lnTo>
                  <a:lnTo>
                    <a:pt x="64769" y="51815"/>
                  </a:lnTo>
                  <a:lnTo>
                    <a:pt x="77724" y="51815"/>
                  </a:lnTo>
                  <a:lnTo>
                    <a:pt x="77724" y="25908"/>
                  </a:lnTo>
                  <a:close/>
                </a:path>
                <a:path w="427989" h="78105">
                  <a:moveTo>
                    <a:pt x="427736" y="25908"/>
                  </a:moveTo>
                  <a:lnTo>
                    <a:pt x="77724" y="25908"/>
                  </a:lnTo>
                  <a:lnTo>
                    <a:pt x="77724" y="51815"/>
                  </a:lnTo>
                  <a:lnTo>
                    <a:pt x="427736" y="51815"/>
                  </a:lnTo>
                  <a:lnTo>
                    <a:pt x="427736" y="25908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</p:grpSp>
      <p:sp>
        <p:nvSpPr>
          <p:cNvPr id="66" name="object 178"/>
          <p:cNvSpPr/>
          <p:nvPr/>
        </p:nvSpPr>
        <p:spPr>
          <a:xfrm rot="10800000" flipH="1">
            <a:off x="9068776" y="2752908"/>
            <a:ext cx="529846" cy="321797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67" name="그룹 66"/>
          <p:cNvGrpSpPr/>
          <p:nvPr/>
        </p:nvGrpSpPr>
        <p:grpSpPr>
          <a:xfrm>
            <a:off x="8774583" y="3947726"/>
            <a:ext cx="815804" cy="1095072"/>
            <a:chOff x="8662363" y="4204502"/>
            <a:chExt cx="815804" cy="1095072"/>
          </a:xfrm>
        </p:grpSpPr>
        <p:cxnSp>
          <p:nvCxnSpPr>
            <p:cNvPr id="68" name="직선 연결선 67"/>
            <p:cNvCxnSpPr/>
            <p:nvPr/>
          </p:nvCxnSpPr>
          <p:spPr>
            <a:xfrm>
              <a:off x="9064800" y="4204502"/>
              <a:ext cx="0" cy="1090714"/>
            </a:xfrm>
            <a:prstGeom prst="line">
              <a:avLst/>
            </a:prstGeom>
            <a:solidFill>
              <a:srgbClr val="FF0000"/>
            </a:solidFill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직선 연결선 68"/>
            <p:cNvCxnSpPr/>
            <p:nvPr/>
          </p:nvCxnSpPr>
          <p:spPr>
            <a:xfrm flipH="1">
              <a:off x="9071624" y="4204502"/>
              <a:ext cx="406543" cy="0"/>
            </a:xfrm>
            <a:prstGeom prst="line">
              <a:avLst/>
            </a:prstGeom>
            <a:solidFill>
              <a:srgbClr val="FF0000"/>
            </a:solidFill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직선 연결선 69"/>
            <p:cNvCxnSpPr/>
            <p:nvPr/>
          </p:nvCxnSpPr>
          <p:spPr>
            <a:xfrm flipH="1">
              <a:off x="9044023" y="5299574"/>
              <a:ext cx="406543" cy="0"/>
            </a:xfrm>
            <a:prstGeom prst="line">
              <a:avLst/>
            </a:prstGeom>
            <a:solidFill>
              <a:srgbClr val="FF0000"/>
            </a:solidFill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object 178"/>
            <p:cNvSpPr/>
            <p:nvPr/>
          </p:nvSpPr>
          <p:spPr>
            <a:xfrm>
              <a:off x="8662363" y="4890794"/>
              <a:ext cx="395614" cy="174958"/>
            </a:xfrm>
            <a:custGeom>
              <a:avLst/>
              <a:gdLst/>
              <a:ahLst/>
              <a:cxnLst/>
              <a:rect l="l" t="t" r="r" b="b"/>
              <a:pathLst>
                <a:path w="427989" h="78105">
                  <a:moveTo>
                    <a:pt x="77724" y="0"/>
                  </a:moveTo>
                  <a:lnTo>
                    <a:pt x="0" y="38862"/>
                  </a:lnTo>
                  <a:lnTo>
                    <a:pt x="77724" y="77724"/>
                  </a:lnTo>
                  <a:lnTo>
                    <a:pt x="77724" y="51815"/>
                  </a:lnTo>
                  <a:lnTo>
                    <a:pt x="64769" y="51815"/>
                  </a:lnTo>
                  <a:lnTo>
                    <a:pt x="64769" y="25908"/>
                  </a:lnTo>
                  <a:lnTo>
                    <a:pt x="77724" y="25908"/>
                  </a:lnTo>
                  <a:lnTo>
                    <a:pt x="77724" y="0"/>
                  </a:lnTo>
                  <a:close/>
                </a:path>
                <a:path w="427989" h="78105">
                  <a:moveTo>
                    <a:pt x="77724" y="25908"/>
                  </a:moveTo>
                  <a:lnTo>
                    <a:pt x="64769" y="25908"/>
                  </a:lnTo>
                  <a:lnTo>
                    <a:pt x="64769" y="51815"/>
                  </a:lnTo>
                  <a:lnTo>
                    <a:pt x="77724" y="51815"/>
                  </a:lnTo>
                  <a:lnTo>
                    <a:pt x="77724" y="25908"/>
                  </a:lnTo>
                  <a:close/>
                </a:path>
                <a:path w="427989" h="78105">
                  <a:moveTo>
                    <a:pt x="427736" y="25908"/>
                  </a:moveTo>
                  <a:lnTo>
                    <a:pt x="77724" y="25908"/>
                  </a:lnTo>
                  <a:lnTo>
                    <a:pt x="77724" y="51815"/>
                  </a:lnTo>
                  <a:lnTo>
                    <a:pt x="427736" y="51815"/>
                  </a:lnTo>
                  <a:lnTo>
                    <a:pt x="427736" y="25908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</p:grpSp>
      <p:grpSp>
        <p:nvGrpSpPr>
          <p:cNvPr id="72" name="그룹 71"/>
          <p:cNvGrpSpPr/>
          <p:nvPr/>
        </p:nvGrpSpPr>
        <p:grpSpPr>
          <a:xfrm>
            <a:off x="332897" y="3676860"/>
            <a:ext cx="3915880" cy="738664"/>
            <a:chOff x="5441708" y="2519907"/>
            <a:chExt cx="2078351" cy="600677"/>
          </a:xfrm>
        </p:grpSpPr>
        <p:sp>
          <p:nvSpPr>
            <p:cNvPr id="73" name="타원 72"/>
            <p:cNvSpPr/>
            <p:nvPr/>
          </p:nvSpPr>
          <p:spPr>
            <a:xfrm>
              <a:off x="5441708" y="2614670"/>
              <a:ext cx="346943" cy="296006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1</a:t>
              </a:r>
              <a:endParaRPr lang="ko-KR" altLang="en-US" dirty="0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5850756" y="2519907"/>
              <a:ext cx="1669303" cy="6006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 smtClean="0"/>
                <a:t>reportQueueWrapper</a:t>
              </a:r>
              <a:r>
                <a:rPr lang="ko-KR" altLang="en-US" dirty="0" smtClean="0"/>
                <a:t>에 </a:t>
              </a:r>
              <a:r>
                <a:rPr lang="en-US" altLang="ko-KR" dirty="0" err="1" smtClean="0"/>
                <a:t>Recv</a:t>
              </a:r>
              <a:r>
                <a:rPr lang="en-US" altLang="ko-KR" dirty="0" smtClean="0"/>
                <a:t> </a:t>
              </a:r>
              <a:r>
                <a:rPr lang="ko-KR" altLang="en-US" dirty="0" smtClean="0"/>
                <a:t>결과 </a:t>
              </a:r>
              <a:r>
                <a:rPr lang="en-US" altLang="ko-KR" dirty="0" smtClean="0"/>
                <a:t>Data</a:t>
              </a:r>
              <a:r>
                <a:rPr lang="ko-KR" altLang="en-US" dirty="0" smtClean="0"/>
                <a:t> 저장</a:t>
              </a:r>
              <a:endParaRPr lang="ko-KR" altLang="en-US" dirty="0"/>
            </a:p>
          </p:txBody>
        </p:sp>
      </p:grpSp>
      <p:sp>
        <p:nvSpPr>
          <p:cNvPr id="75" name="모서리가 둥근 사각형 설명선 74"/>
          <p:cNvSpPr/>
          <p:nvPr/>
        </p:nvSpPr>
        <p:spPr>
          <a:xfrm flipH="1">
            <a:off x="8232156" y="942256"/>
            <a:ext cx="1749482" cy="756066"/>
          </a:xfrm>
          <a:prstGeom prst="wedgeRoundRectCallout">
            <a:avLst>
              <a:gd name="adj1" fmla="val -18226"/>
              <a:gd name="adj2" fmla="val 174989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b="1" dirty="0" smtClean="0">
                <a:solidFill>
                  <a:schemeClr val="tx1"/>
                </a:solidFill>
              </a:rPr>
              <a:t>성공</a:t>
            </a:r>
            <a:r>
              <a:rPr lang="en-US" altLang="ko-KR" b="1" dirty="0" smtClean="0">
                <a:solidFill>
                  <a:schemeClr val="tx1"/>
                </a:solidFill>
              </a:rPr>
              <a:t>/</a:t>
            </a:r>
            <a:r>
              <a:rPr lang="ko-KR" altLang="en-US" b="1" dirty="0" smtClean="0">
                <a:solidFill>
                  <a:schemeClr val="tx1"/>
                </a:solidFill>
              </a:rPr>
              <a:t>실패</a:t>
            </a:r>
            <a:endParaRPr lang="ko-KR" altLang="en-US" b="1" dirty="0">
              <a:solidFill>
                <a:schemeClr val="tx1"/>
              </a:solidFill>
            </a:endParaRPr>
          </a:p>
        </p:txBody>
      </p:sp>
      <p:sp>
        <p:nvSpPr>
          <p:cNvPr id="76" name="타원 75"/>
          <p:cNvSpPr/>
          <p:nvPr/>
        </p:nvSpPr>
        <p:spPr>
          <a:xfrm>
            <a:off x="7933434" y="5978460"/>
            <a:ext cx="578559" cy="30293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8" name="TextBox 77"/>
          <p:cNvSpPr txBox="1"/>
          <p:nvPr/>
        </p:nvSpPr>
        <p:spPr>
          <a:xfrm>
            <a:off x="8579647" y="5896737"/>
            <a:ext cx="199359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</a:t>
            </a:r>
            <a:r>
              <a:rPr lang="en-US" altLang="ko-KR" dirty="0" err="1" smtClean="0"/>
              <a:t>reportQueuewrapper</a:t>
            </a:r>
            <a:endParaRPr lang="ko-KR" altLang="en-US" dirty="0"/>
          </a:p>
        </p:txBody>
      </p:sp>
      <p:grpSp>
        <p:nvGrpSpPr>
          <p:cNvPr id="79" name="그룹 78"/>
          <p:cNvGrpSpPr/>
          <p:nvPr/>
        </p:nvGrpSpPr>
        <p:grpSpPr>
          <a:xfrm>
            <a:off x="2089552" y="2151021"/>
            <a:ext cx="3030313" cy="1203773"/>
            <a:chOff x="2322364" y="2571873"/>
            <a:chExt cx="2188797" cy="1203773"/>
          </a:xfrm>
        </p:grpSpPr>
        <p:grpSp>
          <p:nvGrpSpPr>
            <p:cNvPr id="80" name="그룹 79"/>
            <p:cNvGrpSpPr/>
            <p:nvPr/>
          </p:nvGrpSpPr>
          <p:grpSpPr>
            <a:xfrm>
              <a:off x="2337358" y="2571873"/>
              <a:ext cx="2173803" cy="738664"/>
              <a:chOff x="5441708" y="2519907"/>
              <a:chExt cx="2133937" cy="738664"/>
            </a:xfrm>
          </p:grpSpPr>
          <p:sp>
            <p:nvSpPr>
              <p:cNvPr id="82" name="타원 81"/>
              <p:cNvSpPr/>
              <p:nvPr/>
            </p:nvSpPr>
            <p:spPr>
              <a:xfrm>
                <a:off x="5441708" y="2614670"/>
                <a:ext cx="346943" cy="29600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1</a:t>
                </a:r>
                <a:endParaRPr lang="ko-KR" altLang="en-US" dirty="0"/>
              </a:p>
            </p:txBody>
          </p:sp>
          <p:sp>
            <p:nvSpPr>
              <p:cNvPr id="83" name="TextBox 82"/>
              <p:cNvSpPr txBox="1"/>
              <p:nvPr/>
            </p:nvSpPr>
            <p:spPr>
              <a:xfrm>
                <a:off x="5850756" y="2519907"/>
                <a:ext cx="1724889" cy="7386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b="1" dirty="0" err="1" smtClean="0"/>
                  <a:t>Recv</a:t>
                </a:r>
                <a:r>
                  <a:rPr lang="en-US" altLang="ko-KR" b="1" dirty="0" smtClean="0"/>
                  <a:t> </a:t>
                </a:r>
                <a:r>
                  <a:rPr lang="ko-KR" altLang="en-US" b="1" dirty="0" smtClean="0"/>
                  <a:t>결과</a:t>
                </a:r>
                <a:endParaRPr lang="en-US" altLang="ko-KR" b="1" dirty="0" smtClean="0"/>
              </a:p>
              <a:p>
                <a:r>
                  <a:rPr lang="en-US" altLang="ko-KR" b="1" dirty="0" err="1" smtClean="0"/>
                  <a:t>sendAck</a:t>
                </a:r>
                <a:r>
                  <a:rPr lang="en-US" altLang="ko-KR" b="1" dirty="0" smtClean="0"/>
                  <a:t>(“No”)</a:t>
                </a:r>
                <a:r>
                  <a:rPr lang="ko-KR" altLang="en-US" b="1" dirty="0" smtClean="0"/>
                  <a:t> </a:t>
                </a:r>
                <a:endParaRPr lang="ko-KR" altLang="en-US" b="1" dirty="0"/>
              </a:p>
            </p:txBody>
          </p:sp>
        </p:grpSp>
        <p:sp>
          <p:nvSpPr>
            <p:cNvPr id="81" name="왼쪽으로 구부러진 화살표 80"/>
            <p:cNvSpPr/>
            <p:nvPr/>
          </p:nvSpPr>
          <p:spPr>
            <a:xfrm>
              <a:off x="2322364" y="3334605"/>
              <a:ext cx="2139244" cy="441041"/>
            </a:xfrm>
            <a:prstGeom prst="curvedLef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84" name="TextBox 83"/>
          <p:cNvSpPr txBox="1"/>
          <p:nvPr/>
        </p:nvSpPr>
        <p:spPr>
          <a:xfrm>
            <a:off x="2301120" y="3276812"/>
            <a:ext cx="314518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err="1" smtClean="0"/>
              <a:t>sendAck</a:t>
            </a:r>
            <a:r>
              <a:rPr lang="en-US" altLang="ko-KR" dirty="0" smtClean="0"/>
              <a:t>(“ok”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134923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  <p:bldP spid="66" grpId="0" animBg="1"/>
      <p:bldP spid="84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텍스트 개체 틀 3"/>
          <p:cNvSpPr txBox="1">
            <a:spLocks/>
          </p:cNvSpPr>
          <p:nvPr/>
        </p:nvSpPr>
        <p:spPr>
          <a:xfrm>
            <a:off x="234132" y="238662"/>
            <a:ext cx="7956884" cy="636979"/>
          </a:xfrm>
          <a:prstGeom prst="rect">
            <a:avLst/>
          </a:prstGeom>
        </p:spPr>
        <p:txBody>
          <a:bodyPr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BIZCLIENT</a:t>
            </a:r>
            <a:r>
              <a:rPr lang="ko-KR" altLang="en-US" sz="2400" kern="0" dirty="0" smtClean="0">
                <a:solidFill>
                  <a:srgbClr val="00B0F0"/>
                </a:solidFill>
                <a:latin typeface="+mj-ea"/>
                <a:ea typeface="+mj-ea"/>
              </a:rPr>
              <a:t> </a:t>
            </a:r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Report</a:t>
            </a:r>
            <a:endParaRPr lang="ko-KR" altLang="en-US" sz="2400" kern="0" dirty="0">
              <a:solidFill>
                <a:srgbClr val="00B0F0"/>
              </a:solidFill>
              <a:latin typeface="+mj-ea"/>
              <a:ea typeface="+mj-ea"/>
            </a:endParaRP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367"/>
          <a:stretch/>
        </p:blipFill>
        <p:spPr>
          <a:xfrm>
            <a:off x="3581400" y="762000"/>
            <a:ext cx="1970986" cy="1141787"/>
          </a:xfrm>
          <a:prstGeom prst="rect">
            <a:avLst/>
          </a:prstGeom>
          <a:ln>
            <a:noFill/>
          </a:ln>
        </p:spPr>
      </p:pic>
      <p:sp>
        <p:nvSpPr>
          <p:cNvPr id="4" name="object 412"/>
          <p:cNvSpPr/>
          <p:nvPr/>
        </p:nvSpPr>
        <p:spPr>
          <a:xfrm>
            <a:off x="4118054" y="4374767"/>
            <a:ext cx="1609544" cy="1121833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5" name="object 181"/>
          <p:cNvSpPr/>
          <p:nvPr/>
        </p:nvSpPr>
        <p:spPr>
          <a:xfrm>
            <a:off x="3317236" y="1579693"/>
            <a:ext cx="2495647" cy="1731709"/>
          </a:xfrm>
          <a:custGeom>
            <a:avLst/>
            <a:gdLst/>
            <a:ahLst/>
            <a:cxnLst/>
            <a:rect l="l" t="t" r="r" b="b"/>
            <a:pathLst>
              <a:path w="1051560" h="1051560">
                <a:moveTo>
                  <a:pt x="0" y="525780"/>
                </a:moveTo>
                <a:lnTo>
                  <a:pt x="2149" y="477931"/>
                </a:lnTo>
                <a:lnTo>
                  <a:pt x="8472" y="431285"/>
                </a:lnTo>
                <a:lnTo>
                  <a:pt x="18785" y="386027"/>
                </a:lnTo>
                <a:lnTo>
                  <a:pt x="32900" y="342341"/>
                </a:lnTo>
                <a:lnTo>
                  <a:pt x="50633" y="300415"/>
                </a:lnTo>
                <a:lnTo>
                  <a:pt x="71797" y="260434"/>
                </a:lnTo>
                <a:lnTo>
                  <a:pt x="96206" y="222584"/>
                </a:lnTo>
                <a:lnTo>
                  <a:pt x="123676" y="187050"/>
                </a:lnTo>
                <a:lnTo>
                  <a:pt x="154019" y="154019"/>
                </a:lnTo>
                <a:lnTo>
                  <a:pt x="187050" y="123676"/>
                </a:lnTo>
                <a:lnTo>
                  <a:pt x="222584" y="96206"/>
                </a:lnTo>
                <a:lnTo>
                  <a:pt x="260434" y="71797"/>
                </a:lnTo>
                <a:lnTo>
                  <a:pt x="300415" y="50633"/>
                </a:lnTo>
                <a:lnTo>
                  <a:pt x="342341" y="32900"/>
                </a:lnTo>
                <a:lnTo>
                  <a:pt x="386027" y="18785"/>
                </a:lnTo>
                <a:lnTo>
                  <a:pt x="431285" y="8472"/>
                </a:lnTo>
                <a:lnTo>
                  <a:pt x="477931" y="2149"/>
                </a:lnTo>
                <a:lnTo>
                  <a:pt x="525780" y="0"/>
                </a:lnTo>
                <a:lnTo>
                  <a:pt x="573628" y="2149"/>
                </a:lnTo>
                <a:lnTo>
                  <a:pt x="620274" y="8472"/>
                </a:lnTo>
                <a:lnTo>
                  <a:pt x="665532" y="18785"/>
                </a:lnTo>
                <a:lnTo>
                  <a:pt x="709218" y="32900"/>
                </a:lnTo>
                <a:lnTo>
                  <a:pt x="751144" y="50633"/>
                </a:lnTo>
                <a:lnTo>
                  <a:pt x="791125" y="71797"/>
                </a:lnTo>
                <a:lnTo>
                  <a:pt x="828975" y="96206"/>
                </a:lnTo>
                <a:lnTo>
                  <a:pt x="864509" y="123676"/>
                </a:lnTo>
                <a:lnTo>
                  <a:pt x="897540" y="154019"/>
                </a:lnTo>
                <a:lnTo>
                  <a:pt x="927883" y="187050"/>
                </a:lnTo>
                <a:lnTo>
                  <a:pt x="955353" y="222584"/>
                </a:lnTo>
                <a:lnTo>
                  <a:pt x="979762" y="260434"/>
                </a:lnTo>
                <a:lnTo>
                  <a:pt x="1000926" y="300415"/>
                </a:lnTo>
                <a:lnTo>
                  <a:pt x="1018659" y="342341"/>
                </a:lnTo>
                <a:lnTo>
                  <a:pt x="1032774" y="386027"/>
                </a:lnTo>
                <a:lnTo>
                  <a:pt x="1043087" y="431285"/>
                </a:lnTo>
                <a:lnTo>
                  <a:pt x="1049410" y="477931"/>
                </a:lnTo>
                <a:lnTo>
                  <a:pt x="1051560" y="525780"/>
                </a:lnTo>
                <a:lnTo>
                  <a:pt x="1049410" y="573628"/>
                </a:lnTo>
                <a:lnTo>
                  <a:pt x="1043087" y="620274"/>
                </a:lnTo>
                <a:lnTo>
                  <a:pt x="1032774" y="665532"/>
                </a:lnTo>
                <a:lnTo>
                  <a:pt x="1018659" y="709218"/>
                </a:lnTo>
                <a:lnTo>
                  <a:pt x="1000926" y="751144"/>
                </a:lnTo>
                <a:lnTo>
                  <a:pt x="979762" y="791125"/>
                </a:lnTo>
                <a:lnTo>
                  <a:pt x="955353" y="828975"/>
                </a:lnTo>
                <a:lnTo>
                  <a:pt x="927883" y="864509"/>
                </a:lnTo>
                <a:lnTo>
                  <a:pt x="897540" y="897540"/>
                </a:lnTo>
                <a:lnTo>
                  <a:pt x="864509" y="927883"/>
                </a:lnTo>
                <a:lnTo>
                  <a:pt x="828975" y="955353"/>
                </a:lnTo>
                <a:lnTo>
                  <a:pt x="791125" y="979762"/>
                </a:lnTo>
                <a:lnTo>
                  <a:pt x="751144" y="1000926"/>
                </a:lnTo>
                <a:lnTo>
                  <a:pt x="709218" y="1018659"/>
                </a:lnTo>
                <a:lnTo>
                  <a:pt x="665532" y="1032774"/>
                </a:lnTo>
                <a:lnTo>
                  <a:pt x="620274" y="1043087"/>
                </a:lnTo>
                <a:lnTo>
                  <a:pt x="573628" y="1049410"/>
                </a:lnTo>
                <a:lnTo>
                  <a:pt x="525780" y="1051560"/>
                </a:lnTo>
                <a:lnTo>
                  <a:pt x="477931" y="1049410"/>
                </a:lnTo>
                <a:lnTo>
                  <a:pt x="431285" y="1043087"/>
                </a:lnTo>
                <a:lnTo>
                  <a:pt x="386027" y="1032774"/>
                </a:lnTo>
                <a:lnTo>
                  <a:pt x="342341" y="1018659"/>
                </a:lnTo>
                <a:lnTo>
                  <a:pt x="300415" y="1000926"/>
                </a:lnTo>
                <a:lnTo>
                  <a:pt x="260434" y="979762"/>
                </a:lnTo>
                <a:lnTo>
                  <a:pt x="222584" y="955353"/>
                </a:lnTo>
                <a:lnTo>
                  <a:pt x="187050" y="927883"/>
                </a:lnTo>
                <a:lnTo>
                  <a:pt x="154019" y="897540"/>
                </a:lnTo>
                <a:lnTo>
                  <a:pt x="123676" y="864509"/>
                </a:lnTo>
                <a:lnTo>
                  <a:pt x="96206" y="828975"/>
                </a:lnTo>
                <a:lnTo>
                  <a:pt x="71797" y="791125"/>
                </a:lnTo>
                <a:lnTo>
                  <a:pt x="50633" y="751144"/>
                </a:lnTo>
                <a:lnTo>
                  <a:pt x="32900" y="709218"/>
                </a:lnTo>
                <a:lnTo>
                  <a:pt x="18785" y="665532"/>
                </a:lnTo>
                <a:lnTo>
                  <a:pt x="8472" y="620274"/>
                </a:lnTo>
                <a:lnTo>
                  <a:pt x="2149" y="573628"/>
                </a:lnTo>
                <a:lnTo>
                  <a:pt x="0" y="525780"/>
                </a:lnTo>
                <a:close/>
              </a:path>
            </a:pathLst>
          </a:custGeom>
          <a:ln w="25908">
            <a:solidFill>
              <a:srgbClr val="FFA2A2"/>
            </a:solidFill>
          </a:ln>
        </p:spPr>
        <p:txBody>
          <a:bodyPr wrap="square" lIns="0" tIns="0" rIns="0" bIns="0" rtlCol="0"/>
          <a:lstStyle/>
          <a:p>
            <a:endParaRPr sz="1050">
              <a:solidFill>
                <a:schemeClr val="accent1"/>
              </a:solidFill>
            </a:endParaRPr>
          </a:p>
        </p:txBody>
      </p:sp>
      <p:grpSp>
        <p:nvGrpSpPr>
          <p:cNvPr id="6" name="그룹 5"/>
          <p:cNvGrpSpPr/>
          <p:nvPr/>
        </p:nvGrpSpPr>
        <p:grpSpPr>
          <a:xfrm flipH="1">
            <a:off x="4133106" y="2087051"/>
            <a:ext cx="1653974" cy="876381"/>
            <a:chOff x="2643156" y="2464326"/>
            <a:chExt cx="1602311" cy="1765666"/>
          </a:xfrm>
        </p:grpSpPr>
        <p:sp>
          <p:nvSpPr>
            <p:cNvPr id="7" name="object 179"/>
            <p:cNvSpPr/>
            <p:nvPr/>
          </p:nvSpPr>
          <p:spPr>
            <a:xfrm>
              <a:off x="2777365" y="2605532"/>
              <a:ext cx="1399484" cy="1542165"/>
            </a:xfrm>
            <a:custGeom>
              <a:avLst/>
              <a:gdLst/>
              <a:ahLst/>
              <a:cxnLst/>
              <a:rect l="l" t="t" r="r" b="b"/>
              <a:pathLst>
                <a:path w="1051560" h="1051560">
                  <a:moveTo>
                    <a:pt x="525780" y="0"/>
                  </a:moveTo>
                  <a:lnTo>
                    <a:pt x="477931" y="2149"/>
                  </a:lnTo>
                  <a:lnTo>
                    <a:pt x="431285" y="8472"/>
                  </a:lnTo>
                  <a:lnTo>
                    <a:pt x="386027" y="18785"/>
                  </a:lnTo>
                  <a:lnTo>
                    <a:pt x="342341" y="32900"/>
                  </a:lnTo>
                  <a:lnTo>
                    <a:pt x="300415" y="50633"/>
                  </a:lnTo>
                  <a:lnTo>
                    <a:pt x="260434" y="71797"/>
                  </a:lnTo>
                  <a:lnTo>
                    <a:pt x="222584" y="96206"/>
                  </a:lnTo>
                  <a:lnTo>
                    <a:pt x="187050" y="123676"/>
                  </a:lnTo>
                  <a:lnTo>
                    <a:pt x="154019" y="154019"/>
                  </a:lnTo>
                  <a:lnTo>
                    <a:pt x="123676" y="187050"/>
                  </a:lnTo>
                  <a:lnTo>
                    <a:pt x="96206" y="222584"/>
                  </a:lnTo>
                  <a:lnTo>
                    <a:pt x="71797" y="260434"/>
                  </a:lnTo>
                  <a:lnTo>
                    <a:pt x="50633" y="300415"/>
                  </a:lnTo>
                  <a:lnTo>
                    <a:pt x="32900" y="342341"/>
                  </a:lnTo>
                  <a:lnTo>
                    <a:pt x="18785" y="386027"/>
                  </a:lnTo>
                  <a:lnTo>
                    <a:pt x="8472" y="431285"/>
                  </a:lnTo>
                  <a:lnTo>
                    <a:pt x="2149" y="477931"/>
                  </a:lnTo>
                  <a:lnTo>
                    <a:pt x="0" y="525780"/>
                  </a:lnTo>
                  <a:lnTo>
                    <a:pt x="2149" y="573628"/>
                  </a:lnTo>
                  <a:lnTo>
                    <a:pt x="8472" y="620274"/>
                  </a:lnTo>
                  <a:lnTo>
                    <a:pt x="18785" y="665532"/>
                  </a:lnTo>
                  <a:lnTo>
                    <a:pt x="32900" y="709218"/>
                  </a:lnTo>
                  <a:lnTo>
                    <a:pt x="50633" y="751144"/>
                  </a:lnTo>
                  <a:lnTo>
                    <a:pt x="71797" y="791125"/>
                  </a:lnTo>
                  <a:lnTo>
                    <a:pt x="96206" y="828975"/>
                  </a:lnTo>
                  <a:lnTo>
                    <a:pt x="123676" y="864509"/>
                  </a:lnTo>
                  <a:lnTo>
                    <a:pt x="154019" y="897540"/>
                  </a:lnTo>
                  <a:lnTo>
                    <a:pt x="187050" y="927883"/>
                  </a:lnTo>
                  <a:lnTo>
                    <a:pt x="222584" y="955353"/>
                  </a:lnTo>
                  <a:lnTo>
                    <a:pt x="260434" y="979762"/>
                  </a:lnTo>
                  <a:lnTo>
                    <a:pt x="300415" y="1000926"/>
                  </a:lnTo>
                  <a:lnTo>
                    <a:pt x="342341" y="1018659"/>
                  </a:lnTo>
                  <a:lnTo>
                    <a:pt x="386027" y="1032774"/>
                  </a:lnTo>
                  <a:lnTo>
                    <a:pt x="431285" y="1043087"/>
                  </a:lnTo>
                  <a:lnTo>
                    <a:pt x="477931" y="1049410"/>
                  </a:lnTo>
                  <a:lnTo>
                    <a:pt x="525780" y="1051560"/>
                  </a:lnTo>
                  <a:lnTo>
                    <a:pt x="573628" y="1049410"/>
                  </a:lnTo>
                  <a:lnTo>
                    <a:pt x="620274" y="1043087"/>
                  </a:lnTo>
                  <a:lnTo>
                    <a:pt x="665532" y="1032774"/>
                  </a:lnTo>
                  <a:lnTo>
                    <a:pt x="709218" y="1018659"/>
                  </a:lnTo>
                  <a:lnTo>
                    <a:pt x="751144" y="1000926"/>
                  </a:lnTo>
                  <a:lnTo>
                    <a:pt x="791125" y="979762"/>
                  </a:lnTo>
                  <a:lnTo>
                    <a:pt x="828975" y="955353"/>
                  </a:lnTo>
                  <a:lnTo>
                    <a:pt x="864509" y="927883"/>
                  </a:lnTo>
                  <a:lnTo>
                    <a:pt x="897540" y="897540"/>
                  </a:lnTo>
                  <a:lnTo>
                    <a:pt x="927883" y="864509"/>
                  </a:lnTo>
                  <a:lnTo>
                    <a:pt x="955353" y="828975"/>
                  </a:lnTo>
                  <a:lnTo>
                    <a:pt x="979762" y="791125"/>
                  </a:lnTo>
                  <a:lnTo>
                    <a:pt x="1000926" y="751144"/>
                  </a:lnTo>
                  <a:lnTo>
                    <a:pt x="1018659" y="709218"/>
                  </a:lnTo>
                  <a:lnTo>
                    <a:pt x="1032774" y="665532"/>
                  </a:lnTo>
                  <a:lnTo>
                    <a:pt x="1043087" y="620274"/>
                  </a:lnTo>
                  <a:lnTo>
                    <a:pt x="1049410" y="573628"/>
                  </a:lnTo>
                  <a:lnTo>
                    <a:pt x="1051559" y="525780"/>
                  </a:lnTo>
                  <a:lnTo>
                    <a:pt x="1049410" y="477931"/>
                  </a:lnTo>
                  <a:lnTo>
                    <a:pt x="1043087" y="431285"/>
                  </a:lnTo>
                  <a:lnTo>
                    <a:pt x="1032774" y="386027"/>
                  </a:lnTo>
                  <a:lnTo>
                    <a:pt x="1018659" y="342341"/>
                  </a:lnTo>
                  <a:lnTo>
                    <a:pt x="1000926" y="300415"/>
                  </a:lnTo>
                  <a:lnTo>
                    <a:pt x="979762" y="260434"/>
                  </a:lnTo>
                  <a:lnTo>
                    <a:pt x="955353" y="222584"/>
                  </a:lnTo>
                  <a:lnTo>
                    <a:pt x="927883" y="187050"/>
                  </a:lnTo>
                  <a:lnTo>
                    <a:pt x="897540" y="154019"/>
                  </a:lnTo>
                  <a:lnTo>
                    <a:pt x="864509" y="123676"/>
                  </a:lnTo>
                  <a:lnTo>
                    <a:pt x="828975" y="96206"/>
                  </a:lnTo>
                  <a:lnTo>
                    <a:pt x="791125" y="71797"/>
                  </a:lnTo>
                  <a:lnTo>
                    <a:pt x="751144" y="50633"/>
                  </a:lnTo>
                  <a:lnTo>
                    <a:pt x="709218" y="32900"/>
                  </a:lnTo>
                  <a:lnTo>
                    <a:pt x="665532" y="18785"/>
                  </a:lnTo>
                  <a:lnTo>
                    <a:pt x="620274" y="8472"/>
                  </a:lnTo>
                  <a:lnTo>
                    <a:pt x="573628" y="2149"/>
                  </a:lnTo>
                  <a:lnTo>
                    <a:pt x="525780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8" name="object 182"/>
            <p:cNvSpPr/>
            <p:nvPr/>
          </p:nvSpPr>
          <p:spPr>
            <a:xfrm>
              <a:off x="2643156" y="2464326"/>
              <a:ext cx="1602311" cy="1765666"/>
            </a:xfrm>
            <a:custGeom>
              <a:avLst/>
              <a:gdLst/>
              <a:ahLst/>
              <a:cxnLst/>
              <a:rect l="l" t="t" r="r" b="b"/>
              <a:pathLst>
                <a:path w="1203960" h="1203960">
                  <a:moveTo>
                    <a:pt x="0" y="601979"/>
                  </a:moveTo>
                  <a:lnTo>
                    <a:pt x="1810" y="554932"/>
                  </a:lnTo>
                  <a:lnTo>
                    <a:pt x="7154" y="508876"/>
                  </a:lnTo>
                  <a:lnTo>
                    <a:pt x="15897" y="463944"/>
                  </a:lnTo>
                  <a:lnTo>
                    <a:pt x="27905" y="420271"/>
                  </a:lnTo>
                  <a:lnTo>
                    <a:pt x="43045" y="377990"/>
                  </a:lnTo>
                  <a:lnTo>
                    <a:pt x="61182" y="337234"/>
                  </a:lnTo>
                  <a:lnTo>
                    <a:pt x="82183" y="298139"/>
                  </a:lnTo>
                  <a:lnTo>
                    <a:pt x="105914" y="260837"/>
                  </a:lnTo>
                  <a:lnTo>
                    <a:pt x="132241" y="225463"/>
                  </a:lnTo>
                  <a:lnTo>
                    <a:pt x="161031" y="192149"/>
                  </a:lnTo>
                  <a:lnTo>
                    <a:pt x="192149" y="161031"/>
                  </a:lnTo>
                  <a:lnTo>
                    <a:pt x="225463" y="132241"/>
                  </a:lnTo>
                  <a:lnTo>
                    <a:pt x="260837" y="105914"/>
                  </a:lnTo>
                  <a:lnTo>
                    <a:pt x="298139" y="82183"/>
                  </a:lnTo>
                  <a:lnTo>
                    <a:pt x="337234" y="61182"/>
                  </a:lnTo>
                  <a:lnTo>
                    <a:pt x="377990" y="43045"/>
                  </a:lnTo>
                  <a:lnTo>
                    <a:pt x="420271" y="27905"/>
                  </a:lnTo>
                  <a:lnTo>
                    <a:pt x="463944" y="15897"/>
                  </a:lnTo>
                  <a:lnTo>
                    <a:pt x="508876" y="7154"/>
                  </a:lnTo>
                  <a:lnTo>
                    <a:pt x="554932" y="1810"/>
                  </a:lnTo>
                  <a:lnTo>
                    <a:pt x="601980" y="0"/>
                  </a:lnTo>
                  <a:lnTo>
                    <a:pt x="649027" y="1810"/>
                  </a:lnTo>
                  <a:lnTo>
                    <a:pt x="695083" y="7154"/>
                  </a:lnTo>
                  <a:lnTo>
                    <a:pt x="740015" y="15897"/>
                  </a:lnTo>
                  <a:lnTo>
                    <a:pt x="783688" y="27905"/>
                  </a:lnTo>
                  <a:lnTo>
                    <a:pt x="825969" y="43045"/>
                  </a:lnTo>
                  <a:lnTo>
                    <a:pt x="866725" y="61182"/>
                  </a:lnTo>
                  <a:lnTo>
                    <a:pt x="905820" y="82183"/>
                  </a:lnTo>
                  <a:lnTo>
                    <a:pt x="943122" y="105914"/>
                  </a:lnTo>
                  <a:lnTo>
                    <a:pt x="978496" y="132241"/>
                  </a:lnTo>
                  <a:lnTo>
                    <a:pt x="1011810" y="161031"/>
                  </a:lnTo>
                  <a:lnTo>
                    <a:pt x="1042928" y="192149"/>
                  </a:lnTo>
                  <a:lnTo>
                    <a:pt x="1071718" y="225463"/>
                  </a:lnTo>
                  <a:lnTo>
                    <a:pt x="1098045" y="260837"/>
                  </a:lnTo>
                  <a:lnTo>
                    <a:pt x="1121776" y="298139"/>
                  </a:lnTo>
                  <a:lnTo>
                    <a:pt x="1142777" y="337234"/>
                  </a:lnTo>
                  <a:lnTo>
                    <a:pt x="1160914" y="377990"/>
                  </a:lnTo>
                  <a:lnTo>
                    <a:pt x="1176054" y="420271"/>
                  </a:lnTo>
                  <a:lnTo>
                    <a:pt x="1188062" y="463944"/>
                  </a:lnTo>
                  <a:lnTo>
                    <a:pt x="1196805" y="508876"/>
                  </a:lnTo>
                  <a:lnTo>
                    <a:pt x="1202149" y="554932"/>
                  </a:lnTo>
                  <a:lnTo>
                    <a:pt x="1203959" y="601979"/>
                  </a:lnTo>
                  <a:lnTo>
                    <a:pt x="1202149" y="649027"/>
                  </a:lnTo>
                  <a:lnTo>
                    <a:pt x="1196805" y="695083"/>
                  </a:lnTo>
                  <a:lnTo>
                    <a:pt x="1188062" y="740015"/>
                  </a:lnTo>
                  <a:lnTo>
                    <a:pt x="1176054" y="783688"/>
                  </a:lnTo>
                  <a:lnTo>
                    <a:pt x="1160914" y="825969"/>
                  </a:lnTo>
                  <a:lnTo>
                    <a:pt x="1142777" y="866725"/>
                  </a:lnTo>
                  <a:lnTo>
                    <a:pt x="1121776" y="905820"/>
                  </a:lnTo>
                  <a:lnTo>
                    <a:pt x="1098045" y="943122"/>
                  </a:lnTo>
                  <a:lnTo>
                    <a:pt x="1071718" y="978496"/>
                  </a:lnTo>
                  <a:lnTo>
                    <a:pt x="1042928" y="1011810"/>
                  </a:lnTo>
                  <a:lnTo>
                    <a:pt x="1011810" y="1042928"/>
                  </a:lnTo>
                  <a:lnTo>
                    <a:pt x="978496" y="1071718"/>
                  </a:lnTo>
                  <a:lnTo>
                    <a:pt x="943122" y="1098045"/>
                  </a:lnTo>
                  <a:lnTo>
                    <a:pt x="905820" y="1121776"/>
                  </a:lnTo>
                  <a:lnTo>
                    <a:pt x="866725" y="1142777"/>
                  </a:lnTo>
                  <a:lnTo>
                    <a:pt x="825969" y="1160914"/>
                  </a:lnTo>
                  <a:lnTo>
                    <a:pt x="783688" y="1176054"/>
                  </a:lnTo>
                  <a:lnTo>
                    <a:pt x="740015" y="1188062"/>
                  </a:lnTo>
                  <a:lnTo>
                    <a:pt x="695083" y="1196805"/>
                  </a:lnTo>
                  <a:lnTo>
                    <a:pt x="649027" y="1202149"/>
                  </a:lnTo>
                  <a:lnTo>
                    <a:pt x="601980" y="1203960"/>
                  </a:lnTo>
                  <a:lnTo>
                    <a:pt x="554932" y="1202149"/>
                  </a:lnTo>
                  <a:lnTo>
                    <a:pt x="508876" y="1196805"/>
                  </a:lnTo>
                  <a:lnTo>
                    <a:pt x="463944" y="1188062"/>
                  </a:lnTo>
                  <a:lnTo>
                    <a:pt x="420271" y="1176054"/>
                  </a:lnTo>
                  <a:lnTo>
                    <a:pt x="377990" y="1160914"/>
                  </a:lnTo>
                  <a:lnTo>
                    <a:pt x="337234" y="1142777"/>
                  </a:lnTo>
                  <a:lnTo>
                    <a:pt x="298139" y="1121776"/>
                  </a:lnTo>
                  <a:lnTo>
                    <a:pt x="260837" y="1098045"/>
                  </a:lnTo>
                  <a:lnTo>
                    <a:pt x="225463" y="1071718"/>
                  </a:lnTo>
                  <a:lnTo>
                    <a:pt x="192149" y="1042928"/>
                  </a:lnTo>
                  <a:lnTo>
                    <a:pt x="161031" y="1011810"/>
                  </a:lnTo>
                  <a:lnTo>
                    <a:pt x="132241" y="978496"/>
                  </a:lnTo>
                  <a:lnTo>
                    <a:pt x="105914" y="943122"/>
                  </a:lnTo>
                  <a:lnTo>
                    <a:pt x="82183" y="905820"/>
                  </a:lnTo>
                  <a:lnTo>
                    <a:pt x="61182" y="866725"/>
                  </a:lnTo>
                  <a:lnTo>
                    <a:pt x="43045" y="825969"/>
                  </a:lnTo>
                  <a:lnTo>
                    <a:pt x="27905" y="783688"/>
                  </a:lnTo>
                  <a:lnTo>
                    <a:pt x="15897" y="740015"/>
                  </a:lnTo>
                  <a:lnTo>
                    <a:pt x="7154" y="695083"/>
                  </a:lnTo>
                  <a:lnTo>
                    <a:pt x="1810" y="649027"/>
                  </a:lnTo>
                  <a:lnTo>
                    <a:pt x="0" y="601979"/>
                  </a:lnTo>
                  <a:close/>
                </a:path>
              </a:pathLst>
            </a:custGeom>
            <a:ln w="25907">
              <a:solidFill>
                <a:srgbClr val="EC1C23"/>
              </a:solidFill>
            </a:ln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741760" y="3013194"/>
              <a:ext cx="1395627" cy="5025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600" b="1" dirty="0" smtClean="0">
                  <a:solidFill>
                    <a:schemeClr val="bg1"/>
                  </a:solidFill>
                </a:rPr>
                <a:t>BIZCLIENT</a:t>
              </a:r>
              <a:endParaRPr lang="ko-KR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3805778" y="1861435"/>
            <a:ext cx="1507077" cy="2876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600" b="1" dirty="0" err="1" smtClean="0"/>
              <a:t>고객사</a:t>
            </a:r>
            <a:endParaRPr lang="ko-KR" altLang="en-US" sz="16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4002346" y="4476754"/>
            <a:ext cx="1749755" cy="353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b="1" dirty="0" smtClean="0"/>
              <a:t>DB</a:t>
            </a:r>
            <a:r>
              <a:rPr lang="ko-KR" altLang="en-US" b="1" dirty="0" smtClean="0"/>
              <a:t>연동</a:t>
            </a:r>
            <a:endParaRPr lang="en-US" altLang="ko-KR" b="1" dirty="0" smtClean="0"/>
          </a:p>
        </p:txBody>
      </p:sp>
      <p:sp>
        <p:nvSpPr>
          <p:cNvPr id="12" name="object 178"/>
          <p:cNvSpPr/>
          <p:nvPr/>
        </p:nvSpPr>
        <p:spPr>
          <a:xfrm rot="16200000">
            <a:off x="4318564" y="3539017"/>
            <a:ext cx="1424584" cy="164195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13" name="그룹 12"/>
          <p:cNvGrpSpPr/>
          <p:nvPr/>
        </p:nvGrpSpPr>
        <p:grpSpPr>
          <a:xfrm>
            <a:off x="5372796" y="3311402"/>
            <a:ext cx="2129707" cy="1708160"/>
            <a:chOff x="4748799" y="4132639"/>
            <a:chExt cx="2105899" cy="2010208"/>
          </a:xfrm>
        </p:grpSpPr>
        <p:sp>
          <p:nvSpPr>
            <p:cNvPr id="14" name="타원 13"/>
            <p:cNvSpPr/>
            <p:nvPr/>
          </p:nvSpPr>
          <p:spPr>
            <a:xfrm>
              <a:off x="4748799" y="4251986"/>
              <a:ext cx="375065" cy="317714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1</a:t>
              </a:r>
              <a:endParaRPr lang="ko-KR" altLang="en-US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149092" y="4132639"/>
              <a:ext cx="1705606" cy="20102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 err="1" smtClean="0"/>
                <a:t>Biz_msg</a:t>
              </a:r>
              <a:endParaRPr lang="en-US" altLang="ko-KR" b="1" dirty="0"/>
            </a:p>
            <a:p>
              <a:r>
                <a:rPr lang="ko-KR" altLang="en-US" b="1" dirty="0" smtClean="0"/>
                <a:t>업데이트</a:t>
              </a:r>
              <a:r>
                <a:rPr lang="en-US" altLang="ko-KR" b="1" dirty="0" smtClean="0"/>
                <a:t>.</a:t>
              </a:r>
            </a:p>
            <a:p>
              <a:r>
                <a:rPr lang="en-US" altLang="ko-KR" b="1" dirty="0" smtClean="0"/>
                <a:t>STATUS</a:t>
              </a:r>
            </a:p>
            <a:p>
              <a:r>
                <a:rPr lang="en-US" altLang="ko-KR" b="1" dirty="0" smtClean="0"/>
                <a:t>1-&gt;2</a:t>
              </a:r>
              <a:endParaRPr lang="en-US" altLang="ko-KR" b="1" dirty="0"/>
            </a:p>
            <a:p>
              <a:endParaRPr lang="ko-KR" altLang="en-US" dirty="0"/>
            </a:p>
          </p:txBody>
        </p:sp>
      </p:grpSp>
      <p:sp>
        <p:nvSpPr>
          <p:cNvPr id="16" name="object 412"/>
          <p:cNvSpPr/>
          <p:nvPr/>
        </p:nvSpPr>
        <p:spPr>
          <a:xfrm>
            <a:off x="4133105" y="4917917"/>
            <a:ext cx="756851" cy="557061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17" name="object 412"/>
          <p:cNvSpPr/>
          <p:nvPr/>
        </p:nvSpPr>
        <p:spPr>
          <a:xfrm>
            <a:off x="4889956" y="4910013"/>
            <a:ext cx="756851" cy="557061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18" name="TextBox 17"/>
          <p:cNvSpPr txBox="1"/>
          <p:nvPr/>
        </p:nvSpPr>
        <p:spPr>
          <a:xfrm>
            <a:off x="4107434" y="5044119"/>
            <a:ext cx="801499" cy="351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MSG</a:t>
            </a:r>
            <a:endParaRPr lang="ko-KR" altLang="en-US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4889956" y="5055436"/>
            <a:ext cx="804773" cy="353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LOG</a:t>
            </a:r>
            <a:endParaRPr lang="ko-KR" altLang="en-US" b="1" dirty="0"/>
          </a:p>
        </p:txBody>
      </p:sp>
      <p:sp>
        <p:nvSpPr>
          <p:cNvPr id="20" name="타원 19"/>
          <p:cNvSpPr/>
          <p:nvPr/>
        </p:nvSpPr>
        <p:spPr>
          <a:xfrm>
            <a:off x="4659215" y="2584751"/>
            <a:ext cx="638127" cy="340478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1" name="타원 20"/>
          <p:cNvSpPr/>
          <p:nvPr/>
        </p:nvSpPr>
        <p:spPr>
          <a:xfrm>
            <a:off x="7225729" y="4852827"/>
            <a:ext cx="578559" cy="30293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TextBox 21"/>
          <p:cNvSpPr txBox="1"/>
          <p:nvPr/>
        </p:nvSpPr>
        <p:spPr>
          <a:xfrm>
            <a:off x="7871942" y="4771104"/>
            <a:ext cx="199359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</a:t>
            </a:r>
            <a:r>
              <a:rPr lang="en-US" altLang="ko-KR" dirty="0" err="1" smtClean="0"/>
              <a:t>reportQueuewrapper</a:t>
            </a:r>
            <a:endParaRPr lang="ko-KR" altLang="en-US" dirty="0"/>
          </a:p>
        </p:txBody>
      </p:sp>
      <p:sp>
        <p:nvSpPr>
          <p:cNvPr id="23" name="타원 22"/>
          <p:cNvSpPr/>
          <p:nvPr/>
        </p:nvSpPr>
        <p:spPr>
          <a:xfrm>
            <a:off x="4238725" y="4939639"/>
            <a:ext cx="526549" cy="159845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4" name="타원 23"/>
          <p:cNvSpPr/>
          <p:nvPr/>
        </p:nvSpPr>
        <p:spPr>
          <a:xfrm>
            <a:off x="7225729" y="5802560"/>
            <a:ext cx="526549" cy="288032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5" name="TextBox 24"/>
          <p:cNvSpPr txBox="1"/>
          <p:nvPr/>
        </p:nvSpPr>
        <p:spPr>
          <a:xfrm>
            <a:off x="7883550" y="5721260"/>
            <a:ext cx="1993594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data(status=2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44321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0" grpId="0" animBg="1"/>
      <p:bldP spid="23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텍스트 개체 틀 3"/>
          <p:cNvSpPr txBox="1">
            <a:spLocks/>
          </p:cNvSpPr>
          <p:nvPr/>
        </p:nvSpPr>
        <p:spPr>
          <a:xfrm>
            <a:off x="234132" y="238662"/>
            <a:ext cx="7956884" cy="636979"/>
          </a:xfrm>
          <a:prstGeom prst="rect">
            <a:avLst/>
          </a:prstGeom>
        </p:spPr>
        <p:txBody>
          <a:bodyPr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BIZCLIENT</a:t>
            </a:r>
            <a:r>
              <a:rPr lang="ko-KR" altLang="en-US" sz="2400" kern="0" dirty="0" smtClean="0">
                <a:solidFill>
                  <a:srgbClr val="00B0F0"/>
                </a:solidFill>
                <a:latin typeface="+mj-ea"/>
                <a:ea typeface="+mj-ea"/>
              </a:rPr>
              <a:t> </a:t>
            </a:r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Backup</a:t>
            </a:r>
            <a:endParaRPr lang="ko-KR" altLang="en-US" sz="2400" kern="0" dirty="0">
              <a:solidFill>
                <a:srgbClr val="00B0F0"/>
              </a:solidFill>
              <a:latin typeface="+mj-ea"/>
              <a:ea typeface="+mj-ea"/>
            </a:endParaRP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367"/>
          <a:stretch/>
        </p:blipFill>
        <p:spPr>
          <a:xfrm>
            <a:off x="4038600" y="304800"/>
            <a:ext cx="2511417" cy="1464635"/>
          </a:xfrm>
          <a:prstGeom prst="rect">
            <a:avLst/>
          </a:prstGeom>
          <a:ln>
            <a:noFill/>
          </a:ln>
        </p:spPr>
      </p:pic>
      <p:sp>
        <p:nvSpPr>
          <p:cNvPr id="4" name="object 412"/>
          <p:cNvSpPr/>
          <p:nvPr/>
        </p:nvSpPr>
        <p:spPr>
          <a:xfrm>
            <a:off x="4722400" y="4939103"/>
            <a:ext cx="2050871" cy="1439039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5" name="object 181"/>
          <p:cNvSpPr/>
          <p:nvPr/>
        </p:nvSpPr>
        <p:spPr>
          <a:xfrm>
            <a:off x="3702004" y="1353702"/>
            <a:ext cx="3179937" cy="2221362"/>
          </a:xfrm>
          <a:custGeom>
            <a:avLst/>
            <a:gdLst/>
            <a:ahLst/>
            <a:cxnLst/>
            <a:rect l="l" t="t" r="r" b="b"/>
            <a:pathLst>
              <a:path w="1051560" h="1051560">
                <a:moveTo>
                  <a:pt x="0" y="525780"/>
                </a:moveTo>
                <a:lnTo>
                  <a:pt x="2149" y="477931"/>
                </a:lnTo>
                <a:lnTo>
                  <a:pt x="8472" y="431285"/>
                </a:lnTo>
                <a:lnTo>
                  <a:pt x="18785" y="386027"/>
                </a:lnTo>
                <a:lnTo>
                  <a:pt x="32900" y="342341"/>
                </a:lnTo>
                <a:lnTo>
                  <a:pt x="50633" y="300415"/>
                </a:lnTo>
                <a:lnTo>
                  <a:pt x="71797" y="260434"/>
                </a:lnTo>
                <a:lnTo>
                  <a:pt x="96206" y="222584"/>
                </a:lnTo>
                <a:lnTo>
                  <a:pt x="123676" y="187050"/>
                </a:lnTo>
                <a:lnTo>
                  <a:pt x="154019" y="154019"/>
                </a:lnTo>
                <a:lnTo>
                  <a:pt x="187050" y="123676"/>
                </a:lnTo>
                <a:lnTo>
                  <a:pt x="222584" y="96206"/>
                </a:lnTo>
                <a:lnTo>
                  <a:pt x="260434" y="71797"/>
                </a:lnTo>
                <a:lnTo>
                  <a:pt x="300415" y="50633"/>
                </a:lnTo>
                <a:lnTo>
                  <a:pt x="342341" y="32900"/>
                </a:lnTo>
                <a:lnTo>
                  <a:pt x="386027" y="18785"/>
                </a:lnTo>
                <a:lnTo>
                  <a:pt x="431285" y="8472"/>
                </a:lnTo>
                <a:lnTo>
                  <a:pt x="477931" y="2149"/>
                </a:lnTo>
                <a:lnTo>
                  <a:pt x="525780" y="0"/>
                </a:lnTo>
                <a:lnTo>
                  <a:pt x="573628" y="2149"/>
                </a:lnTo>
                <a:lnTo>
                  <a:pt x="620274" y="8472"/>
                </a:lnTo>
                <a:lnTo>
                  <a:pt x="665532" y="18785"/>
                </a:lnTo>
                <a:lnTo>
                  <a:pt x="709218" y="32900"/>
                </a:lnTo>
                <a:lnTo>
                  <a:pt x="751144" y="50633"/>
                </a:lnTo>
                <a:lnTo>
                  <a:pt x="791125" y="71797"/>
                </a:lnTo>
                <a:lnTo>
                  <a:pt x="828975" y="96206"/>
                </a:lnTo>
                <a:lnTo>
                  <a:pt x="864509" y="123676"/>
                </a:lnTo>
                <a:lnTo>
                  <a:pt x="897540" y="154019"/>
                </a:lnTo>
                <a:lnTo>
                  <a:pt x="927883" y="187050"/>
                </a:lnTo>
                <a:lnTo>
                  <a:pt x="955353" y="222584"/>
                </a:lnTo>
                <a:lnTo>
                  <a:pt x="979762" y="260434"/>
                </a:lnTo>
                <a:lnTo>
                  <a:pt x="1000926" y="300415"/>
                </a:lnTo>
                <a:lnTo>
                  <a:pt x="1018659" y="342341"/>
                </a:lnTo>
                <a:lnTo>
                  <a:pt x="1032774" y="386027"/>
                </a:lnTo>
                <a:lnTo>
                  <a:pt x="1043087" y="431285"/>
                </a:lnTo>
                <a:lnTo>
                  <a:pt x="1049410" y="477931"/>
                </a:lnTo>
                <a:lnTo>
                  <a:pt x="1051560" y="525780"/>
                </a:lnTo>
                <a:lnTo>
                  <a:pt x="1049410" y="573628"/>
                </a:lnTo>
                <a:lnTo>
                  <a:pt x="1043087" y="620274"/>
                </a:lnTo>
                <a:lnTo>
                  <a:pt x="1032774" y="665532"/>
                </a:lnTo>
                <a:lnTo>
                  <a:pt x="1018659" y="709218"/>
                </a:lnTo>
                <a:lnTo>
                  <a:pt x="1000926" y="751144"/>
                </a:lnTo>
                <a:lnTo>
                  <a:pt x="979762" y="791125"/>
                </a:lnTo>
                <a:lnTo>
                  <a:pt x="955353" y="828975"/>
                </a:lnTo>
                <a:lnTo>
                  <a:pt x="927883" y="864509"/>
                </a:lnTo>
                <a:lnTo>
                  <a:pt x="897540" y="897540"/>
                </a:lnTo>
                <a:lnTo>
                  <a:pt x="864509" y="927883"/>
                </a:lnTo>
                <a:lnTo>
                  <a:pt x="828975" y="955353"/>
                </a:lnTo>
                <a:lnTo>
                  <a:pt x="791125" y="979762"/>
                </a:lnTo>
                <a:lnTo>
                  <a:pt x="751144" y="1000926"/>
                </a:lnTo>
                <a:lnTo>
                  <a:pt x="709218" y="1018659"/>
                </a:lnTo>
                <a:lnTo>
                  <a:pt x="665532" y="1032774"/>
                </a:lnTo>
                <a:lnTo>
                  <a:pt x="620274" y="1043087"/>
                </a:lnTo>
                <a:lnTo>
                  <a:pt x="573628" y="1049410"/>
                </a:lnTo>
                <a:lnTo>
                  <a:pt x="525780" y="1051560"/>
                </a:lnTo>
                <a:lnTo>
                  <a:pt x="477931" y="1049410"/>
                </a:lnTo>
                <a:lnTo>
                  <a:pt x="431285" y="1043087"/>
                </a:lnTo>
                <a:lnTo>
                  <a:pt x="386027" y="1032774"/>
                </a:lnTo>
                <a:lnTo>
                  <a:pt x="342341" y="1018659"/>
                </a:lnTo>
                <a:lnTo>
                  <a:pt x="300415" y="1000926"/>
                </a:lnTo>
                <a:lnTo>
                  <a:pt x="260434" y="979762"/>
                </a:lnTo>
                <a:lnTo>
                  <a:pt x="222584" y="955353"/>
                </a:lnTo>
                <a:lnTo>
                  <a:pt x="187050" y="927883"/>
                </a:lnTo>
                <a:lnTo>
                  <a:pt x="154019" y="897540"/>
                </a:lnTo>
                <a:lnTo>
                  <a:pt x="123676" y="864509"/>
                </a:lnTo>
                <a:lnTo>
                  <a:pt x="96206" y="828975"/>
                </a:lnTo>
                <a:lnTo>
                  <a:pt x="71797" y="791125"/>
                </a:lnTo>
                <a:lnTo>
                  <a:pt x="50633" y="751144"/>
                </a:lnTo>
                <a:lnTo>
                  <a:pt x="32900" y="709218"/>
                </a:lnTo>
                <a:lnTo>
                  <a:pt x="18785" y="665532"/>
                </a:lnTo>
                <a:lnTo>
                  <a:pt x="8472" y="620274"/>
                </a:lnTo>
                <a:lnTo>
                  <a:pt x="2149" y="573628"/>
                </a:lnTo>
                <a:lnTo>
                  <a:pt x="0" y="525780"/>
                </a:lnTo>
                <a:close/>
              </a:path>
            </a:pathLst>
          </a:custGeom>
          <a:ln w="25908">
            <a:solidFill>
              <a:srgbClr val="FFA2A2"/>
            </a:solidFill>
          </a:ln>
        </p:spPr>
        <p:txBody>
          <a:bodyPr wrap="square" lIns="0" tIns="0" rIns="0" bIns="0" rtlCol="0"/>
          <a:lstStyle/>
          <a:p>
            <a:endParaRPr sz="1050">
              <a:solidFill>
                <a:schemeClr val="accent1"/>
              </a:solidFill>
            </a:endParaRPr>
          </a:p>
        </p:txBody>
      </p:sp>
      <p:grpSp>
        <p:nvGrpSpPr>
          <p:cNvPr id="6" name="그룹 5"/>
          <p:cNvGrpSpPr/>
          <p:nvPr/>
        </p:nvGrpSpPr>
        <p:grpSpPr>
          <a:xfrm flipH="1">
            <a:off x="4741580" y="2004518"/>
            <a:ext cx="2107483" cy="1124184"/>
            <a:chOff x="2643156" y="2464326"/>
            <a:chExt cx="1602311" cy="1765666"/>
          </a:xfrm>
        </p:grpSpPr>
        <p:sp>
          <p:nvSpPr>
            <p:cNvPr id="7" name="object 179"/>
            <p:cNvSpPr/>
            <p:nvPr/>
          </p:nvSpPr>
          <p:spPr>
            <a:xfrm>
              <a:off x="2777365" y="2605532"/>
              <a:ext cx="1399484" cy="1542165"/>
            </a:xfrm>
            <a:custGeom>
              <a:avLst/>
              <a:gdLst/>
              <a:ahLst/>
              <a:cxnLst/>
              <a:rect l="l" t="t" r="r" b="b"/>
              <a:pathLst>
                <a:path w="1051560" h="1051560">
                  <a:moveTo>
                    <a:pt x="525780" y="0"/>
                  </a:moveTo>
                  <a:lnTo>
                    <a:pt x="477931" y="2149"/>
                  </a:lnTo>
                  <a:lnTo>
                    <a:pt x="431285" y="8472"/>
                  </a:lnTo>
                  <a:lnTo>
                    <a:pt x="386027" y="18785"/>
                  </a:lnTo>
                  <a:lnTo>
                    <a:pt x="342341" y="32900"/>
                  </a:lnTo>
                  <a:lnTo>
                    <a:pt x="300415" y="50633"/>
                  </a:lnTo>
                  <a:lnTo>
                    <a:pt x="260434" y="71797"/>
                  </a:lnTo>
                  <a:lnTo>
                    <a:pt x="222584" y="96206"/>
                  </a:lnTo>
                  <a:lnTo>
                    <a:pt x="187050" y="123676"/>
                  </a:lnTo>
                  <a:lnTo>
                    <a:pt x="154019" y="154019"/>
                  </a:lnTo>
                  <a:lnTo>
                    <a:pt x="123676" y="187050"/>
                  </a:lnTo>
                  <a:lnTo>
                    <a:pt x="96206" y="222584"/>
                  </a:lnTo>
                  <a:lnTo>
                    <a:pt x="71797" y="260434"/>
                  </a:lnTo>
                  <a:lnTo>
                    <a:pt x="50633" y="300415"/>
                  </a:lnTo>
                  <a:lnTo>
                    <a:pt x="32900" y="342341"/>
                  </a:lnTo>
                  <a:lnTo>
                    <a:pt x="18785" y="386027"/>
                  </a:lnTo>
                  <a:lnTo>
                    <a:pt x="8472" y="431285"/>
                  </a:lnTo>
                  <a:lnTo>
                    <a:pt x="2149" y="477931"/>
                  </a:lnTo>
                  <a:lnTo>
                    <a:pt x="0" y="525780"/>
                  </a:lnTo>
                  <a:lnTo>
                    <a:pt x="2149" y="573628"/>
                  </a:lnTo>
                  <a:lnTo>
                    <a:pt x="8472" y="620274"/>
                  </a:lnTo>
                  <a:lnTo>
                    <a:pt x="18785" y="665532"/>
                  </a:lnTo>
                  <a:lnTo>
                    <a:pt x="32900" y="709218"/>
                  </a:lnTo>
                  <a:lnTo>
                    <a:pt x="50633" y="751144"/>
                  </a:lnTo>
                  <a:lnTo>
                    <a:pt x="71797" y="791125"/>
                  </a:lnTo>
                  <a:lnTo>
                    <a:pt x="96206" y="828975"/>
                  </a:lnTo>
                  <a:lnTo>
                    <a:pt x="123676" y="864509"/>
                  </a:lnTo>
                  <a:lnTo>
                    <a:pt x="154019" y="897540"/>
                  </a:lnTo>
                  <a:lnTo>
                    <a:pt x="187050" y="927883"/>
                  </a:lnTo>
                  <a:lnTo>
                    <a:pt x="222584" y="955353"/>
                  </a:lnTo>
                  <a:lnTo>
                    <a:pt x="260434" y="979762"/>
                  </a:lnTo>
                  <a:lnTo>
                    <a:pt x="300415" y="1000926"/>
                  </a:lnTo>
                  <a:lnTo>
                    <a:pt x="342341" y="1018659"/>
                  </a:lnTo>
                  <a:lnTo>
                    <a:pt x="386027" y="1032774"/>
                  </a:lnTo>
                  <a:lnTo>
                    <a:pt x="431285" y="1043087"/>
                  </a:lnTo>
                  <a:lnTo>
                    <a:pt x="477931" y="1049410"/>
                  </a:lnTo>
                  <a:lnTo>
                    <a:pt x="525780" y="1051560"/>
                  </a:lnTo>
                  <a:lnTo>
                    <a:pt x="573628" y="1049410"/>
                  </a:lnTo>
                  <a:lnTo>
                    <a:pt x="620274" y="1043087"/>
                  </a:lnTo>
                  <a:lnTo>
                    <a:pt x="665532" y="1032774"/>
                  </a:lnTo>
                  <a:lnTo>
                    <a:pt x="709218" y="1018659"/>
                  </a:lnTo>
                  <a:lnTo>
                    <a:pt x="751144" y="1000926"/>
                  </a:lnTo>
                  <a:lnTo>
                    <a:pt x="791125" y="979762"/>
                  </a:lnTo>
                  <a:lnTo>
                    <a:pt x="828975" y="955353"/>
                  </a:lnTo>
                  <a:lnTo>
                    <a:pt x="864509" y="927883"/>
                  </a:lnTo>
                  <a:lnTo>
                    <a:pt x="897540" y="897540"/>
                  </a:lnTo>
                  <a:lnTo>
                    <a:pt x="927883" y="864509"/>
                  </a:lnTo>
                  <a:lnTo>
                    <a:pt x="955353" y="828975"/>
                  </a:lnTo>
                  <a:lnTo>
                    <a:pt x="979762" y="791125"/>
                  </a:lnTo>
                  <a:lnTo>
                    <a:pt x="1000926" y="751144"/>
                  </a:lnTo>
                  <a:lnTo>
                    <a:pt x="1018659" y="709218"/>
                  </a:lnTo>
                  <a:lnTo>
                    <a:pt x="1032774" y="665532"/>
                  </a:lnTo>
                  <a:lnTo>
                    <a:pt x="1043087" y="620274"/>
                  </a:lnTo>
                  <a:lnTo>
                    <a:pt x="1049410" y="573628"/>
                  </a:lnTo>
                  <a:lnTo>
                    <a:pt x="1051559" y="525780"/>
                  </a:lnTo>
                  <a:lnTo>
                    <a:pt x="1049410" y="477931"/>
                  </a:lnTo>
                  <a:lnTo>
                    <a:pt x="1043087" y="431285"/>
                  </a:lnTo>
                  <a:lnTo>
                    <a:pt x="1032774" y="386027"/>
                  </a:lnTo>
                  <a:lnTo>
                    <a:pt x="1018659" y="342341"/>
                  </a:lnTo>
                  <a:lnTo>
                    <a:pt x="1000926" y="300415"/>
                  </a:lnTo>
                  <a:lnTo>
                    <a:pt x="979762" y="260434"/>
                  </a:lnTo>
                  <a:lnTo>
                    <a:pt x="955353" y="222584"/>
                  </a:lnTo>
                  <a:lnTo>
                    <a:pt x="927883" y="187050"/>
                  </a:lnTo>
                  <a:lnTo>
                    <a:pt x="897540" y="154019"/>
                  </a:lnTo>
                  <a:lnTo>
                    <a:pt x="864509" y="123676"/>
                  </a:lnTo>
                  <a:lnTo>
                    <a:pt x="828975" y="96206"/>
                  </a:lnTo>
                  <a:lnTo>
                    <a:pt x="791125" y="71797"/>
                  </a:lnTo>
                  <a:lnTo>
                    <a:pt x="751144" y="50633"/>
                  </a:lnTo>
                  <a:lnTo>
                    <a:pt x="709218" y="32900"/>
                  </a:lnTo>
                  <a:lnTo>
                    <a:pt x="665532" y="18785"/>
                  </a:lnTo>
                  <a:lnTo>
                    <a:pt x="620274" y="8472"/>
                  </a:lnTo>
                  <a:lnTo>
                    <a:pt x="573628" y="2149"/>
                  </a:lnTo>
                  <a:lnTo>
                    <a:pt x="525780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8" name="object 182"/>
            <p:cNvSpPr/>
            <p:nvPr/>
          </p:nvSpPr>
          <p:spPr>
            <a:xfrm>
              <a:off x="2643156" y="2464326"/>
              <a:ext cx="1602311" cy="1765666"/>
            </a:xfrm>
            <a:custGeom>
              <a:avLst/>
              <a:gdLst/>
              <a:ahLst/>
              <a:cxnLst/>
              <a:rect l="l" t="t" r="r" b="b"/>
              <a:pathLst>
                <a:path w="1203960" h="1203960">
                  <a:moveTo>
                    <a:pt x="0" y="601979"/>
                  </a:moveTo>
                  <a:lnTo>
                    <a:pt x="1810" y="554932"/>
                  </a:lnTo>
                  <a:lnTo>
                    <a:pt x="7154" y="508876"/>
                  </a:lnTo>
                  <a:lnTo>
                    <a:pt x="15897" y="463944"/>
                  </a:lnTo>
                  <a:lnTo>
                    <a:pt x="27905" y="420271"/>
                  </a:lnTo>
                  <a:lnTo>
                    <a:pt x="43045" y="377990"/>
                  </a:lnTo>
                  <a:lnTo>
                    <a:pt x="61182" y="337234"/>
                  </a:lnTo>
                  <a:lnTo>
                    <a:pt x="82183" y="298139"/>
                  </a:lnTo>
                  <a:lnTo>
                    <a:pt x="105914" y="260837"/>
                  </a:lnTo>
                  <a:lnTo>
                    <a:pt x="132241" y="225463"/>
                  </a:lnTo>
                  <a:lnTo>
                    <a:pt x="161031" y="192149"/>
                  </a:lnTo>
                  <a:lnTo>
                    <a:pt x="192149" y="161031"/>
                  </a:lnTo>
                  <a:lnTo>
                    <a:pt x="225463" y="132241"/>
                  </a:lnTo>
                  <a:lnTo>
                    <a:pt x="260837" y="105914"/>
                  </a:lnTo>
                  <a:lnTo>
                    <a:pt x="298139" y="82183"/>
                  </a:lnTo>
                  <a:lnTo>
                    <a:pt x="337234" y="61182"/>
                  </a:lnTo>
                  <a:lnTo>
                    <a:pt x="377990" y="43045"/>
                  </a:lnTo>
                  <a:lnTo>
                    <a:pt x="420271" y="27905"/>
                  </a:lnTo>
                  <a:lnTo>
                    <a:pt x="463944" y="15897"/>
                  </a:lnTo>
                  <a:lnTo>
                    <a:pt x="508876" y="7154"/>
                  </a:lnTo>
                  <a:lnTo>
                    <a:pt x="554932" y="1810"/>
                  </a:lnTo>
                  <a:lnTo>
                    <a:pt x="601980" y="0"/>
                  </a:lnTo>
                  <a:lnTo>
                    <a:pt x="649027" y="1810"/>
                  </a:lnTo>
                  <a:lnTo>
                    <a:pt x="695083" y="7154"/>
                  </a:lnTo>
                  <a:lnTo>
                    <a:pt x="740015" y="15897"/>
                  </a:lnTo>
                  <a:lnTo>
                    <a:pt x="783688" y="27905"/>
                  </a:lnTo>
                  <a:lnTo>
                    <a:pt x="825969" y="43045"/>
                  </a:lnTo>
                  <a:lnTo>
                    <a:pt x="866725" y="61182"/>
                  </a:lnTo>
                  <a:lnTo>
                    <a:pt x="905820" y="82183"/>
                  </a:lnTo>
                  <a:lnTo>
                    <a:pt x="943122" y="105914"/>
                  </a:lnTo>
                  <a:lnTo>
                    <a:pt x="978496" y="132241"/>
                  </a:lnTo>
                  <a:lnTo>
                    <a:pt x="1011810" y="161031"/>
                  </a:lnTo>
                  <a:lnTo>
                    <a:pt x="1042928" y="192149"/>
                  </a:lnTo>
                  <a:lnTo>
                    <a:pt x="1071718" y="225463"/>
                  </a:lnTo>
                  <a:lnTo>
                    <a:pt x="1098045" y="260837"/>
                  </a:lnTo>
                  <a:lnTo>
                    <a:pt x="1121776" y="298139"/>
                  </a:lnTo>
                  <a:lnTo>
                    <a:pt x="1142777" y="337234"/>
                  </a:lnTo>
                  <a:lnTo>
                    <a:pt x="1160914" y="377990"/>
                  </a:lnTo>
                  <a:lnTo>
                    <a:pt x="1176054" y="420271"/>
                  </a:lnTo>
                  <a:lnTo>
                    <a:pt x="1188062" y="463944"/>
                  </a:lnTo>
                  <a:lnTo>
                    <a:pt x="1196805" y="508876"/>
                  </a:lnTo>
                  <a:lnTo>
                    <a:pt x="1202149" y="554932"/>
                  </a:lnTo>
                  <a:lnTo>
                    <a:pt x="1203959" y="601979"/>
                  </a:lnTo>
                  <a:lnTo>
                    <a:pt x="1202149" y="649027"/>
                  </a:lnTo>
                  <a:lnTo>
                    <a:pt x="1196805" y="695083"/>
                  </a:lnTo>
                  <a:lnTo>
                    <a:pt x="1188062" y="740015"/>
                  </a:lnTo>
                  <a:lnTo>
                    <a:pt x="1176054" y="783688"/>
                  </a:lnTo>
                  <a:lnTo>
                    <a:pt x="1160914" y="825969"/>
                  </a:lnTo>
                  <a:lnTo>
                    <a:pt x="1142777" y="866725"/>
                  </a:lnTo>
                  <a:lnTo>
                    <a:pt x="1121776" y="905820"/>
                  </a:lnTo>
                  <a:lnTo>
                    <a:pt x="1098045" y="943122"/>
                  </a:lnTo>
                  <a:lnTo>
                    <a:pt x="1071718" y="978496"/>
                  </a:lnTo>
                  <a:lnTo>
                    <a:pt x="1042928" y="1011810"/>
                  </a:lnTo>
                  <a:lnTo>
                    <a:pt x="1011810" y="1042928"/>
                  </a:lnTo>
                  <a:lnTo>
                    <a:pt x="978496" y="1071718"/>
                  </a:lnTo>
                  <a:lnTo>
                    <a:pt x="943122" y="1098045"/>
                  </a:lnTo>
                  <a:lnTo>
                    <a:pt x="905820" y="1121776"/>
                  </a:lnTo>
                  <a:lnTo>
                    <a:pt x="866725" y="1142777"/>
                  </a:lnTo>
                  <a:lnTo>
                    <a:pt x="825969" y="1160914"/>
                  </a:lnTo>
                  <a:lnTo>
                    <a:pt x="783688" y="1176054"/>
                  </a:lnTo>
                  <a:lnTo>
                    <a:pt x="740015" y="1188062"/>
                  </a:lnTo>
                  <a:lnTo>
                    <a:pt x="695083" y="1196805"/>
                  </a:lnTo>
                  <a:lnTo>
                    <a:pt x="649027" y="1202149"/>
                  </a:lnTo>
                  <a:lnTo>
                    <a:pt x="601980" y="1203960"/>
                  </a:lnTo>
                  <a:lnTo>
                    <a:pt x="554932" y="1202149"/>
                  </a:lnTo>
                  <a:lnTo>
                    <a:pt x="508876" y="1196805"/>
                  </a:lnTo>
                  <a:lnTo>
                    <a:pt x="463944" y="1188062"/>
                  </a:lnTo>
                  <a:lnTo>
                    <a:pt x="420271" y="1176054"/>
                  </a:lnTo>
                  <a:lnTo>
                    <a:pt x="377990" y="1160914"/>
                  </a:lnTo>
                  <a:lnTo>
                    <a:pt x="337234" y="1142777"/>
                  </a:lnTo>
                  <a:lnTo>
                    <a:pt x="298139" y="1121776"/>
                  </a:lnTo>
                  <a:lnTo>
                    <a:pt x="260837" y="1098045"/>
                  </a:lnTo>
                  <a:lnTo>
                    <a:pt x="225463" y="1071718"/>
                  </a:lnTo>
                  <a:lnTo>
                    <a:pt x="192149" y="1042928"/>
                  </a:lnTo>
                  <a:lnTo>
                    <a:pt x="161031" y="1011810"/>
                  </a:lnTo>
                  <a:lnTo>
                    <a:pt x="132241" y="978496"/>
                  </a:lnTo>
                  <a:lnTo>
                    <a:pt x="105914" y="943122"/>
                  </a:lnTo>
                  <a:lnTo>
                    <a:pt x="82183" y="905820"/>
                  </a:lnTo>
                  <a:lnTo>
                    <a:pt x="61182" y="866725"/>
                  </a:lnTo>
                  <a:lnTo>
                    <a:pt x="43045" y="825969"/>
                  </a:lnTo>
                  <a:lnTo>
                    <a:pt x="27905" y="783688"/>
                  </a:lnTo>
                  <a:lnTo>
                    <a:pt x="15897" y="740015"/>
                  </a:lnTo>
                  <a:lnTo>
                    <a:pt x="7154" y="695083"/>
                  </a:lnTo>
                  <a:lnTo>
                    <a:pt x="1810" y="649027"/>
                  </a:lnTo>
                  <a:lnTo>
                    <a:pt x="0" y="601979"/>
                  </a:lnTo>
                  <a:close/>
                </a:path>
              </a:pathLst>
            </a:custGeom>
            <a:ln w="25907">
              <a:solidFill>
                <a:srgbClr val="EC1C23"/>
              </a:solidFill>
            </a:ln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741760" y="3013194"/>
              <a:ext cx="1395627" cy="5025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600" b="1" dirty="0" smtClean="0">
                  <a:solidFill>
                    <a:schemeClr val="bg1"/>
                  </a:solidFill>
                </a:rPr>
                <a:t>BIZCLIENT</a:t>
              </a:r>
              <a:endParaRPr lang="ko-KR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324500" y="1715108"/>
            <a:ext cx="1920307" cy="3690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600" b="1" dirty="0" err="1" smtClean="0"/>
              <a:t>고객사</a:t>
            </a:r>
            <a:endParaRPr lang="ko-KR" altLang="en-US" sz="16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4574966" y="5069927"/>
            <a:ext cx="2229526" cy="4528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b="1" dirty="0" smtClean="0"/>
              <a:t>DB</a:t>
            </a:r>
            <a:r>
              <a:rPr lang="ko-KR" altLang="en-US" b="1" dirty="0" smtClean="0"/>
              <a:t>연동</a:t>
            </a:r>
            <a:endParaRPr lang="en-US" altLang="ko-KR" b="1" dirty="0" smtClean="0"/>
          </a:p>
        </p:txBody>
      </p:sp>
      <p:grpSp>
        <p:nvGrpSpPr>
          <p:cNvPr id="12" name="그룹 11"/>
          <p:cNvGrpSpPr/>
          <p:nvPr/>
        </p:nvGrpSpPr>
        <p:grpSpPr>
          <a:xfrm>
            <a:off x="6321184" y="3575063"/>
            <a:ext cx="2713659" cy="1708160"/>
            <a:chOff x="4748799" y="4132639"/>
            <a:chExt cx="2105899" cy="1567100"/>
          </a:xfrm>
        </p:grpSpPr>
        <p:sp>
          <p:nvSpPr>
            <p:cNvPr id="13" name="타원 12"/>
            <p:cNvSpPr/>
            <p:nvPr/>
          </p:nvSpPr>
          <p:spPr>
            <a:xfrm>
              <a:off x="4748799" y="4251986"/>
              <a:ext cx="375065" cy="317714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1</a:t>
              </a:r>
              <a:endParaRPr lang="ko-KR" alt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149092" y="4132639"/>
              <a:ext cx="1705606" cy="15671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 err="1" smtClean="0"/>
                <a:t>Biz_msg</a:t>
              </a:r>
              <a:r>
                <a:rPr lang="ko-KR" altLang="en-US" b="1" dirty="0" smtClean="0"/>
                <a:t>테이블에 </a:t>
              </a:r>
              <a:r>
                <a:rPr lang="en-US" altLang="ko-KR" b="1" dirty="0" smtClean="0"/>
                <a:t>STATUS</a:t>
              </a:r>
              <a:r>
                <a:rPr lang="ko-KR" altLang="en-US" b="1" dirty="0" smtClean="0"/>
                <a:t>가 </a:t>
              </a:r>
              <a:r>
                <a:rPr lang="en-US" altLang="ko-KR" b="1" dirty="0" smtClean="0"/>
                <a:t>2</a:t>
              </a:r>
              <a:r>
                <a:rPr lang="ko-KR" altLang="en-US" b="1" dirty="0" smtClean="0"/>
                <a:t>인 데이터 있는지 확인</a:t>
              </a:r>
              <a:endParaRPr lang="en-US" altLang="ko-KR" b="1" dirty="0"/>
            </a:p>
            <a:p>
              <a:endParaRPr lang="ko-KR" altLang="en-US" dirty="0"/>
            </a:p>
          </p:txBody>
        </p:sp>
      </p:grpSp>
      <p:sp>
        <p:nvSpPr>
          <p:cNvPr id="15" name="object 178"/>
          <p:cNvSpPr/>
          <p:nvPr/>
        </p:nvSpPr>
        <p:spPr>
          <a:xfrm rot="5400000">
            <a:off x="4614736" y="3899259"/>
            <a:ext cx="1827395" cy="209216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16" name="그룹 15"/>
          <p:cNvGrpSpPr/>
          <p:nvPr/>
        </p:nvGrpSpPr>
        <p:grpSpPr>
          <a:xfrm>
            <a:off x="2691154" y="3693110"/>
            <a:ext cx="2878261" cy="1157408"/>
            <a:chOff x="2300837" y="4166855"/>
            <a:chExt cx="2233636" cy="1061829"/>
          </a:xfrm>
        </p:grpSpPr>
        <p:sp>
          <p:nvSpPr>
            <p:cNvPr id="17" name="타원 16"/>
            <p:cNvSpPr/>
            <p:nvPr/>
          </p:nvSpPr>
          <p:spPr>
            <a:xfrm>
              <a:off x="2300837" y="4221352"/>
              <a:ext cx="343064" cy="348348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2</a:t>
              </a:r>
              <a:endParaRPr lang="ko-KR" alt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579676" y="4166855"/>
              <a:ext cx="1954797" cy="10618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 smtClean="0"/>
                <a:t>메시지 데이터 가져오기</a:t>
              </a:r>
              <a:endParaRPr lang="en-US" altLang="ko-KR" b="1" dirty="0"/>
            </a:p>
            <a:p>
              <a:endParaRPr lang="ko-KR" altLang="en-US" dirty="0"/>
            </a:p>
          </p:txBody>
        </p:sp>
      </p:grpSp>
      <p:sp>
        <p:nvSpPr>
          <p:cNvPr id="19" name="object 412"/>
          <p:cNvSpPr/>
          <p:nvPr/>
        </p:nvSpPr>
        <p:spPr>
          <a:xfrm>
            <a:off x="4741578" y="5635832"/>
            <a:ext cx="964374" cy="714574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20" name="object 412"/>
          <p:cNvSpPr/>
          <p:nvPr/>
        </p:nvSpPr>
        <p:spPr>
          <a:xfrm>
            <a:off x="5705953" y="5625694"/>
            <a:ext cx="964374" cy="714574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21" name="TextBox 20"/>
          <p:cNvSpPr txBox="1"/>
          <p:nvPr/>
        </p:nvSpPr>
        <p:spPr>
          <a:xfrm>
            <a:off x="4708869" y="5797718"/>
            <a:ext cx="1021265" cy="4503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MSG</a:t>
            </a:r>
            <a:endParaRPr lang="ko-KR" altLang="en-US" b="1" dirty="0"/>
          </a:p>
        </p:txBody>
      </p:sp>
      <p:sp>
        <p:nvSpPr>
          <p:cNvPr id="22" name="TextBox 21"/>
          <p:cNvSpPr txBox="1"/>
          <p:nvPr/>
        </p:nvSpPr>
        <p:spPr>
          <a:xfrm>
            <a:off x="5705953" y="5812236"/>
            <a:ext cx="1025436" cy="4528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LOG</a:t>
            </a:r>
            <a:endParaRPr lang="ko-KR" altLang="en-US" b="1" dirty="0"/>
          </a:p>
        </p:txBody>
      </p:sp>
      <p:cxnSp>
        <p:nvCxnSpPr>
          <p:cNvPr id="23" name="직선 화살표 연결선 22"/>
          <p:cNvCxnSpPr/>
          <p:nvPr/>
        </p:nvCxnSpPr>
        <p:spPr>
          <a:xfrm>
            <a:off x="5962538" y="3086592"/>
            <a:ext cx="23957" cy="1814637"/>
          </a:xfrm>
          <a:prstGeom prst="straightConnector1">
            <a:avLst/>
          </a:prstGeom>
          <a:ln w="762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타원 23"/>
          <p:cNvSpPr/>
          <p:nvPr/>
        </p:nvSpPr>
        <p:spPr>
          <a:xfrm>
            <a:off x="4897277" y="5684712"/>
            <a:ext cx="526549" cy="159845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5" name="타원 24"/>
          <p:cNvSpPr/>
          <p:nvPr/>
        </p:nvSpPr>
        <p:spPr>
          <a:xfrm>
            <a:off x="5221286" y="2745526"/>
            <a:ext cx="526549" cy="145328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6" name="타원 25"/>
          <p:cNvSpPr/>
          <p:nvPr/>
        </p:nvSpPr>
        <p:spPr>
          <a:xfrm>
            <a:off x="7434397" y="5468017"/>
            <a:ext cx="576064" cy="290023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7" name="TextBox 26"/>
          <p:cNvSpPr txBox="1"/>
          <p:nvPr/>
        </p:nvSpPr>
        <p:spPr>
          <a:xfrm>
            <a:off x="8010461" y="5422686"/>
            <a:ext cx="185754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data(status2)</a:t>
            </a:r>
            <a:endParaRPr lang="ko-KR" altLang="en-US" dirty="0"/>
          </a:p>
        </p:txBody>
      </p:sp>
      <p:cxnSp>
        <p:nvCxnSpPr>
          <p:cNvPr id="28" name="직선 화살표 연결선 27"/>
          <p:cNvCxnSpPr/>
          <p:nvPr/>
        </p:nvCxnSpPr>
        <p:spPr>
          <a:xfrm flipV="1">
            <a:off x="7355636" y="6237920"/>
            <a:ext cx="733585" cy="10138"/>
          </a:xfrm>
          <a:prstGeom prst="straightConnector1">
            <a:avLst/>
          </a:prstGeom>
          <a:ln w="762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8010461" y="6022888"/>
            <a:ext cx="1503265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</a:t>
            </a:r>
            <a:r>
              <a:rPr lang="ko-KR" altLang="en-US" dirty="0" smtClean="0"/>
              <a:t>반복 작업</a:t>
            </a:r>
            <a:endParaRPr lang="ko-KR" altLang="en-US" dirty="0"/>
          </a:p>
        </p:txBody>
      </p:sp>
      <p:sp>
        <p:nvSpPr>
          <p:cNvPr id="30" name="타원 29"/>
          <p:cNvSpPr/>
          <p:nvPr/>
        </p:nvSpPr>
        <p:spPr>
          <a:xfrm>
            <a:off x="5833490" y="5695280"/>
            <a:ext cx="526549" cy="145328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61006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4" grpId="0" animBg="1"/>
      <p:bldP spid="25" grpId="0" animBg="1"/>
      <p:bldP spid="25" grpId="1" animBg="1"/>
      <p:bldP spid="30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텍스트 개체 틀 3"/>
          <p:cNvSpPr txBox="1">
            <a:spLocks/>
          </p:cNvSpPr>
          <p:nvPr/>
        </p:nvSpPr>
        <p:spPr>
          <a:xfrm>
            <a:off x="234132" y="238662"/>
            <a:ext cx="7956884" cy="636979"/>
          </a:xfrm>
          <a:prstGeom prst="rect">
            <a:avLst/>
          </a:prstGeom>
        </p:spPr>
        <p:txBody>
          <a:bodyPr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BIZCLIENT</a:t>
            </a:r>
            <a:r>
              <a:rPr lang="ko-KR" altLang="en-US" sz="2400" kern="0" dirty="0" smtClean="0">
                <a:solidFill>
                  <a:srgbClr val="00B0F0"/>
                </a:solidFill>
                <a:latin typeface="+mj-ea"/>
                <a:ea typeface="+mj-ea"/>
              </a:rPr>
              <a:t> </a:t>
            </a:r>
            <a:r>
              <a:rPr lang="en-US" altLang="ko-KR" sz="2400" kern="0" dirty="0" err="1" smtClean="0">
                <a:solidFill>
                  <a:srgbClr val="00B0F0"/>
                </a:solidFill>
                <a:latin typeface="+mj-ea"/>
                <a:ea typeface="+mj-ea"/>
              </a:rPr>
              <a:t>Recv</a:t>
            </a:r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 Fail</a:t>
            </a:r>
            <a:endParaRPr lang="ko-KR" altLang="en-US" sz="2400" kern="0" dirty="0">
              <a:solidFill>
                <a:srgbClr val="00B0F0"/>
              </a:solidFill>
              <a:latin typeface="+mj-ea"/>
              <a:ea typeface="+mj-ea"/>
            </a:endParaRPr>
          </a:p>
        </p:txBody>
      </p:sp>
      <p:grpSp>
        <p:nvGrpSpPr>
          <p:cNvPr id="31" name="그룹 30"/>
          <p:cNvGrpSpPr/>
          <p:nvPr/>
        </p:nvGrpSpPr>
        <p:grpSpPr>
          <a:xfrm>
            <a:off x="990600" y="875641"/>
            <a:ext cx="2599497" cy="3264780"/>
            <a:chOff x="234132" y="881125"/>
            <a:chExt cx="2880320" cy="3264780"/>
          </a:xfrm>
        </p:grpSpPr>
        <p:pic>
          <p:nvPicPr>
            <p:cNvPr id="32" name="그림 31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8367"/>
            <a:stretch/>
          </p:blipFill>
          <p:spPr>
            <a:xfrm>
              <a:off x="453086" y="881125"/>
              <a:ext cx="2274790" cy="1464635"/>
            </a:xfrm>
            <a:prstGeom prst="rect">
              <a:avLst/>
            </a:prstGeom>
            <a:ln>
              <a:noFill/>
            </a:ln>
          </p:spPr>
        </p:pic>
        <p:sp>
          <p:nvSpPr>
            <p:cNvPr id="33" name="object 181"/>
            <p:cNvSpPr/>
            <p:nvPr/>
          </p:nvSpPr>
          <p:spPr>
            <a:xfrm>
              <a:off x="234132" y="1924543"/>
              <a:ext cx="2880320" cy="2221362"/>
            </a:xfrm>
            <a:custGeom>
              <a:avLst/>
              <a:gdLst/>
              <a:ahLst/>
              <a:cxnLst/>
              <a:rect l="l" t="t" r="r" b="b"/>
              <a:pathLst>
                <a:path w="1051560" h="1051560">
                  <a:moveTo>
                    <a:pt x="0" y="525780"/>
                  </a:moveTo>
                  <a:lnTo>
                    <a:pt x="2149" y="477931"/>
                  </a:lnTo>
                  <a:lnTo>
                    <a:pt x="8472" y="431285"/>
                  </a:lnTo>
                  <a:lnTo>
                    <a:pt x="18785" y="386027"/>
                  </a:lnTo>
                  <a:lnTo>
                    <a:pt x="32900" y="342341"/>
                  </a:lnTo>
                  <a:lnTo>
                    <a:pt x="50633" y="300415"/>
                  </a:lnTo>
                  <a:lnTo>
                    <a:pt x="71797" y="260434"/>
                  </a:lnTo>
                  <a:lnTo>
                    <a:pt x="96206" y="222584"/>
                  </a:lnTo>
                  <a:lnTo>
                    <a:pt x="123676" y="187050"/>
                  </a:lnTo>
                  <a:lnTo>
                    <a:pt x="154019" y="154019"/>
                  </a:lnTo>
                  <a:lnTo>
                    <a:pt x="187050" y="123676"/>
                  </a:lnTo>
                  <a:lnTo>
                    <a:pt x="222584" y="96206"/>
                  </a:lnTo>
                  <a:lnTo>
                    <a:pt x="260434" y="71797"/>
                  </a:lnTo>
                  <a:lnTo>
                    <a:pt x="300415" y="50633"/>
                  </a:lnTo>
                  <a:lnTo>
                    <a:pt x="342341" y="32900"/>
                  </a:lnTo>
                  <a:lnTo>
                    <a:pt x="386027" y="18785"/>
                  </a:lnTo>
                  <a:lnTo>
                    <a:pt x="431285" y="8472"/>
                  </a:lnTo>
                  <a:lnTo>
                    <a:pt x="477931" y="2149"/>
                  </a:lnTo>
                  <a:lnTo>
                    <a:pt x="525780" y="0"/>
                  </a:lnTo>
                  <a:lnTo>
                    <a:pt x="573628" y="2149"/>
                  </a:lnTo>
                  <a:lnTo>
                    <a:pt x="620274" y="8472"/>
                  </a:lnTo>
                  <a:lnTo>
                    <a:pt x="665532" y="18785"/>
                  </a:lnTo>
                  <a:lnTo>
                    <a:pt x="709218" y="32900"/>
                  </a:lnTo>
                  <a:lnTo>
                    <a:pt x="751144" y="50633"/>
                  </a:lnTo>
                  <a:lnTo>
                    <a:pt x="791125" y="71797"/>
                  </a:lnTo>
                  <a:lnTo>
                    <a:pt x="828975" y="96206"/>
                  </a:lnTo>
                  <a:lnTo>
                    <a:pt x="864509" y="123676"/>
                  </a:lnTo>
                  <a:lnTo>
                    <a:pt x="897540" y="154019"/>
                  </a:lnTo>
                  <a:lnTo>
                    <a:pt x="927883" y="187050"/>
                  </a:lnTo>
                  <a:lnTo>
                    <a:pt x="955353" y="222584"/>
                  </a:lnTo>
                  <a:lnTo>
                    <a:pt x="979762" y="260434"/>
                  </a:lnTo>
                  <a:lnTo>
                    <a:pt x="1000926" y="300415"/>
                  </a:lnTo>
                  <a:lnTo>
                    <a:pt x="1018659" y="342341"/>
                  </a:lnTo>
                  <a:lnTo>
                    <a:pt x="1032774" y="386027"/>
                  </a:lnTo>
                  <a:lnTo>
                    <a:pt x="1043087" y="431285"/>
                  </a:lnTo>
                  <a:lnTo>
                    <a:pt x="1049410" y="477931"/>
                  </a:lnTo>
                  <a:lnTo>
                    <a:pt x="1051560" y="525780"/>
                  </a:lnTo>
                  <a:lnTo>
                    <a:pt x="1049410" y="573628"/>
                  </a:lnTo>
                  <a:lnTo>
                    <a:pt x="1043087" y="620274"/>
                  </a:lnTo>
                  <a:lnTo>
                    <a:pt x="1032774" y="665532"/>
                  </a:lnTo>
                  <a:lnTo>
                    <a:pt x="1018659" y="709218"/>
                  </a:lnTo>
                  <a:lnTo>
                    <a:pt x="1000926" y="751144"/>
                  </a:lnTo>
                  <a:lnTo>
                    <a:pt x="979762" y="791125"/>
                  </a:lnTo>
                  <a:lnTo>
                    <a:pt x="955353" y="828975"/>
                  </a:lnTo>
                  <a:lnTo>
                    <a:pt x="927883" y="864509"/>
                  </a:lnTo>
                  <a:lnTo>
                    <a:pt x="897540" y="897540"/>
                  </a:lnTo>
                  <a:lnTo>
                    <a:pt x="864509" y="927883"/>
                  </a:lnTo>
                  <a:lnTo>
                    <a:pt x="828975" y="955353"/>
                  </a:lnTo>
                  <a:lnTo>
                    <a:pt x="791125" y="979762"/>
                  </a:lnTo>
                  <a:lnTo>
                    <a:pt x="751144" y="1000926"/>
                  </a:lnTo>
                  <a:lnTo>
                    <a:pt x="709218" y="1018659"/>
                  </a:lnTo>
                  <a:lnTo>
                    <a:pt x="665532" y="1032774"/>
                  </a:lnTo>
                  <a:lnTo>
                    <a:pt x="620274" y="1043087"/>
                  </a:lnTo>
                  <a:lnTo>
                    <a:pt x="573628" y="1049410"/>
                  </a:lnTo>
                  <a:lnTo>
                    <a:pt x="525780" y="1051560"/>
                  </a:lnTo>
                  <a:lnTo>
                    <a:pt x="477931" y="1049410"/>
                  </a:lnTo>
                  <a:lnTo>
                    <a:pt x="431285" y="1043087"/>
                  </a:lnTo>
                  <a:lnTo>
                    <a:pt x="386027" y="1032774"/>
                  </a:lnTo>
                  <a:lnTo>
                    <a:pt x="342341" y="1018659"/>
                  </a:lnTo>
                  <a:lnTo>
                    <a:pt x="300415" y="1000926"/>
                  </a:lnTo>
                  <a:lnTo>
                    <a:pt x="260434" y="979762"/>
                  </a:lnTo>
                  <a:lnTo>
                    <a:pt x="222584" y="955353"/>
                  </a:lnTo>
                  <a:lnTo>
                    <a:pt x="187050" y="927883"/>
                  </a:lnTo>
                  <a:lnTo>
                    <a:pt x="154019" y="897540"/>
                  </a:lnTo>
                  <a:lnTo>
                    <a:pt x="123676" y="864509"/>
                  </a:lnTo>
                  <a:lnTo>
                    <a:pt x="96206" y="828975"/>
                  </a:lnTo>
                  <a:lnTo>
                    <a:pt x="71797" y="791125"/>
                  </a:lnTo>
                  <a:lnTo>
                    <a:pt x="50633" y="751144"/>
                  </a:lnTo>
                  <a:lnTo>
                    <a:pt x="32900" y="709218"/>
                  </a:lnTo>
                  <a:lnTo>
                    <a:pt x="18785" y="665532"/>
                  </a:lnTo>
                  <a:lnTo>
                    <a:pt x="8472" y="620274"/>
                  </a:lnTo>
                  <a:lnTo>
                    <a:pt x="2149" y="573628"/>
                  </a:lnTo>
                  <a:lnTo>
                    <a:pt x="0" y="525780"/>
                  </a:lnTo>
                  <a:close/>
                </a:path>
              </a:pathLst>
            </a:custGeom>
            <a:ln w="25908">
              <a:solidFill>
                <a:srgbClr val="FFA2A2"/>
              </a:solidFill>
            </a:ln>
          </p:spPr>
          <p:txBody>
            <a:bodyPr wrap="square" lIns="0" tIns="0" rIns="0" bIns="0" rtlCol="0"/>
            <a:lstStyle/>
            <a:p>
              <a:endParaRPr sz="1050">
                <a:solidFill>
                  <a:schemeClr val="accent1"/>
                </a:solidFill>
              </a:endParaRPr>
            </a:p>
          </p:txBody>
        </p:sp>
        <p:grpSp>
          <p:nvGrpSpPr>
            <p:cNvPr id="34" name="그룹 33"/>
            <p:cNvGrpSpPr/>
            <p:nvPr/>
          </p:nvGrpSpPr>
          <p:grpSpPr>
            <a:xfrm flipH="1">
              <a:off x="279543" y="2579696"/>
              <a:ext cx="1908913" cy="1124184"/>
              <a:chOff x="3395425" y="2471138"/>
              <a:chExt cx="1602311" cy="1765666"/>
            </a:xfrm>
          </p:grpSpPr>
          <p:sp>
            <p:nvSpPr>
              <p:cNvPr id="36" name="object 179"/>
              <p:cNvSpPr/>
              <p:nvPr/>
            </p:nvSpPr>
            <p:spPr>
              <a:xfrm>
                <a:off x="3576061" y="2592468"/>
                <a:ext cx="1399484" cy="1542165"/>
              </a:xfrm>
              <a:custGeom>
                <a:avLst/>
                <a:gdLst/>
                <a:ahLst/>
                <a:cxnLst/>
                <a:rect l="l" t="t" r="r" b="b"/>
                <a:pathLst>
                  <a:path w="1051560" h="1051560">
                    <a:moveTo>
                      <a:pt x="525780" y="0"/>
                    </a:moveTo>
                    <a:lnTo>
                      <a:pt x="477931" y="2149"/>
                    </a:lnTo>
                    <a:lnTo>
                      <a:pt x="431285" y="8472"/>
                    </a:lnTo>
                    <a:lnTo>
                      <a:pt x="386027" y="18785"/>
                    </a:lnTo>
                    <a:lnTo>
                      <a:pt x="342341" y="32900"/>
                    </a:lnTo>
                    <a:lnTo>
                      <a:pt x="300415" y="50633"/>
                    </a:lnTo>
                    <a:lnTo>
                      <a:pt x="260434" y="71797"/>
                    </a:lnTo>
                    <a:lnTo>
                      <a:pt x="222584" y="96206"/>
                    </a:lnTo>
                    <a:lnTo>
                      <a:pt x="187050" y="123676"/>
                    </a:lnTo>
                    <a:lnTo>
                      <a:pt x="154019" y="154019"/>
                    </a:lnTo>
                    <a:lnTo>
                      <a:pt x="123676" y="187050"/>
                    </a:lnTo>
                    <a:lnTo>
                      <a:pt x="96206" y="222584"/>
                    </a:lnTo>
                    <a:lnTo>
                      <a:pt x="71797" y="260434"/>
                    </a:lnTo>
                    <a:lnTo>
                      <a:pt x="50633" y="300415"/>
                    </a:lnTo>
                    <a:lnTo>
                      <a:pt x="32900" y="342341"/>
                    </a:lnTo>
                    <a:lnTo>
                      <a:pt x="18785" y="386027"/>
                    </a:lnTo>
                    <a:lnTo>
                      <a:pt x="8472" y="431285"/>
                    </a:lnTo>
                    <a:lnTo>
                      <a:pt x="2149" y="477931"/>
                    </a:lnTo>
                    <a:lnTo>
                      <a:pt x="0" y="525780"/>
                    </a:lnTo>
                    <a:lnTo>
                      <a:pt x="2149" y="573628"/>
                    </a:lnTo>
                    <a:lnTo>
                      <a:pt x="8472" y="620274"/>
                    </a:lnTo>
                    <a:lnTo>
                      <a:pt x="18785" y="665532"/>
                    </a:lnTo>
                    <a:lnTo>
                      <a:pt x="32900" y="709218"/>
                    </a:lnTo>
                    <a:lnTo>
                      <a:pt x="50633" y="751144"/>
                    </a:lnTo>
                    <a:lnTo>
                      <a:pt x="71797" y="791125"/>
                    </a:lnTo>
                    <a:lnTo>
                      <a:pt x="96206" y="828975"/>
                    </a:lnTo>
                    <a:lnTo>
                      <a:pt x="123676" y="864509"/>
                    </a:lnTo>
                    <a:lnTo>
                      <a:pt x="154019" y="897540"/>
                    </a:lnTo>
                    <a:lnTo>
                      <a:pt x="187050" y="927883"/>
                    </a:lnTo>
                    <a:lnTo>
                      <a:pt x="222584" y="955353"/>
                    </a:lnTo>
                    <a:lnTo>
                      <a:pt x="260434" y="979762"/>
                    </a:lnTo>
                    <a:lnTo>
                      <a:pt x="300415" y="1000926"/>
                    </a:lnTo>
                    <a:lnTo>
                      <a:pt x="342341" y="1018659"/>
                    </a:lnTo>
                    <a:lnTo>
                      <a:pt x="386027" y="1032774"/>
                    </a:lnTo>
                    <a:lnTo>
                      <a:pt x="431285" y="1043087"/>
                    </a:lnTo>
                    <a:lnTo>
                      <a:pt x="477931" y="1049410"/>
                    </a:lnTo>
                    <a:lnTo>
                      <a:pt x="525780" y="1051560"/>
                    </a:lnTo>
                    <a:lnTo>
                      <a:pt x="573628" y="1049410"/>
                    </a:lnTo>
                    <a:lnTo>
                      <a:pt x="620274" y="1043087"/>
                    </a:lnTo>
                    <a:lnTo>
                      <a:pt x="665532" y="1032774"/>
                    </a:lnTo>
                    <a:lnTo>
                      <a:pt x="709218" y="1018659"/>
                    </a:lnTo>
                    <a:lnTo>
                      <a:pt x="751144" y="1000926"/>
                    </a:lnTo>
                    <a:lnTo>
                      <a:pt x="791125" y="979762"/>
                    </a:lnTo>
                    <a:lnTo>
                      <a:pt x="828975" y="955353"/>
                    </a:lnTo>
                    <a:lnTo>
                      <a:pt x="864509" y="927883"/>
                    </a:lnTo>
                    <a:lnTo>
                      <a:pt x="897540" y="897540"/>
                    </a:lnTo>
                    <a:lnTo>
                      <a:pt x="927883" y="864509"/>
                    </a:lnTo>
                    <a:lnTo>
                      <a:pt x="955353" y="828975"/>
                    </a:lnTo>
                    <a:lnTo>
                      <a:pt x="979762" y="791125"/>
                    </a:lnTo>
                    <a:lnTo>
                      <a:pt x="1000926" y="751144"/>
                    </a:lnTo>
                    <a:lnTo>
                      <a:pt x="1018659" y="709218"/>
                    </a:lnTo>
                    <a:lnTo>
                      <a:pt x="1032774" y="665532"/>
                    </a:lnTo>
                    <a:lnTo>
                      <a:pt x="1043087" y="620274"/>
                    </a:lnTo>
                    <a:lnTo>
                      <a:pt x="1049410" y="573628"/>
                    </a:lnTo>
                    <a:lnTo>
                      <a:pt x="1051559" y="525780"/>
                    </a:lnTo>
                    <a:lnTo>
                      <a:pt x="1049410" y="477931"/>
                    </a:lnTo>
                    <a:lnTo>
                      <a:pt x="1043087" y="431285"/>
                    </a:lnTo>
                    <a:lnTo>
                      <a:pt x="1032774" y="386027"/>
                    </a:lnTo>
                    <a:lnTo>
                      <a:pt x="1018659" y="342341"/>
                    </a:lnTo>
                    <a:lnTo>
                      <a:pt x="1000926" y="300415"/>
                    </a:lnTo>
                    <a:lnTo>
                      <a:pt x="979762" y="260434"/>
                    </a:lnTo>
                    <a:lnTo>
                      <a:pt x="955353" y="222584"/>
                    </a:lnTo>
                    <a:lnTo>
                      <a:pt x="927883" y="187050"/>
                    </a:lnTo>
                    <a:lnTo>
                      <a:pt x="897540" y="154019"/>
                    </a:lnTo>
                    <a:lnTo>
                      <a:pt x="864509" y="123676"/>
                    </a:lnTo>
                    <a:lnTo>
                      <a:pt x="828975" y="96206"/>
                    </a:lnTo>
                    <a:lnTo>
                      <a:pt x="791125" y="71797"/>
                    </a:lnTo>
                    <a:lnTo>
                      <a:pt x="751144" y="50633"/>
                    </a:lnTo>
                    <a:lnTo>
                      <a:pt x="709218" y="32900"/>
                    </a:lnTo>
                    <a:lnTo>
                      <a:pt x="665532" y="18785"/>
                    </a:lnTo>
                    <a:lnTo>
                      <a:pt x="620274" y="8472"/>
                    </a:lnTo>
                    <a:lnTo>
                      <a:pt x="573628" y="2149"/>
                    </a:lnTo>
                    <a:lnTo>
                      <a:pt x="525780" y="0"/>
                    </a:lnTo>
                    <a:close/>
                  </a:path>
                </a:pathLst>
              </a:custGeom>
              <a:solidFill>
                <a:srgbClr val="FF0000"/>
              </a:solidFill>
            </p:spPr>
            <p:txBody>
              <a:bodyPr wrap="square" lIns="0" tIns="0" rIns="0" bIns="0" rtlCol="0"/>
              <a:lstStyle/>
              <a:p>
                <a:endParaRPr sz="1050"/>
              </a:p>
            </p:txBody>
          </p:sp>
          <p:sp>
            <p:nvSpPr>
              <p:cNvPr id="37" name="object 182"/>
              <p:cNvSpPr/>
              <p:nvPr/>
            </p:nvSpPr>
            <p:spPr>
              <a:xfrm>
                <a:off x="3395425" y="2471138"/>
                <a:ext cx="1602311" cy="1765666"/>
              </a:xfrm>
              <a:custGeom>
                <a:avLst/>
                <a:gdLst/>
                <a:ahLst/>
                <a:cxnLst/>
                <a:rect l="l" t="t" r="r" b="b"/>
                <a:pathLst>
                  <a:path w="1203960" h="1203960">
                    <a:moveTo>
                      <a:pt x="0" y="601979"/>
                    </a:moveTo>
                    <a:lnTo>
                      <a:pt x="1810" y="554932"/>
                    </a:lnTo>
                    <a:lnTo>
                      <a:pt x="7154" y="508876"/>
                    </a:lnTo>
                    <a:lnTo>
                      <a:pt x="15897" y="463944"/>
                    </a:lnTo>
                    <a:lnTo>
                      <a:pt x="27905" y="420271"/>
                    </a:lnTo>
                    <a:lnTo>
                      <a:pt x="43045" y="377990"/>
                    </a:lnTo>
                    <a:lnTo>
                      <a:pt x="61182" y="337234"/>
                    </a:lnTo>
                    <a:lnTo>
                      <a:pt x="82183" y="298139"/>
                    </a:lnTo>
                    <a:lnTo>
                      <a:pt x="105914" y="260837"/>
                    </a:lnTo>
                    <a:lnTo>
                      <a:pt x="132241" y="225463"/>
                    </a:lnTo>
                    <a:lnTo>
                      <a:pt x="161031" y="192149"/>
                    </a:lnTo>
                    <a:lnTo>
                      <a:pt x="192149" y="161031"/>
                    </a:lnTo>
                    <a:lnTo>
                      <a:pt x="225463" y="132241"/>
                    </a:lnTo>
                    <a:lnTo>
                      <a:pt x="260837" y="105914"/>
                    </a:lnTo>
                    <a:lnTo>
                      <a:pt x="298139" y="82183"/>
                    </a:lnTo>
                    <a:lnTo>
                      <a:pt x="337234" y="61182"/>
                    </a:lnTo>
                    <a:lnTo>
                      <a:pt x="377990" y="43045"/>
                    </a:lnTo>
                    <a:lnTo>
                      <a:pt x="420271" y="27905"/>
                    </a:lnTo>
                    <a:lnTo>
                      <a:pt x="463944" y="15897"/>
                    </a:lnTo>
                    <a:lnTo>
                      <a:pt x="508876" y="7154"/>
                    </a:lnTo>
                    <a:lnTo>
                      <a:pt x="554932" y="1810"/>
                    </a:lnTo>
                    <a:lnTo>
                      <a:pt x="601980" y="0"/>
                    </a:lnTo>
                    <a:lnTo>
                      <a:pt x="649027" y="1810"/>
                    </a:lnTo>
                    <a:lnTo>
                      <a:pt x="695083" y="7154"/>
                    </a:lnTo>
                    <a:lnTo>
                      <a:pt x="740015" y="15897"/>
                    </a:lnTo>
                    <a:lnTo>
                      <a:pt x="783688" y="27905"/>
                    </a:lnTo>
                    <a:lnTo>
                      <a:pt x="825969" y="43045"/>
                    </a:lnTo>
                    <a:lnTo>
                      <a:pt x="866725" y="61182"/>
                    </a:lnTo>
                    <a:lnTo>
                      <a:pt x="905820" y="82183"/>
                    </a:lnTo>
                    <a:lnTo>
                      <a:pt x="943122" y="105914"/>
                    </a:lnTo>
                    <a:lnTo>
                      <a:pt x="978496" y="132241"/>
                    </a:lnTo>
                    <a:lnTo>
                      <a:pt x="1011810" y="161031"/>
                    </a:lnTo>
                    <a:lnTo>
                      <a:pt x="1042928" y="192149"/>
                    </a:lnTo>
                    <a:lnTo>
                      <a:pt x="1071718" y="225463"/>
                    </a:lnTo>
                    <a:lnTo>
                      <a:pt x="1098045" y="260837"/>
                    </a:lnTo>
                    <a:lnTo>
                      <a:pt x="1121776" y="298139"/>
                    </a:lnTo>
                    <a:lnTo>
                      <a:pt x="1142777" y="337234"/>
                    </a:lnTo>
                    <a:lnTo>
                      <a:pt x="1160914" y="377990"/>
                    </a:lnTo>
                    <a:lnTo>
                      <a:pt x="1176054" y="420271"/>
                    </a:lnTo>
                    <a:lnTo>
                      <a:pt x="1188062" y="463944"/>
                    </a:lnTo>
                    <a:lnTo>
                      <a:pt x="1196805" y="508876"/>
                    </a:lnTo>
                    <a:lnTo>
                      <a:pt x="1202149" y="554932"/>
                    </a:lnTo>
                    <a:lnTo>
                      <a:pt x="1203959" y="601979"/>
                    </a:lnTo>
                    <a:lnTo>
                      <a:pt x="1202149" y="649027"/>
                    </a:lnTo>
                    <a:lnTo>
                      <a:pt x="1196805" y="695083"/>
                    </a:lnTo>
                    <a:lnTo>
                      <a:pt x="1188062" y="740015"/>
                    </a:lnTo>
                    <a:lnTo>
                      <a:pt x="1176054" y="783688"/>
                    </a:lnTo>
                    <a:lnTo>
                      <a:pt x="1160914" y="825969"/>
                    </a:lnTo>
                    <a:lnTo>
                      <a:pt x="1142777" y="866725"/>
                    </a:lnTo>
                    <a:lnTo>
                      <a:pt x="1121776" y="905820"/>
                    </a:lnTo>
                    <a:lnTo>
                      <a:pt x="1098045" y="943122"/>
                    </a:lnTo>
                    <a:lnTo>
                      <a:pt x="1071718" y="978496"/>
                    </a:lnTo>
                    <a:lnTo>
                      <a:pt x="1042928" y="1011810"/>
                    </a:lnTo>
                    <a:lnTo>
                      <a:pt x="1011810" y="1042928"/>
                    </a:lnTo>
                    <a:lnTo>
                      <a:pt x="978496" y="1071718"/>
                    </a:lnTo>
                    <a:lnTo>
                      <a:pt x="943122" y="1098045"/>
                    </a:lnTo>
                    <a:lnTo>
                      <a:pt x="905820" y="1121776"/>
                    </a:lnTo>
                    <a:lnTo>
                      <a:pt x="866725" y="1142777"/>
                    </a:lnTo>
                    <a:lnTo>
                      <a:pt x="825969" y="1160914"/>
                    </a:lnTo>
                    <a:lnTo>
                      <a:pt x="783688" y="1176054"/>
                    </a:lnTo>
                    <a:lnTo>
                      <a:pt x="740015" y="1188062"/>
                    </a:lnTo>
                    <a:lnTo>
                      <a:pt x="695083" y="1196805"/>
                    </a:lnTo>
                    <a:lnTo>
                      <a:pt x="649027" y="1202149"/>
                    </a:lnTo>
                    <a:lnTo>
                      <a:pt x="601980" y="1203960"/>
                    </a:lnTo>
                    <a:lnTo>
                      <a:pt x="554932" y="1202149"/>
                    </a:lnTo>
                    <a:lnTo>
                      <a:pt x="508876" y="1196805"/>
                    </a:lnTo>
                    <a:lnTo>
                      <a:pt x="463944" y="1188062"/>
                    </a:lnTo>
                    <a:lnTo>
                      <a:pt x="420271" y="1176054"/>
                    </a:lnTo>
                    <a:lnTo>
                      <a:pt x="377990" y="1160914"/>
                    </a:lnTo>
                    <a:lnTo>
                      <a:pt x="337234" y="1142777"/>
                    </a:lnTo>
                    <a:lnTo>
                      <a:pt x="298139" y="1121776"/>
                    </a:lnTo>
                    <a:lnTo>
                      <a:pt x="260837" y="1098045"/>
                    </a:lnTo>
                    <a:lnTo>
                      <a:pt x="225463" y="1071718"/>
                    </a:lnTo>
                    <a:lnTo>
                      <a:pt x="192149" y="1042928"/>
                    </a:lnTo>
                    <a:lnTo>
                      <a:pt x="161031" y="1011810"/>
                    </a:lnTo>
                    <a:lnTo>
                      <a:pt x="132241" y="978496"/>
                    </a:lnTo>
                    <a:lnTo>
                      <a:pt x="105914" y="943122"/>
                    </a:lnTo>
                    <a:lnTo>
                      <a:pt x="82183" y="905820"/>
                    </a:lnTo>
                    <a:lnTo>
                      <a:pt x="61182" y="866725"/>
                    </a:lnTo>
                    <a:lnTo>
                      <a:pt x="43045" y="825969"/>
                    </a:lnTo>
                    <a:lnTo>
                      <a:pt x="27905" y="783688"/>
                    </a:lnTo>
                    <a:lnTo>
                      <a:pt x="15897" y="740015"/>
                    </a:lnTo>
                    <a:lnTo>
                      <a:pt x="7154" y="695083"/>
                    </a:lnTo>
                    <a:lnTo>
                      <a:pt x="1810" y="649027"/>
                    </a:lnTo>
                    <a:lnTo>
                      <a:pt x="0" y="601979"/>
                    </a:lnTo>
                    <a:close/>
                  </a:path>
                </a:pathLst>
              </a:custGeom>
              <a:ln w="25907">
                <a:solidFill>
                  <a:srgbClr val="EC1C23"/>
                </a:solidFill>
              </a:ln>
            </p:spPr>
            <p:txBody>
              <a:bodyPr wrap="square" lIns="0" tIns="0" rIns="0" bIns="0" rtlCol="0"/>
              <a:lstStyle/>
              <a:p>
                <a:endParaRPr sz="1050"/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3498768" y="3041579"/>
                <a:ext cx="1395627" cy="5025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600" b="1" dirty="0" smtClean="0">
                    <a:solidFill>
                      <a:schemeClr val="bg1"/>
                    </a:solidFill>
                  </a:rPr>
                  <a:t>BIZCLIENT</a:t>
                </a:r>
                <a:endParaRPr lang="ko-KR" altLang="en-US" sz="160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5" name="TextBox 34"/>
            <p:cNvSpPr txBox="1"/>
            <p:nvPr/>
          </p:nvSpPr>
          <p:spPr>
            <a:xfrm>
              <a:off x="563518" y="2230145"/>
              <a:ext cx="1739374" cy="3690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1600" b="1" dirty="0" err="1" smtClean="0"/>
                <a:t>고객사</a:t>
              </a:r>
              <a:endParaRPr lang="ko-KR" altLang="en-US" sz="1600" b="1" dirty="0"/>
            </a:p>
          </p:txBody>
        </p:sp>
      </p:grpSp>
      <p:pic>
        <p:nvPicPr>
          <p:cNvPr id="39" name="그림 3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8477" y="1863647"/>
            <a:ext cx="5709627" cy="3927966"/>
          </a:xfrm>
          <a:prstGeom prst="rect">
            <a:avLst/>
          </a:prstGeom>
        </p:spPr>
      </p:pic>
      <p:sp>
        <p:nvSpPr>
          <p:cNvPr id="40" name="타원 39"/>
          <p:cNvSpPr/>
          <p:nvPr/>
        </p:nvSpPr>
        <p:spPr>
          <a:xfrm>
            <a:off x="1409100" y="3221931"/>
            <a:ext cx="638127" cy="340478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1" name="직사각형 40"/>
          <p:cNvSpPr/>
          <p:nvPr/>
        </p:nvSpPr>
        <p:spPr>
          <a:xfrm>
            <a:off x="7760684" y="2634868"/>
            <a:ext cx="792088" cy="2984768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2" name="직사각형 41"/>
          <p:cNvSpPr/>
          <p:nvPr/>
        </p:nvSpPr>
        <p:spPr>
          <a:xfrm>
            <a:off x="8303111" y="4639485"/>
            <a:ext cx="499322" cy="980151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43" name="그룹 42"/>
          <p:cNvGrpSpPr/>
          <p:nvPr/>
        </p:nvGrpSpPr>
        <p:grpSpPr>
          <a:xfrm>
            <a:off x="7551895" y="2898173"/>
            <a:ext cx="1042789" cy="1090714"/>
            <a:chOff x="6859352" y="2981294"/>
            <a:chExt cx="1042789" cy="1090714"/>
          </a:xfrm>
          <a:solidFill>
            <a:srgbClr val="FF0000"/>
          </a:solidFill>
        </p:grpSpPr>
        <p:sp>
          <p:nvSpPr>
            <p:cNvPr id="44" name="object 178"/>
            <p:cNvSpPr/>
            <p:nvPr/>
          </p:nvSpPr>
          <p:spPr>
            <a:xfrm>
              <a:off x="6859352" y="3161213"/>
              <a:ext cx="632646" cy="159432"/>
            </a:xfrm>
            <a:custGeom>
              <a:avLst/>
              <a:gdLst/>
              <a:ahLst/>
              <a:cxnLst/>
              <a:rect l="l" t="t" r="r" b="b"/>
              <a:pathLst>
                <a:path w="427989" h="78105">
                  <a:moveTo>
                    <a:pt x="77724" y="0"/>
                  </a:moveTo>
                  <a:lnTo>
                    <a:pt x="0" y="38862"/>
                  </a:lnTo>
                  <a:lnTo>
                    <a:pt x="77724" y="77724"/>
                  </a:lnTo>
                  <a:lnTo>
                    <a:pt x="77724" y="51815"/>
                  </a:lnTo>
                  <a:lnTo>
                    <a:pt x="64769" y="51815"/>
                  </a:lnTo>
                  <a:lnTo>
                    <a:pt x="64769" y="25908"/>
                  </a:lnTo>
                  <a:lnTo>
                    <a:pt x="77724" y="25908"/>
                  </a:lnTo>
                  <a:lnTo>
                    <a:pt x="77724" y="0"/>
                  </a:lnTo>
                  <a:close/>
                </a:path>
                <a:path w="427989" h="78105">
                  <a:moveTo>
                    <a:pt x="77724" y="25908"/>
                  </a:moveTo>
                  <a:lnTo>
                    <a:pt x="64769" y="25908"/>
                  </a:lnTo>
                  <a:lnTo>
                    <a:pt x="64769" y="51815"/>
                  </a:lnTo>
                  <a:lnTo>
                    <a:pt x="77724" y="51815"/>
                  </a:lnTo>
                  <a:lnTo>
                    <a:pt x="77724" y="25908"/>
                  </a:lnTo>
                  <a:close/>
                </a:path>
                <a:path w="427989" h="78105">
                  <a:moveTo>
                    <a:pt x="427736" y="25908"/>
                  </a:moveTo>
                  <a:lnTo>
                    <a:pt x="77724" y="25908"/>
                  </a:lnTo>
                  <a:lnTo>
                    <a:pt x="77724" y="51815"/>
                  </a:lnTo>
                  <a:lnTo>
                    <a:pt x="427736" y="51815"/>
                  </a:lnTo>
                  <a:lnTo>
                    <a:pt x="427736" y="25908"/>
                  </a:lnTo>
                  <a:close/>
                </a:path>
              </a:pathLst>
            </a:custGeom>
            <a:grpFill/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cxnSp>
          <p:nvCxnSpPr>
            <p:cNvPr id="45" name="직선 연결선 44"/>
            <p:cNvCxnSpPr/>
            <p:nvPr/>
          </p:nvCxnSpPr>
          <p:spPr>
            <a:xfrm>
              <a:off x="7492274" y="2981294"/>
              <a:ext cx="0" cy="1090714"/>
            </a:xfrm>
            <a:prstGeom prst="line">
              <a:avLst/>
            </a:prstGeom>
            <a:grpFill/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직선 연결선 45"/>
            <p:cNvCxnSpPr/>
            <p:nvPr/>
          </p:nvCxnSpPr>
          <p:spPr>
            <a:xfrm flipH="1">
              <a:off x="7495598" y="2999026"/>
              <a:ext cx="406543" cy="0"/>
            </a:xfrm>
            <a:prstGeom prst="line">
              <a:avLst/>
            </a:prstGeom>
            <a:grpFill/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직선 연결선 46"/>
            <p:cNvCxnSpPr/>
            <p:nvPr/>
          </p:nvCxnSpPr>
          <p:spPr>
            <a:xfrm flipH="1">
              <a:off x="7492274" y="3575260"/>
              <a:ext cx="406543" cy="0"/>
            </a:xfrm>
            <a:prstGeom prst="line">
              <a:avLst/>
            </a:prstGeom>
            <a:grpFill/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직선 연결선 47"/>
            <p:cNvCxnSpPr/>
            <p:nvPr/>
          </p:nvCxnSpPr>
          <p:spPr>
            <a:xfrm flipH="1">
              <a:off x="7491998" y="4072008"/>
              <a:ext cx="406820" cy="0"/>
            </a:xfrm>
            <a:prstGeom prst="line">
              <a:avLst/>
            </a:prstGeom>
            <a:grpFill/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9" name="그룹 48"/>
          <p:cNvGrpSpPr/>
          <p:nvPr/>
        </p:nvGrpSpPr>
        <p:grpSpPr>
          <a:xfrm>
            <a:off x="9448519" y="2560824"/>
            <a:ext cx="705584" cy="2980157"/>
            <a:chOff x="8684558" y="2744982"/>
            <a:chExt cx="705584" cy="2980157"/>
          </a:xfrm>
        </p:grpSpPr>
        <p:sp>
          <p:nvSpPr>
            <p:cNvPr id="50" name="직사각형 49"/>
            <p:cNvSpPr/>
            <p:nvPr/>
          </p:nvSpPr>
          <p:spPr>
            <a:xfrm>
              <a:off x="8875092" y="2744982"/>
              <a:ext cx="515050" cy="980151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8867710" y="3974447"/>
              <a:ext cx="515050" cy="1534376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8684558" y="4744988"/>
              <a:ext cx="515050" cy="980151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53" name="그룹 52"/>
          <p:cNvGrpSpPr/>
          <p:nvPr/>
        </p:nvGrpSpPr>
        <p:grpSpPr>
          <a:xfrm>
            <a:off x="7536756" y="3973477"/>
            <a:ext cx="1340050" cy="943642"/>
            <a:chOff x="6465504" y="638926"/>
            <a:chExt cx="1340050" cy="943642"/>
          </a:xfrm>
        </p:grpSpPr>
        <p:sp>
          <p:nvSpPr>
            <p:cNvPr id="54" name="object 178"/>
            <p:cNvSpPr/>
            <p:nvPr/>
          </p:nvSpPr>
          <p:spPr>
            <a:xfrm>
              <a:off x="6465504" y="638926"/>
              <a:ext cx="387300" cy="236715"/>
            </a:xfrm>
            <a:custGeom>
              <a:avLst/>
              <a:gdLst/>
              <a:ahLst/>
              <a:cxnLst/>
              <a:rect l="l" t="t" r="r" b="b"/>
              <a:pathLst>
                <a:path w="427989" h="78105">
                  <a:moveTo>
                    <a:pt x="77724" y="0"/>
                  </a:moveTo>
                  <a:lnTo>
                    <a:pt x="0" y="38862"/>
                  </a:lnTo>
                  <a:lnTo>
                    <a:pt x="77724" y="77724"/>
                  </a:lnTo>
                  <a:lnTo>
                    <a:pt x="77724" y="51815"/>
                  </a:lnTo>
                  <a:lnTo>
                    <a:pt x="64769" y="51815"/>
                  </a:lnTo>
                  <a:lnTo>
                    <a:pt x="64769" y="25908"/>
                  </a:lnTo>
                  <a:lnTo>
                    <a:pt x="77724" y="25908"/>
                  </a:lnTo>
                  <a:lnTo>
                    <a:pt x="77724" y="0"/>
                  </a:lnTo>
                  <a:close/>
                </a:path>
                <a:path w="427989" h="78105">
                  <a:moveTo>
                    <a:pt x="77724" y="25908"/>
                  </a:moveTo>
                  <a:lnTo>
                    <a:pt x="64769" y="25908"/>
                  </a:lnTo>
                  <a:lnTo>
                    <a:pt x="64769" y="51815"/>
                  </a:lnTo>
                  <a:lnTo>
                    <a:pt x="77724" y="51815"/>
                  </a:lnTo>
                  <a:lnTo>
                    <a:pt x="77724" y="25908"/>
                  </a:lnTo>
                  <a:close/>
                </a:path>
                <a:path w="427989" h="78105">
                  <a:moveTo>
                    <a:pt x="427736" y="25908"/>
                  </a:moveTo>
                  <a:lnTo>
                    <a:pt x="77724" y="25908"/>
                  </a:lnTo>
                  <a:lnTo>
                    <a:pt x="77724" y="51815"/>
                  </a:lnTo>
                  <a:lnTo>
                    <a:pt x="427736" y="51815"/>
                  </a:lnTo>
                  <a:lnTo>
                    <a:pt x="427736" y="25908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cxnSp>
          <p:nvCxnSpPr>
            <p:cNvPr id="55" name="직선 연결선 54"/>
            <p:cNvCxnSpPr/>
            <p:nvPr/>
          </p:nvCxnSpPr>
          <p:spPr>
            <a:xfrm>
              <a:off x="6852804" y="716352"/>
              <a:ext cx="0" cy="743808"/>
            </a:xfrm>
            <a:prstGeom prst="line">
              <a:avLst/>
            </a:prstGeom>
            <a:solidFill>
              <a:srgbClr val="FF0000"/>
            </a:solidFill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object 178"/>
            <p:cNvSpPr/>
            <p:nvPr/>
          </p:nvSpPr>
          <p:spPr>
            <a:xfrm>
              <a:off x="6492764" y="1351128"/>
              <a:ext cx="1312790" cy="231440"/>
            </a:xfrm>
            <a:custGeom>
              <a:avLst/>
              <a:gdLst/>
              <a:ahLst/>
              <a:cxnLst/>
              <a:rect l="l" t="t" r="r" b="b"/>
              <a:pathLst>
                <a:path w="427989" h="78105">
                  <a:moveTo>
                    <a:pt x="77724" y="0"/>
                  </a:moveTo>
                  <a:lnTo>
                    <a:pt x="0" y="38862"/>
                  </a:lnTo>
                  <a:lnTo>
                    <a:pt x="77724" y="77724"/>
                  </a:lnTo>
                  <a:lnTo>
                    <a:pt x="77724" y="51815"/>
                  </a:lnTo>
                  <a:lnTo>
                    <a:pt x="64769" y="51815"/>
                  </a:lnTo>
                  <a:lnTo>
                    <a:pt x="64769" y="25908"/>
                  </a:lnTo>
                  <a:lnTo>
                    <a:pt x="77724" y="25908"/>
                  </a:lnTo>
                  <a:lnTo>
                    <a:pt x="77724" y="0"/>
                  </a:lnTo>
                  <a:close/>
                </a:path>
                <a:path w="427989" h="78105">
                  <a:moveTo>
                    <a:pt x="77724" y="25908"/>
                  </a:moveTo>
                  <a:lnTo>
                    <a:pt x="64769" y="25908"/>
                  </a:lnTo>
                  <a:lnTo>
                    <a:pt x="64769" y="51815"/>
                  </a:lnTo>
                  <a:lnTo>
                    <a:pt x="77724" y="51815"/>
                  </a:lnTo>
                  <a:lnTo>
                    <a:pt x="77724" y="25908"/>
                  </a:lnTo>
                  <a:close/>
                </a:path>
                <a:path w="427989" h="78105">
                  <a:moveTo>
                    <a:pt x="427736" y="25908"/>
                  </a:moveTo>
                  <a:lnTo>
                    <a:pt x="77724" y="25908"/>
                  </a:lnTo>
                  <a:lnTo>
                    <a:pt x="77724" y="51815"/>
                  </a:lnTo>
                  <a:lnTo>
                    <a:pt x="427736" y="51815"/>
                  </a:lnTo>
                  <a:lnTo>
                    <a:pt x="427736" y="25908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</p:grpSp>
      <p:sp>
        <p:nvSpPr>
          <p:cNvPr id="57" name="object 178"/>
          <p:cNvSpPr/>
          <p:nvPr/>
        </p:nvSpPr>
        <p:spPr>
          <a:xfrm rot="10800000" flipH="1">
            <a:off x="9639053" y="2863955"/>
            <a:ext cx="529846" cy="321797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58" name="그룹 57"/>
          <p:cNvGrpSpPr/>
          <p:nvPr/>
        </p:nvGrpSpPr>
        <p:grpSpPr>
          <a:xfrm>
            <a:off x="9344860" y="4058773"/>
            <a:ext cx="815804" cy="1095072"/>
            <a:chOff x="8662363" y="4204502"/>
            <a:chExt cx="815804" cy="1095072"/>
          </a:xfrm>
        </p:grpSpPr>
        <p:cxnSp>
          <p:nvCxnSpPr>
            <p:cNvPr id="59" name="직선 연결선 58"/>
            <p:cNvCxnSpPr/>
            <p:nvPr/>
          </p:nvCxnSpPr>
          <p:spPr>
            <a:xfrm>
              <a:off x="9064800" y="4204502"/>
              <a:ext cx="0" cy="1090714"/>
            </a:xfrm>
            <a:prstGeom prst="line">
              <a:avLst/>
            </a:prstGeom>
            <a:solidFill>
              <a:srgbClr val="FF0000"/>
            </a:solidFill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직선 연결선 59"/>
            <p:cNvCxnSpPr/>
            <p:nvPr/>
          </p:nvCxnSpPr>
          <p:spPr>
            <a:xfrm flipH="1">
              <a:off x="9071624" y="4204502"/>
              <a:ext cx="406543" cy="0"/>
            </a:xfrm>
            <a:prstGeom prst="line">
              <a:avLst/>
            </a:prstGeom>
            <a:solidFill>
              <a:srgbClr val="FF0000"/>
            </a:solidFill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직선 연결선 60"/>
            <p:cNvCxnSpPr/>
            <p:nvPr/>
          </p:nvCxnSpPr>
          <p:spPr>
            <a:xfrm flipH="1">
              <a:off x="9044023" y="5299574"/>
              <a:ext cx="406543" cy="0"/>
            </a:xfrm>
            <a:prstGeom prst="line">
              <a:avLst/>
            </a:prstGeom>
            <a:solidFill>
              <a:srgbClr val="FF0000"/>
            </a:solidFill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object 178"/>
            <p:cNvSpPr/>
            <p:nvPr/>
          </p:nvSpPr>
          <p:spPr>
            <a:xfrm>
              <a:off x="8662363" y="4890794"/>
              <a:ext cx="395614" cy="174958"/>
            </a:xfrm>
            <a:custGeom>
              <a:avLst/>
              <a:gdLst/>
              <a:ahLst/>
              <a:cxnLst/>
              <a:rect l="l" t="t" r="r" b="b"/>
              <a:pathLst>
                <a:path w="427989" h="78105">
                  <a:moveTo>
                    <a:pt x="77724" y="0"/>
                  </a:moveTo>
                  <a:lnTo>
                    <a:pt x="0" y="38862"/>
                  </a:lnTo>
                  <a:lnTo>
                    <a:pt x="77724" y="77724"/>
                  </a:lnTo>
                  <a:lnTo>
                    <a:pt x="77724" y="51815"/>
                  </a:lnTo>
                  <a:lnTo>
                    <a:pt x="64769" y="51815"/>
                  </a:lnTo>
                  <a:lnTo>
                    <a:pt x="64769" y="25908"/>
                  </a:lnTo>
                  <a:lnTo>
                    <a:pt x="77724" y="25908"/>
                  </a:lnTo>
                  <a:lnTo>
                    <a:pt x="77724" y="0"/>
                  </a:lnTo>
                  <a:close/>
                </a:path>
                <a:path w="427989" h="78105">
                  <a:moveTo>
                    <a:pt x="77724" y="25908"/>
                  </a:moveTo>
                  <a:lnTo>
                    <a:pt x="64769" y="25908"/>
                  </a:lnTo>
                  <a:lnTo>
                    <a:pt x="64769" y="51815"/>
                  </a:lnTo>
                  <a:lnTo>
                    <a:pt x="77724" y="51815"/>
                  </a:lnTo>
                  <a:lnTo>
                    <a:pt x="77724" y="25908"/>
                  </a:lnTo>
                  <a:close/>
                </a:path>
                <a:path w="427989" h="78105">
                  <a:moveTo>
                    <a:pt x="427736" y="25908"/>
                  </a:moveTo>
                  <a:lnTo>
                    <a:pt x="77724" y="25908"/>
                  </a:lnTo>
                  <a:lnTo>
                    <a:pt x="77724" y="51815"/>
                  </a:lnTo>
                  <a:lnTo>
                    <a:pt x="427736" y="51815"/>
                  </a:lnTo>
                  <a:lnTo>
                    <a:pt x="427736" y="25908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</p:grpSp>
      <p:grpSp>
        <p:nvGrpSpPr>
          <p:cNvPr id="63" name="그룹 62"/>
          <p:cNvGrpSpPr/>
          <p:nvPr/>
        </p:nvGrpSpPr>
        <p:grpSpPr>
          <a:xfrm>
            <a:off x="903174" y="3787907"/>
            <a:ext cx="3915880" cy="738664"/>
            <a:chOff x="5441708" y="2519907"/>
            <a:chExt cx="2078351" cy="600677"/>
          </a:xfrm>
        </p:grpSpPr>
        <p:sp>
          <p:nvSpPr>
            <p:cNvPr id="64" name="타원 63"/>
            <p:cNvSpPr/>
            <p:nvPr/>
          </p:nvSpPr>
          <p:spPr>
            <a:xfrm>
              <a:off x="5441708" y="2614670"/>
              <a:ext cx="346943" cy="296006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1</a:t>
              </a:r>
              <a:endParaRPr lang="ko-KR" altLang="en-US" dirty="0"/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5850756" y="2519907"/>
              <a:ext cx="1669303" cy="6006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 smtClean="0"/>
                <a:t>reportQueueWrapper</a:t>
              </a:r>
              <a:r>
                <a:rPr lang="ko-KR" altLang="en-US" dirty="0" smtClean="0"/>
                <a:t>에 </a:t>
              </a:r>
              <a:r>
                <a:rPr lang="en-US" altLang="ko-KR" dirty="0" err="1" smtClean="0"/>
                <a:t>Recv</a:t>
              </a:r>
              <a:r>
                <a:rPr lang="en-US" altLang="ko-KR" dirty="0" smtClean="0"/>
                <a:t> </a:t>
              </a:r>
              <a:r>
                <a:rPr lang="ko-KR" altLang="en-US" dirty="0" smtClean="0"/>
                <a:t>결과 삽입</a:t>
              </a:r>
              <a:endParaRPr lang="ko-KR" altLang="en-US" dirty="0"/>
            </a:p>
          </p:txBody>
        </p:sp>
      </p:grpSp>
      <p:sp>
        <p:nvSpPr>
          <p:cNvPr id="66" name="모서리가 둥근 사각형 설명선 65"/>
          <p:cNvSpPr/>
          <p:nvPr/>
        </p:nvSpPr>
        <p:spPr>
          <a:xfrm flipH="1">
            <a:off x="8802433" y="1053303"/>
            <a:ext cx="1749482" cy="756066"/>
          </a:xfrm>
          <a:prstGeom prst="wedgeRoundRectCallout">
            <a:avLst>
              <a:gd name="adj1" fmla="val -18226"/>
              <a:gd name="adj2" fmla="val 174989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b="1" dirty="0" smtClean="0">
                <a:solidFill>
                  <a:schemeClr val="tx1"/>
                </a:solidFill>
              </a:rPr>
              <a:t>실패</a:t>
            </a:r>
            <a:endParaRPr lang="ko-KR" altLang="en-US" b="1" dirty="0">
              <a:solidFill>
                <a:schemeClr val="tx1"/>
              </a:solidFill>
            </a:endParaRPr>
          </a:p>
        </p:txBody>
      </p:sp>
      <p:sp>
        <p:nvSpPr>
          <p:cNvPr id="67" name="타원 66"/>
          <p:cNvSpPr/>
          <p:nvPr/>
        </p:nvSpPr>
        <p:spPr>
          <a:xfrm>
            <a:off x="8503711" y="6089507"/>
            <a:ext cx="578559" cy="30293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8" name="TextBox 67"/>
          <p:cNvSpPr txBox="1"/>
          <p:nvPr/>
        </p:nvSpPr>
        <p:spPr>
          <a:xfrm>
            <a:off x="9149924" y="6007784"/>
            <a:ext cx="199359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</a:t>
            </a:r>
            <a:r>
              <a:rPr lang="en-US" altLang="ko-KR" dirty="0" err="1" smtClean="0"/>
              <a:t>reportQueuewrapper</a:t>
            </a:r>
            <a:endParaRPr lang="ko-KR" altLang="en-US" dirty="0"/>
          </a:p>
        </p:txBody>
      </p:sp>
      <p:grpSp>
        <p:nvGrpSpPr>
          <p:cNvPr id="69" name="그룹 68"/>
          <p:cNvGrpSpPr/>
          <p:nvPr/>
        </p:nvGrpSpPr>
        <p:grpSpPr>
          <a:xfrm>
            <a:off x="2659829" y="2262068"/>
            <a:ext cx="3030313" cy="1203773"/>
            <a:chOff x="2322364" y="2571873"/>
            <a:chExt cx="2188797" cy="1203773"/>
          </a:xfrm>
        </p:grpSpPr>
        <p:grpSp>
          <p:nvGrpSpPr>
            <p:cNvPr id="70" name="그룹 69"/>
            <p:cNvGrpSpPr/>
            <p:nvPr/>
          </p:nvGrpSpPr>
          <p:grpSpPr>
            <a:xfrm>
              <a:off x="2337358" y="2571873"/>
              <a:ext cx="2173803" cy="415498"/>
              <a:chOff x="5441708" y="2519907"/>
              <a:chExt cx="2133937" cy="415498"/>
            </a:xfrm>
          </p:grpSpPr>
          <p:sp>
            <p:nvSpPr>
              <p:cNvPr id="72" name="타원 71"/>
              <p:cNvSpPr/>
              <p:nvPr/>
            </p:nvSpPr>
            <p:spPr>
              <a:xfrm>
                <a:off x="5441708" y="2614670"/>
                <a:ext cx="346943" cy="29600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1</a:t>
                </a:r>
                <a:endParaRPr lang="ko-KR" altLang="en-US" dirty="0"/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>
                <a:off x="5850756" y="2519907"/>
                <a:ext cx="1724889" cy="4154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b="1" dirty="0" err="1" smtClean="0"/>
                  <a:t>Recv</a:t>
                </a:r>
                <a:r>
                  <a:rPr lang="en-US" altLang="ko-KR" b="1" dirty="0" smtClean="0"/>
                  <a:t> </a:t>
                </a:r>
                <a:r>
                  <a:rPr lang="ko-KR" altLang="en-US" b="1" dirty="0" smtClean="0"/>
                  <a:t>결과 </a:t>
                </a:r>
                <a:endParaRPr lang="ko-KR" altLang="en-US" b="1" dirty="0"/>
              </a:p>
            </p:txBody>
          </p:sp>
        </p:grpSp>
        <p:sp>
          <p:nvSpPr>
            <p:cNvPr id="71" name="왼쪽으로 구부러진 화살표 70"/>
            <p:cNvSpPr/>
            <p:nvPr/>
          </p:nvSpPr>
          <p:spPr>
            <a:xfrm>
              <a:off x="2322364" y="3334605"/>
              <a:ext cx="2139244" cy="441041"/>
            </a:xfrm>
            <a:prstGeom prst="curvedLef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5053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57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텍스트 개체 틀 3"/>
          <p:cNvSpPr txBox="1">
            <a:spLocks/>
          </p:cNvSpPr>
          <p:nvPr/>
        </p:nvSpPr>
        <p:spPr>
          <a:xfrm>
            <a:off x="234132" y="238662"/>
            <a:ext cx="7956884" cy="636979"/>
          </a:xfrm>
          <a:prstGeom prst="rect">
            <a:avLst/>
          </a:prstGeom>
        </p:spPr>
        <p:txBody>
          <a:bodyPr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BIZCLIENT</a:t>
            </a:r>
            <a:r>
              <a:rPr lang="ko-KR" altLang="en-US" sz="2400" kern="0" dirty="0" smtClean="0">
                <a:solidFill>
                  <a:srgbClr val="00B0F0"/>
                </a:solidFill>
                <a:latin typeface="+mj-ea"/>
                <a:ea typeface="+mj-ea"/>
              </a:rPr>
              <a:t> </a:t>
            </a:r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Report(</a:t>
            </a:r>
            <a:r>
              <a:rPr lang="ko-KR" altLang="en-US" sz="2400" kern="0" dirty="0" smtClean="0">
                <a:solidFill>
                  <a:srgbClr val="00B0F0"/>
                </a:solidFill>
                <a:latin typeface="+mj-ea"/>
                <a:ea typeface="+mj-ea"/>
              </a:rPr>
              <a:t>대체</a:t>
            </a:r>
            <a:r>
              <a:rPr lang="en-US" altLang="ko-KR" sz="2400" kern="0" dirty="0">
                <a:solidFill>
                  <a:srgbClr val="00B0F0"/>
                </a:solidFill>
                <a:latin typeface="+mj-ea"/>
                <a:ea typeface="+mj-ea"/>
              </a:rPr>
              <a:t> </a:t>
            </a:r>
            <a:r>
              <a:rPr lang="ko-KR" altLang="en-US" sz="2400" kern="0" dirty="0" smtClean="0">
                <a:solidFill>
                  <a:srgbClr val="00B0F0"/>
                </a:solidFill>
                <a:latin typeface="+mj-ea"/>
                <a:ea typeface="+mj-ea"/>
              </a:rPr>
              <a:t>발송</a:t>
            </a:r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)</a:t>
            </a:r>
            <a:endParaRPr lang="ko-KR" altLang="en-US" sz="2400" kern="0" dirty="0">
              <a:solidFill>
                <a:srgbClr val="00B0F0"/>
              </a:solidFill>
              <a:latin typeface="+mj-ea"/>
              <a:ea typeface="+mj-ea"/>
            </a:endParaRP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367"/>
          <a:stretch/>
        </p:blipFill>
        <p:spPr>
          <a:xfrm>
            <a:off x="3581400" y="914400"/>
            <a:ext cx="1970986" cy="1141787"/>
          </a:xfrm>
          <a:prstGeom prst="rect">
            <a:avLst/>
          </a:prstGeom>
          <a:ln>
            <a:noFill/>
          </a:ln>
        </p:spPr>
      </p:pic>
      <p:sp>
        <p:nvSpPr>
          <p:cNvPr id="4" name="object 412"/>
          <p:cNvSpPr/>
          <p:nvPr/>
        </p:nvSpPr>
        <p:spPr>
          <a:xfrm>
            <a:off x="4118054" y="4527167"/>
            <a:ext cx="1609544" cy="1121833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5" name="object 181"/>
          <p:cNvSpPr/>
          <p:nvPr/>
        </p:nvSpPr>
        <p:spPr>
          <a:xfrm>
            <a:off x="3317236" y="1732093"/>
            <a:ext cx="2495647" cy="1731709"/>
          </a:xfrm>
          <a:custGeom>
            <a:avLst/>
            <a:gdLst/>
            <a:ahLst/>
            <a:cxnLst/>
            <a:rect l="l" t="t" r="r" b="b"/>
            <a:pathLst>
              <a:path w="1051560" h="1051560">
                <a:moveTo>
                  <a:pt x="0" y="525780"/>
                </a:moveTo>
                <a:lnTo>
                  <a:pt x="2149" y="477931"/>
                </a:lnTo>
                <a:lnTo>
                  <a:pt x="8472" y="431285"/>
                </a:lnTo>
                <a:lnTo>
                  <a:pt x="18785" y="386027"/>
                </a:lnTo>
                <a:lnTo>
                  <a:pt x="32900" y="342341"/>
                </a:lnTo>
                <a:lnTo>
                  <a:pt x="50633" y="300415"/>
                </a:lnTo>
                <a:lnTo>
                  <a:pt x="71797" y="260434"/>
                </a:lnTo>
                <a:lnTo>
                  <a:pt x="96206" y="222584"/>
                </a:lnTo>
                <a:lnTo>
                  <a:pt x="123676" y="187050"/>
                </a:lnTo>
                <a:lnTo>
                  <a:pt x="154019" y="154019"/>
                </a:lnTo>
                <a:lnTo>
                  <a:pt x="187050" y="123676"/>
                </a:lnTo>
                <a:lnTo>
                  <a:pt x="222584" y="96206"/>
                </a:lnTo>
                <a:lnTo>
                  <a:pt x="260434" y="71797"/>
                </a:lnTo>
                <a:lnTo>
                  <a:pt x="300415" y="50633"/>
                </a:lnTo>
                <a:lnTo>
                  <a:pt x="342341" y="32900"/>
                </a:lnTo>
                <a:lnTo>
                  <a:pt x="386027" y="18785"/>
                </a:lnTo>
                <a:lnTo>
                  <a:pt x="431285" y="8472"/>
                </a:lnTo>
                <a:lnTo>
                  <a:pt x="477931" y="2149"/>
                </a:lnTo>
                <a:lnTo>
                  <a:pt x="525780" y="0"/>
                </a:lnTo>
                <a:lnTo>
                  <a:pt x="573628" y="2149"/>
                </a:lnTo>
                <a:lnTo>
                  <a:pt x="620274" y="8472"/>
                </a:lnTo>
                <a:lnTo>
                  <a:pt x="665532" y="18785"/>
                </a:lnTo>
                <a:lnTo>
                  <a:pt x="709218" y="32900"/>
                </a:lnTo>
                <a:lnTo>
                  <a:pt x="751144" y="50633"/>
                </a:lnTo>
                <a:lnTo>
                  <a:pt x="791125" y="71797"/>
                </a:lnTo>
                <a:lnTo>
                  <a:pt x="828975" y="96206"/>
                </a:lnTo>
                <a:lnTo>
                  <a:pt x="864509" y="123676"/>
                </a:lnTo>
                <a:lnTo>
                  <a:pt x="897540" y="154019"/>
                </a:lnTo>
                <a:lnTo>
                  <a:pt x="927883" y="187050"/>
                </a:lnTo>
                <a:lnTo>
                  <a:pt x="955353" y="222584"/>
                </a:lnTo>
                <a:lnTo>
                  <a:pt x="979762" y="260434"/>
                </a:lnTo>
                <a:lnTo>
                  <a:pt x="1000926" y="300415"/>
                </a:lnTo>
                <a:lnTo>
                  <a:pt x="1018659" y="342341"/>
                </a:lnTo>
                <a:lnTo>
                  <a:pt x="1032774" y="386027"/>
                </a:lnTo>
                <a:lnTo>
                  <a:pt x="1043087" y="431285"/>
                </a:lnTo>
                <a:lnTo>
                  <a:pt x="1049410" y="477931"/>
                </a:lnTo>
                <a:lnTo>
                  <a:pt x="1051560" y="525780"/>
                </a:lnTo>
                <a:lnTo>
                  <a:pt x="1049410" y="573628"/>
                </a:lnTo>
                <a:lnTo>
                  <a:pt x="1043087" y="620274"/>
                </a:lnTo>
                <a:lnTo>
                  <a:pt x="1032774" y="665532"/>
                </a:lnTo>
                <a:lnTo>
                  <a:pt x="1018659" y="709218"/>
                </a:lnTo>
                <a:lnTo>
                  <a:pt x="1000926" y="751144"/>
                </a:lnTo>
                <a:lnTo>
                  <a:pt x="979762" y="791125"/>
                </a:lnTo>
                <a:lnTo>
                  <a:pt x="955353" y="828975"/>
                </a:lnTo>
                <a:lnTo>
                  <a:pt x="927883" y="864509"/>
                </a:lnTo>
                <a:lnTo>
                  <a:pt x="897540" y="897540"/>
                </a:lnTo>
                <a:lnTo>
                  <a:pt x="864509" y="927883"/>
                </a:lnTo>
                <a:lnTo>
                  <a:pt x="828975" y="955353"/>
                </a:lnTo>
                <a:lnTo>
                  <a:pt x="791125" y="979762"/>
                </a:lnTo>
                <a:lnTo>
                  <a:pt x="751144" y="1000926"/>
                </a:lnTo>
                <a:lnTo>
                  <a:pt x="709218" y="1018659"/>
                </a:lnTo>
                <a:lnTo>
                  <a:pt x="665532" y="1032774"/>
                </a:lnTo>
                <a:lnTo>
                  <a:pt x="620274" y="1043087"/>
                </a:lnTo>
                <a:lnTo>
                  <a:pt x="573628" y="1049410"/>
                </a:lnTo>
                <a:lnTo>
                  <a:pt x="525780" y="1051560"/>
                </a:lnTo>
                <a:lnTo>
                  <a:pt x="477931" y="1049410"/>
                </a:lnTo>
                <a:lnTo>
                  <a:pt x="431285" y="1043087"/>
                </a:lnTo>
                <a:lnTo>
                  <a:pt x="386027" y="1032774"/>
                </a:lnTo>
                <a:lnTo>
                  <a:pt x="342341" y="1018659"/>
                </a:lnTo>
                <a:lnTo>
                  <a:pt x="300415" y="1000926"/>
                </a:lnTo>
                <a:lnTo>
                  <a:pt x="260434" y="979762"/>
                </a:lnTo>
                <a:lnTo>
                  <a:pt x="222584" y="955353"/>
                </a:lnTo>
                <a:lnTo>
                  <a:pt x="187050" y="927883"/>
                </a:lnTo>
                <a:lnTo>
                  <a:pt x="154019" y="897540"/>
                </a:lnTo>
                <a:lnTo>
                  <a:pt x="123676" y="864509"/>
                </a:lnTo>
                <a:lnTo>
                  <a:pt x="96206" y="828975"/>
                </a:lnTo>
                <a:lnTo>
                  <a:pt x="71797" y="791125"/>
                </a:lnTo>
                <a:lnTo>
                  <a:pt x="50633" y="751144"/>
                </a:lnTo>
                <a:lnTo>
                  <a:pt x="32900" y="709218"/>
                </a:lnTo>
                <a:lnTo>
                  <a:pt x="18785" y="665532"/>
                </a:lnTo>
                <a:lnTo>
                  <a:pt x="8472" y="620274"/>
                </a:lnTo>
                <a:lnTo>
                  <a:pt x="2149" y="573628"/>
                </a:lnTo>
                <a:lnTo>
                  <a:pt x="0" y="525780"/>
                </a:lnTo>
                <a:close/>
              </a:path>
            </a:pathLst>
          </a:custGeom>
          <a:ln w="25908">
            <a:solidFill>
              <a:srgbClr val="FFA2A2"/>
            </a:solidFill>
          </a:ln>
        </p:spPr>
        <p:txBody>
          <a:bodyPr wrap="square" lIns="0" tIns="0" rIns="0" bIns="0" rtlCol="0"/>
          <a:lstStyle/>
          <a:p>
            <a:endParaRPr sz="1050">
              <a:solidFill>
                <a:schemeClr val="accent1"/>
              </a:solidFill>
            </a:endParaRPr>
          </a:p>
        </p:txBody>
      </p:sp>
      <p:grpSp>
        <p:nvGrpSpPr>
          <p:cNvPr id="6" name="그룹 5"/>
          <p:cNvGrpSpPr/>
          <p:nvPr/>
        </p:nvGrpSpPr>
        <p:grpSpPr>
          <a:xfrm flipH="1">
            <a:off x="4133106" y="2239451"/>
            <a:ext cx="1653974" cy="876381"/>
            <a:chOff x="2643156" y="2464326"/>
            <a:chExt cx="1602311" cy="1765666"/>
          </a:xfrm>
        </p:grpSpPr>
        <p:sp>
          <p:nvSpPr>
            <p:cNvPr id="7" name="object 179"/>
            <p:cNvSpPr/>
            <p:nvPr/>
          </p:nvSpPr>
          <p:spPr>
            <a:xfrm>
              <a:off x="2777365" y="2605532"/>
              <a:ext cx="1399484" cy="1542165"/>
            </a:xfrm>
            <a:custGeom>
              <a:avLst/>
              <a:gdLst/>
              <a:ahLst/>
              <a:cxnLst/>
              <a:rect l="l" t="t" r="r" b="b"/>
              <a:pathLst>
                <a:path w="1051560" h="1051560">
                  <a:moveTo>
                    <a:pt x="525780" y="0"/>
                  </a:moveTo>
                  <a:lnTo>
                    <a:pt x="477931" y="2149"/>
                  </a:lnTo>
                  <a:lnTo>
                    <a:pt x="431285" y="8472"/>
                  </a:lnTo>
                  <a:lnTo>
                    <a:pt x="386027" y="18785"/>
                  </a:lnTo>
                  <a:lnTo>
                    <a:pt x="342341" y="32900"/>
                  </a:lnTo>
                  <a:lnTo>
                    <a:pt x="300415" y="50633"/>
                  </a:lnTo>
                  <a:lnTo>
                    <a:pt x="260434" y="71797"/>
                  </a:lnTo>
                  <a:lnTo>
                    <a:pt x="222584" y="96206"/>
                  </a:lnTo>
                  <a:lnTo>
                    <a:pt x="187050" y="123676"/>
                  </a:lnTo>
                  <a:lnTo>
                    <a:pt x="154019" y="154019"/>
                  </a:lnTo>
                  <a:lnTo>
                    <a:pt x="123676" y="187050"/>
                  </a:lnTo>
                  <a:lnTo>
                    <a:pt x="96206" y="222584"/>
                  </a:lnTo>
                  <a:lnTo>
                    <a:pt x="71797" y="260434"/>
                  </a:lnTo>
                  <a:lnTo>
                    <a:pt x="50633" y="300415"/>
                  </a:lnTo>
                  <a:lnTo>
                    <a:pt x="32900" y="342341"/>
                  </a:lnTo>
                  <a:lnTo>
                    <a:pt x="18785" y="386027"/>
                  </a:lnTo>
                  <a:lnTo>
                    <a:pt x="8472" y="431285"/>
                  </a:lnTo>
                  <a:lnTo>
                    <a:pt x="2149" y="477931"/>
                  </a:lnTo>
                  <a:lnTo>
                    <a:pt x="0" y="525780"/>
                  </a:lnTo>
                  <a:lnTo>
                    <a:pt x="2149" y="573628"/>
                  </a:lnTo>
                  <a:lnTo>
                    <a:pt x="8472" y="620274"/>
                  </a:lnTo>
                  <a:lnTo>
                    <a:pt x="18785" y="665532"/>
                  </a:lnTo>
                  <a:lnTo>
                    <a:pt x="32900" y="709218"/>
                  </a:lnTo>
                  <a:lnTo>
                    <a:pt x="50633" y="751144"/>
                  </a:lnTo>
                  <a:lnTo>
                    <a:pt x="71797" y="791125"/>
                  </a:lnTo>
                  <a:lnTo>
                    <a:pt x="96206" y="828975"/>
                  </a:lnTo>
                  <a:lnTo>
                    <a:pt x="123676" y="864509"/>
                  </a:lnTo>
                  <a:lnTo>
                    <a:pt x="154019" y="897540"/>
                  </a:lnTo>
                  <a:lnTo>
                    <a:pt x="187050" y="927883"/>
                  </a:lnTo>
                  <a:lnTo>
                    <a:pt x="222584" y="955353"/>
                  </a:lnTo>
                  <a:lnTo>
                    <a:pt x="260434" y="979762"/>
                  </a:lnTo>
                  <a:lnTo>
                    <a:pt x="300415" y="1000926"/>
                  </a:lnTo>
                  <a:lnTo>
                    <a:pt x="342341" y="1018659"/>
                  </a:lnTo>
                  <a:lnTo>
                    <a:pt x="386027" y="1032774"/>
                  </a:lnTo>
                  <a:lnTo>
                    <a:pt x="431285" y="1043087"/>
                  </a:lnTo>
                  <a:lnTo>
                    <a:pt x="477931" y="1049410"/>
                  </a:lnTo>
                  <a:lnTo>
                    <a:pt x="525780" y="1051560"/>
                  </a:lnTo>
                  <a:lnTo>
                    <a:pt x="573628" y="1049410"/>
                  </a:lnTo>
                  <a:lnTo>
                    <a:pt x="620274" y="1043087"/>
                  </a:lnTo>
                  <a:lnTo>
                    <a:pt x="665532" y="1032774"/>
                  </a:lnTo>
                  <a:lnTo>
                    <a:pt x="709218" y="1018659"/>
                  </a:lnTo>
                  <a:lnTo>
                    <a:pt x="751144" y="1000926"/>
                  </a:lnTo>
                  <a:lnTo>
                    <a:pt x="791125" y="979762"/>
                  </a:lnTo>
                  <a:lnTo>
                    <a:pt x="828975" y="955353"/>
                  </a:lnTo>
                  <a:lnTo>
                    <a:pt x="864509" y="927883"/>
                  </a:lnTo>
                  <a:lnTo>
                    <a:pt x="897540" y="897540"/>
                  </a:lnTo>
                  <a:lnTo>
                    <a:pt x="927883" y="864509"/>
                  </a:lnTo>
                  <a:lnTo>
                    <a:pt x="955353" y="828975"/>
                  </a:lnTo>
                  <a:lnTo>
                    <a:pt x="979762" y="791125"/>
                  </a:lnTo>
                  <a:lnTo>
                    <a:pt x="1000926" y="751144"/>
                  </a:lnTo>
                  <a:lnTo>
                    <a:pt x="1018659" y="709218"/>
                  </a:lnTo>
                  <a:lnTo>
                    <a:pt x="1032774" y="665532"/>
                  </a:lnTo>
                  <a:lnTo>
                    <a:pt x="1043087" y="620274"/>
                  </a:lnTo>
                  <a:lnTo>
                    <a:pt x="1049410" y="573628"/>
                  </a:lnTo>
                  <a:lnTo>
                    <a:pt x="1051559" y="525780"/>
                  </a:lnTo>
                  <a:lnTo>
                    <a:pt x="1049410" y="477931"/>
                  </a:lnTo>
                  <a:lnTo>
                    <a:pt x="1043087" y="431285"/>
                  </a:lnTo>
                  <a:lnTo>
                    <a:pt x="1032774" y="386027"/>
                  </a:lnTo>
                  <a:lnTo>
                    <a:pt x="1018659" y="342341"/>
                  </a:lnTo>
                  <a:lnTo>
                    <a:pt x="1000926" y="300415"/>
                  </a:lnTo>
                  <a:lnTo>
                    <a:pt x="979762" y="260434"/>
                  </a:lnTo>
                  <a:lnTo>
                    <a:pt x="955353" y="222584"/>
                  </a:lnTo>
                  <a:lnTo>
                    <a:pt x="927883" y="187050"/>
                  </a:lnTo>
                  <a:lnTo>
                    <a:pt x="897540" y="154019"/>
                  </a:lnTo>
                  <a:lnTo>
                    <a:pt x="864509" y="123676"/>
                  </a:lnTo>
                  <a:lnTo>
                    <a:pt x="828975" y="96206"/>
                  </a:lnTo>
                  <a:lnTo>
                    <a:pt x="791125" y="71797"/>
                  </a:lnTo>
                  <a:lnTo>
                    <a:pt x="751144" y="50633"/>
                  </a:lnTo>
                  <a:lnTo>
                    <a:pt x="709218" y="32900"/>
                  </a:lnTo>
                  <a:lnTo>
                    <a:pt x="665532" y="18785"/>
                  </a:lnTo>
                  <a:lnTo>
                    <a:pt x="620274" y="8472"/>
                  </a:lnTo>
                  <a:lnTo>
                    <a:pt x="573628" y="2149"/>
                  </a:lnTo>
                  <a:lnTo>
                    <a:pt x="525780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8" name="object 182"/>
            <p:cNvSpPr/>
            <p:nvPr/>
          </p:nvSpPr>
          <p:spPr>
            <a:xfrm>
              <a:off x="2643156" y="2464326"/>
              <a:ext cx="1602311" cy="1765666"/>
            </a:xfrm>
            <a:custGeom>
              <a:avLst/>
              <a:gdLst/>
              <a:ahLst/>
              <a:cxnLst/>
              <a:rect l="l" t="t" r="r" b="b"/>
              <a:pathLst>
                <a:path w="1203960" h="1203960">
                  <a:moveTo>
                    <a:pt x="0" y="601979"/>
                  </a:moveTo>
                  <a:lnTo>
                    <a:pt x="1810" y="554932"/>
                  </a:lnTo>
                  <a:lnTo>
                    <a:pt x="7154" y="508876"/>
                  </a:lnTo>
                  <a:lnTo>
                    <a:pt x="15897" y="463944"/>
                  </a:lnTo>
                  <a:lnTo>
                    <a:pt x="27905" y="420271"/>
                  </a:lnTo>
                  <a:lnTo>
                    <a:pt x="43045" y="377990"/>
                  </a:lnTo>
                  <a:lnTo>
                    <a:pt x="61182" y="337234"/>
                  </a:lnTo>
                  <a:lnTo>
                    <a:pt x="82183" y="298139"/>
                  </a:lnTo>
                  <a:lnTo>
                    <a:pt x="105914" y="260837"/>
                  </a:lnTo>
                  <a:lnTo>
                    <a:pt x="132241" y="225463"/>
                  </a:lnTo>
                  <a:lnTo>
                    <a:pt x="161031" y="192149"/>
                  </a:lnTo>
                  <a:lnTo>
                    <a:pt x="192149" y="161031"/>
                  </a:lnTo>
                  <a:lnTo>
                    <a:pt x="225463" y="132241"/>
                  </a:lnTo>
                  <a:lnTo>
                    <a:pt x="260837" y="105914"/>
                  </a:lnTo>
                  <a:lnTo>
                    <a:pt x="298139" y="82183"/>
                  </a:lnTo>
                  <a:lnTo>
                    <a:pt x="337234" y="61182"/>
                  </a:lnTo>
                  <a:lnTo>
                    <a:pt x="377990" y="43045"/>
                  </a:lnTo>
                  <a:lnTo>
                    <a:pt x="420271" y="27905"/>
                  </a:lnTo>
                  <a:lnTo>
                    <a:pt x="463944" y="15897"/>
                  </a:lnTo>
                  <a:lnTo>
                    <a:pt x="508876" y="7154"/>
                  </a:lnTo>
                  <a:lnTo>
                    <a:pt x="554932" y="1810"/>
                  </a:lnTo>
                  <a:lnTo>
                    <a:pt x="601980" y="0"/>
                  </a:lnTo>
                  <a:lnTo>
                    <a:pt x="649027" y="1810"/>
                  </a:lnTo>
                  <a:lnTo>
                    <a:pt x="695083" y="7154"/>
                  </a:lnTo>
                  <a:lnTo>
                    <a:pt x="740015" y="15897"/>
                  </a:lnTo>
                  <a:lnTo>
                    <a:pt x="783688" y="27905"/>
                  </a:lnTo>
                  <a:lnTo>
                    <a:pt x="825969" y="43045"/>
                  </a:lnTo>
                  <a:lnTo>
                    <a:pt x="866725" y="61182"/>
                  </a:lnTo>
                  <a:lnTo>
                    <a:pt x="905820" y="82183"/>
                  </a:lnTo>
                  <a:lnTo>
                    <a:pt x="943122" y="105914"/>
                  </a:lnTo>
                  <a:lnTo>
                    <a:pt x="978496" y="132241"/>
                  </a:lnTo>
                  <a:lnTo>
                    <a:pt x="1011810" y="161031"/>
                  </a:lnTo>
                  <a:lnTo>
                    <a:pt x="1042928" y="192149"/>
                  </a:lnTo>
                  <a:lnTo>
                    <a:pt x="1071718" y="225463"/>
                  </a:lnTo>
                  <a:lnTo>
                    <a:pt x="1098045" y="260837"/>
                  </a:lnTo>
                  <a:lnTo>
                    <a:pt x="1121776" y="298139"/>
                  </a:lnTo>
                  <a:lnTo>
                    <a:pt x="1142777" y="337234"/>
                  </a:lnTo>
                  <a:lnTo>
                    <a:pt x="1160914" y="377990"/>
                  </a:lnTo>
                  <a:lnTo>
                    <a:pt x="1176054" y="420271"/>
                  </a:lnTo>
                  <a:lnTo>
                    <a:pt x="1188062" y="463944"/>
                  </a:lnTo>
                  <a:lnTo>
                    <a:pt x="1196805" y="508876"/>
                  </a:lnTo>
                  <a:lnTo>
                    <a:pt x="1202149" y="554932"/>
                  </a:lnTo>
                  <a:lnTo>
                    <a:pt x="1203959" y="601979"/>
                  </a:lnTo>
                  <a:lnTo>
                    <a:pt x="1202149" y="649027"/>
                  </a:lnTo>
                  <a:lnTo>
                    <a:pt x="1196805" y="695083"/>
                  </a:lnTo>
                  <a:lnTo>
                    <a:pt x="1188062" y="740015"/>
                  </a:lnTo>
                  <a:lnTo>
                    <a:pt x="1176054" y="783688"/>
                  </a:lnTo>
                  <a:lnTo>
                    <a:pt x="1160914" y="825969"/>
                  </a:lnTo>
                  <a:lnTo>
                    <a:pt x="1142777" y="866725"/>
                  </a:lnTo>
                  <a:lnTo>
                    <a:pt x="1121776" y="905820"/>
                  </a:lnTo>
                  <a:lnTo>
                    <a:pt x="1098045" y="943122"/>
                  </a:lnTo>
                  <a:lnTo>
                    <a:pt x="1071718" y="978496"/>
                  </a:lnTo>
                  <a:lnTo>
                    <a:pt x="1042928" y="1011810"/>
                  </a:lnTo>
                  <a:lnTo>
                    <a:pt x="1011810" y="1042928"/>
                  </a:lnTo>
                  <a:lnTo>
                    <a:pt x="978496" y="1071718"/>
                  </a:lnTo>
                  <a:lnTo>
                    <a:pt x="943122" y="1098045"/>
                  </a:lnTo>
                  <a:lnTo>
                    <a:pt x="905820" y="1121776"/>
                  </a:lnTo>
                  <a:lnTo>
                    <a:pt x="866725" y="1142777"/>
                  </a:lnTo>
                  <a:lnTo>
                    <a:pt x="825969" y="1160914"/>
                  </a:lnTo>
                  <a:lnTo>
                    <a:pt x="783688" y="1176054"/>
                  </a:lnTo>
                  <a:lnTo>
                    <a:pt x="740015" y="1188062"/>
                  </a:lnTo>
                  <a:lnTo>
                    <a:pt x="695083" y="1196805"/>
                  </a:lnTo>
                  <a:lnTo>
                    <a:pt x="649027" y="1202149"/>
                  </a:lnTo>
                  <a:lnTo>
                    <a:pt x="601980" y="1203960"/>
                  </a:lnTo>
                  <a:lnTo>
                    <a:pt x="554932" y="1202149"/>
                  </a:lnTo>
                  <a:lnTo>
                    <a:pt x="508876" y="1196805"/>
                  </a:lnTo>
                  <a:lnTo>
                    <a:pt x="463944" y="1188062"/>
                  </a:lnTo>
                  <a:lnTo>
                    <a:pt x="420271" y="1176054"/>
                  </a:lnTo>
                  <a:lnTo>
                    <a:pt x="377990" y="1160914"/>
                  </a:lnTo>
                  <a:lnTo>
                    <a:pt x="337234" y="1142777"/>
                  </a:lnTo>
                  <a:lnTo>
                    <a:pt x="298139" y="1121776"/>
                  </a:lnTo>
                  <a:lnTo>
                    <a:pt x="260837" y="1098045"/>
                  </a:lnTo>
                  <a:lnTo>
                    <a:pt x="225463" y="1071718"/>
                  </a:lnTo>
                  <a:lnTo>
                    <a:pt x="192149" y="1042928"/>
                  </a:lnTo>
                  <a:lnTo>
                    <a:pt x="161031" y="1011810"/>
                  </a:lnTo>
                  <a:lnTo>
                    <a:pt x="132241" y="978496"/>
                  </a:lnTo>
                  <a:lnTo>
                    <a:pt x="105914" y="943122"/>
                  </a:lnTo>
                  <a:lnTo>
                    <a:pt x="82183" y="905820"/>
                  </a:lnTo>
                  <a:lnTo>
                    <a:pt x="61182" y="866725"/>
                  </a:lnTo>
                  <a:lnTo>
                    <a:pt x="43045" y="825969"/>
                  </a:lnTo>
                  <a:lnTo>
                    <a:pt x="27905" y="783688"/>
                  </a:lnTo>
                  <a:lnTo>
                    <a:pt x="15897" y="740015"/>
                  </a:lnTo>
                  <a:lnTo>
                    <a:pt x="7154" y="695083"/>
                  </a:lnTo>
                  <a:lnTo>
                    <a:pt x="1810" y="649027"/>
                  </a:lnTo>
                  <a:lnTo>
                    <a:pt x="0" y="601979"/>
                  </a:lnTo>
                  <a:close/>
                </a:path>
              </a:pathLst>
            </a:custGeom>
            <a:ln w="25907">
              <a:solidFill>
                <a:srgbClr val="EC1C23"/>
              </a:solidFill>
            </a:ln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741760" y="3013194"/>
              <a:ext cx="1395627" cy="5025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600" b="1" dirty="0" smtClean="0">
                  <a:solidFill>
                    <a:schemeClr val="bg1"/>
                  </a:solidFill>
                </a:rPr>
                <a:t>BIZCLIENT</a:t>
              </a:r>
              <a:endParaRPr lang="ko-KR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3805778" y="2013835"/>
            <a:ext cx="1507077" cy="2876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600" b="1" dirty="0" err="1" smtClean="0"/>
              <a:t>고객사</a:t>
            </a:r>
            <a:endParaRPr lang="ko-KR" altLang="en-US" sz="16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4002346" y="4629154"/>
            <a:ext cx="1749755" cy="353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b="1" dirty="0" smtClean="0"/>
              <a:t>DB</a:t>
            </a:r>
            <a:r>
              <a:rPr lang="ko-KR" altLang="en-US" b="1" dirty="0" smtClean="0"/>
              <a:t>연동</a:t>
            </a:r>
            <a:endParaRPr lang="en-US" altLang="ko-KR" b="1" dirty="0" smtClean="0"/>
          </a:p>
        </p:txBody>
      </p:sp>
      <p:sp>
        <p:nvSpPr>
          <p:cNvPr id="12" name="object 178"/>
          <p:cNvSpPr/>
          <p:nvPr/>
        </p:nvSpPr>
        <p:spPr>
          <a:xfrm rot="16200000">
            <a:off x="4318564" y="3691417"/>
            <a:ext cx="1424584" cy="164195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13" name="그룹 12"/>
          <p:cNvGrpSpPr/>
          <p:nvPr/>
        </p:nvGrpSpPr>
        <p:grpSpPr>
          <a:xfrm>
            <a:off x="5372796" y="3463802"/>
            <a:ext cx="2129707" cy="1708160"/>
            <a:chOff x="4748799" y="4132639"/>
            <a:chExt cx="2105899" cy="2010208"/>
          </a:xfrm>
        </p:grpSpPr>
        <p:sp>
          <p:nvSpPr>
            <p:cNvPr id="14" name="타원 13"/>
            <p:cNvSpPr/>
            <p:nvPr/>
          </p:nvSpPr>
          <p:spPr>
            <a:xfrm>
              <a:off x="4748799" y="4251986"/>
              <a:ext cx="375065" cy="317714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1</a:t>
              </a:r>
              <a:endParaRPr lang="ko-KR" altLang="en-US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149092" y="4132639"/>
              <a:ext cx="1705606" cy="20102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 err="1" smtClean="0"/>
                <a:t>Biz_msg</a:t>
              </a:r>
              <a:endParaRPr lang="en-US" altLang="ko-KR" b="1" dirty="0"/>
            </a:p>
            <a:p>
              <a:r>
                <a:rPr lang="ko-KR" altLang="en-US" b="1" dirty="0" smtClean="0"/>
                <a:t>업데이트</a:t>
              </a:r>
              <a:r>
                <a:rPr lang="en-US" altLang="ko-KR" b="1" dirty="0" smtClean="0"/>
                <a:t>.</a:t>
              </a:r>
            </a:p>
            <a:p>
              <a:r>
                <a:rPr lang="en-US" altLang="ko-KR" b="1" dirty="0" smtClean="0"/>
                <a:t>STATUS</a:t>
              </a:r>
            </a:p>
            <a:p>
              <a:r>
                <a:rPr lang="en-US" altLang="ko-KR" b="1" dirty="0" smtClean="0"/>
                <a:t>1-&gt;11/12</a:t>
              </a:r>
              <a:endParaRPr lang="en-US" altLang="ko-KR" b="1" dirty="0"/>
            </a:p>
            <a:p>
              <a:endParaRPr lang="ko-KR" altLang="en-US" dirty="0"/>
            </a:p>
          </p:txBody>
        </p:sp>
      </p:grpSp>
      <p:sp>
        <p:nvSpPr>
          <p:cNvPr id="16" name="object 412"/>
          <p:cNvSpPr/>
          <p:nvPr/>
        </p:nvSpPr>
        <p:spPr>
          <a:xfrm>
            <a:off x="4133105" y="5070317"/>
            <a:ext cx="756851" cy="557061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17" name="object 412"/>
          <p:cNvSpPr/>
          <p:nvPr/>
        </p:nvSpPr>
        <p:spPr>
          <a:xfrm>
            <a:off x="4889956" y="5062413"/>
            <a:ext cx="756851" cy="557061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18" name="TextBox 17"/>
          <p:cNvSpPr txBox="1"/>
          <p:nvPr/>
        </p:nvSpPr>
        <p:spPr>
          <a:xfrm>
            <a:off x="4107434" y="5196519"/>
            <a:ext cx="801499" cy="351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MSG</a:t>
            </a:r>
            <a:endParaRPr lang="ko-KR" altLang="en-US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4889956" y="5207836"/>
            <a:ext cx="804773" cy="353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LOG</a:t>
            </a:r>
            <a:endParaRPr lang="ko-KR" altLang="en-US" b="1" dirty="0"/>
          </a:p>
        </p:txBody>
      </p:sp>
      <p:sp>
        <p:nvSpPr>
          <p:cNvPr id="20" name="타원 19"/>
          <p:cNvSpPr/>
          <p:nvPr/>
        </p:nvSpPr>
        <p:spPr>
          <a:xfrm>
            <a:off x="4659215" y="2737151"/>
            <a:ext cx="638127" cy="340478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1" name="타원 20"/>
          <p:cNvSpPr/>
          <p:nvPr/>
        </p:nvSpPr>
        <p:spPr>
          <a:xfrm>
            <a:off x="7099866" y="5003735"/>
            <a:ext cx="578559" cy="30293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TextBox 21"/>
          <p:cNvSpPr txBox="1"/>
          <p:nvPr/>
        </p:nvSpPr>
        <p:spPr>
          <a:xfrm>
            <a:off x="7746079" y="4922012"/>
            <a:ext cx="199359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</a:t>
            </a:r>
            <a:r>
              <a:rPr lang="en-US" altLang="ko-KR" dirty="0" err="1" smtClean="0"/>
              <a:t>reportQueuewrapper</a:t>
            </a:r>
            <a:endParaRPr lang="ko-KR" altLang="en-US" dirty="0"/>
          </a:p>
        </p:txBody>
      </p:sp>
      <p:sp>
        <p:nvSpPr>
          <p:cNvPr id="23" name="타원 22"/>
          <p:cNvSpPr/>
          <p:nvPr/>
        </p:nvSpPr>
        <p:spPr>
          <a:xfrm>
            <a:off x="4238725" y="5092039"/>
            <a:ext cx="526549" cy="159845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4" name="타원 23"/>
          <p:cNvSpPr/>
          <p:nvPr/>
        </p:nvSpPr>
        <p:spPr>
          <a:xfrm>
            <a:off x="7101962" y="5954960"/>
            <a:ext cx="526549" cy="288032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5" name="TextBox 24"/>
          <p:cNvSpPr txBox="1"/>
          <p:nvPr/>
        </p:nvSpPr>
        <p:spPr>
          <a:xfrm>
            <a:off x="7628511" y="5873660"/>
            <a:ext cx="224863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data(status=11/12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51492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0" grpId="0" animBg="1"/>
      <p:bldP spid="23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텍스트 개체 틀 3"/>
          <p:cNvSpPr txBox="1">
            <a:spLocks/>
          </p:cNvSpPr>
          <p:nvPr/>
        </p:nvSpPr>
        <p:spPr>
          <a:xfrm>
            <a:off x="234132" y="238662"/>
            <a:ext cx="7956884" cy="636979"/>
          </a:xfrm>
          <a:prstGeom prst="rect">
            <a:avLst/>
          </a:prstGeom>
        </p:spPr>
        <p:txBody>
          <a:bodyPr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atinLnBrk="0"/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BIZCLIENT</a:t>
            </a:r>
            <a:r>
              <a:rPr lang="ko-KR" altLang="en-US" sz="2400" kern="0" dirty="0" smtClean="0">
                <a:solidFill>
                  <a:srgbClr val="00B0F0"/>
                </a:solidFill>
                <a:latin typeface="+mj-ea"/>
                <a:ea typeface="+mj-ea"/>
              </a:rPr>
              <a:t> </a:t>
            </a:r>
            <a:r>
              <a:rPr lang="en-US" altLang="ko-KR" sz="2400" kern="0" dirty="0" smtClean="0">
                <a:solidFill>
                  <a:srgbClr val="00B0F0"/>
                </a:solidFill>
                <a:latin typeface="+mj-ea"/>
                <a:ea typeface="+mj-ea"/>
              </a:rPr>
              <a:t>Resend</a:t>
            </a:r>
            <a:endParaRPr lang="ko-KR" altLang="en-US" sz="2400" kern="0" dirty="0">
              <a:solidFill>
                <a:srgbClr val="00B0F0"/>
              </a:solidFill>
              <a:latin typeface="+mj-ea"/>
              <a:ea typeface="+mj-ea"/>
            </a:endParaRP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367"/>
          <a:stretch/>
        </p:blipFill>
        <p:spPr>
          <a:xfrm>
            <a:off x="2438400" y="457200"/>
            <a:ext cx="2511417" cy="1464635"/>
          </a:xfrm>
          <a:prstGeom prst="rect">
            <a:avLst/>
          </a:prstGeom>
          <a:ln>
            <a:noFill/>
          </a:ln>
        </p:spPr>
      </p:pic>
      <p:sp>
        <p:nvSpPr>
          <p:cNvPr id="4" name="object 412"/>
          <p:cNvSpPr/>
          <p:nvPr/>
        </p:nvSpPr>
        <p:spPr>
          <a:xfrm>
            <a:off x="3122200" y="5091503"/>
            <a:ext cx="2050871" cy="1439039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5" name="object 181"/>
          <p:cNvSpPr/>
          <p:nvPr/>
        </p:nvSpPr>
        <p:spPr>
          <a:xfrm>
            <a:off x="2101804" y="1506102"/>
            <a:ext cx="3179937" cy="2221362"/>
          </a:xfrm>
          <a:custGeom>
            <a:avLst/>
            <a:gdLst/>
            <a:ahLst/>
            <a:cxnLst/>
            <a:rect l="l" t="t" r="r" b="b"/>
            <a:pathLst>
              <a:path w="1051560" h="1051560">
                <a:moveTo>
                  <a:pt x="0" y="525780"/>
                </a:moveTo>
                <a:lnTo>
                  <a:pt x="2149" y="477931"/>
                </a:lnTo>
                <a:lnTo>
                  <a:pt x="8472" y="431285"/>
                </a:lnTo>
                <a:lnTo>
                  <a:pt x="18785" y="386027"/>
                </a:lnTo>
                <a:lnTo>
                  <a:pt x="32900" y="342341"/>
                </a:lnTo>
                <a:lnTo>
                  <a:pt x="50633" y="300415"/>
                </a:lnTo>
                <a:lnTo>
                  <a:pt x="71797" y="260434"/>
                </a:lnTo>
                <a:lnTo>
                  <a:pt x="96206" y="222584"/>
                </a:lnTo>
                <a:lnTo>
                  <a:pt x="123676" y="187050"/>
                </a:lnTo>
                <a:lnTo>
                  <a:pt x="154019" y="154019"/>
                </a:lnTo>
                <a:lnTo>
                  <a:pt x="187050" y="123676"/>
                </a:lnTo>
                <a:lnTo>
                  <a:pt x="222584" y="96206"/>
                </a:lnTo>
                <a:lnTo>
                  <a:pt x="260434" y="71797"/>
                </a:lnTo>
                <a:lnTo>
                  <a:pt x="300415" y="50633"/>
                </a:lnTo>
                <a:lnTo>
                  <a:pt x="342341" y="32900"/>
                </a:lnTo>
                <a:lnTo>
                  <a:pt x="386027" y="18785"/>
                </a:lnTo>
                <a:lnTo>
                  <a:pt x="431285" y="8472"/>
                </a:lnTo>
                <a:lnTo>
                  <a:pt x="477931" y="2149"/>
                </a:lnTo>
                <a:lnTo>
                  <a:pt x="525780" y="0"/>
                </a:lnTo>
                <a:lnTo>
                  <a:pt x="573628" y="2149"/>
                </a:lnTo>
                <a:lnTo>
                  <a:pt x="620274" y="8472"/>
                </a:lnTo>
                <a:lnTo>
                  <a:pt x="665532" y="18785"/>
                </a:lnTo>
                <a:lnTo>
                  <a:pt x="709218" y="32900"/>
                </a:lnTo>
                <a:lnTo>
                  <a:pt x="751144" y="50633"/>
                </a:lnTo>
                <a:lnTo>
                  <a:pt x="791125" y="71797"/>
                </a:lnTo>
                <a:lnTo>
                  <a:pt x="828975" y="96206"/>
                </a:lnTo>
                <a:lnTo>
                  <a:pt x="864509" y="123676"/>
                </a:lnTo>
                <a:lnTo>
                  <a:pt x="897540" y="154019"/>
                </a:lnTo>
                <a:lnTo>
                  <a:pt x="927883" y="187050"/>
                </a:lnTo>
                <a:lnTo>
                  <a:pt x="955353" y="222584"/>
                </a:lnTo>
                <a:lnTo>
                  <a:pt x="979762" y="260434"/>
                </a:lnTo>
                <a:lnTo>
                  <a:pt x="1000926" y="300415"/>
                </a:lnTo>
                <a:lnTo>
                  <a:pt x="1018659" y="342341"/>
                </a:lnTo>
                <a:lnTo>
                  <a:pt x="1032774" y="386027"/>
                </a:lnTo>
                <a:lnTo>
                  <a:pt x="1043087" y="431285"/>
                </a:lnTo>
                <a:lnTo>
                  <a:pt x="1049410" y="477931"/>
                </a:lnTo>
                <a:lnTo>
                  <a:pt x="1051560" y="525780"/>
                </a:lnTo>
                <a:lnTo>
                  <a:pt x="1049410" y="573628"/>
                </a:lnTo>
                <a:lnTo>
                  <a:pt x="1043087" y="620274"/>
                </a:lnTo>
                <a:lnTo>
                  <a:pt x="1032774" y="665532"/>
                </a:lnTo>
                <a:lnTo>
                  <a:pt x="1018659" y="709218"/>
                </a:lnTo>
                <a:lnTo>
                  <a:pt x="1000926" y="751144"/>
                </a:lnTo>
                <a:lnTo>
                  <a:pt x="979762" y="791125"/>
                </a:lnTo>
                <a:lnTo>
                  <a:pt x="955353" y="828975"/>
                </a:lnTo>
                <a:lnTo>
                  <a:pt x="927883" y="864509"/>
                </a:lnTo>
                <a:lnTo>
                  <a:pt x="897540" y="897540"/>
                </a:lnTo>
                <a:lnTo>
                  <a:pt x="864509" y="927883"/>
                </a:lnTo>
                <a:lnTo>
                  <a:pt x="828975" y="955353"/>
                </a:lnTo>
                <a:lnTo>
                  <a:pt x="791125" y="979762"/>
                </a:lnTo>
                <a:lnTo>
                  <a:pt x="751144" y="1000926"/>
                </a:lnTo>
                <a:lnTo>
                  <a:pt x="709218" y="1018659"/>
                </a:lnTo>
                <a:lnTo>
                  <a:pt x="665532" y="1032774"/>
                </a:lnTo>
                <a:lnTo>
                  <a:pt x="620274" y="1043087"/>
                </a:lnTo>
                <a:lnTo>
                  <a:pt x="573628" y="1049410"/>
                </a:lnTo>
                <a:lnTo>
                  <a:pt x="525780" y="1051560"/>
                </a:lnTo>
                <a:lnTo>
                  <a:pt x="477931" y="1049410"/>
                </a:lnTo>
                <a:lnTo>
                  <a:pt x="431285" y="1043087"/>
                </a:lnTo>
                <a:lnTo>
                  <a:pt x="386027" y="1032774"/>
                </a:lnTo>
                <a:lnTo>
                  <a:pt x="342341" y="1018659"/>
                </a:lnTo>
                <a:lnTo>
                  <a:pt x="300415" y="1000926"/>
                </a:lnTo>
                <a:lnTo>
                  <a:pt x="260434" y="979762"/>
                </a:lnTo>
                <a:lnTo>
                  <a:pt x="222584" y="955353"/>
                </a:lnTo>
                <a:lnTo>
                  <a:pt x="187050" y="927883"/>
                </a:lnTo>
                <a:lnTo>
                  <a:pt x="154019" y="897540"/>
                </a:lnTo>
                <a:lnTo>
                  <a:pt x="123676" y="864509"/>
                </a:lnTo>
                <a:lnTo>
                  <a:pt x="96206" y="828975"/>
                </a:lnTo>
                <a:lnTo>
                  <a:pt x="71797" y="791125"/>
                </a:lnTo>
                <a:lnTo>
                  <a:pt x="50633" y="751144"/>
                </a:lnTo>
                <a:lnTo>
                  <a:pt x="32900" y="709218"/>
                </a:lnTo>
                <a:lnTo>
                  <a:pt x="18785" y="665532"/>
                </a:lnTo>
                <a:lnTo>
                  <a:pt x="8472" y="620274"/>
                </a:lnTo>
                <a:lnTo>
                  <a:pt x="2149" y="573628"/>
                </a:lnTo>
                <a:lnTo>
                  <a:pt x="0" y="525780"/>
                </a:lnTo>
                <a:close/>
              </a:path>
            </a:pathLst>
          </a:custGeom>
          <a:ln w="25908">
            <a:solidFill>
              <a:srgbClr val="FFA2A2"/>
            </a:solidFill>
          </a:ln>
        </p:spPr>
        <p:txBody>
          <a:bodyPr wrap="square" lIns="0" tIns="0" rIns="0" bIns="0" rtlCol="0"/>
          <a:lstStyle/>
          <a:p>
            <a:endParaRPr sz="1050">
              <a:solidFill>
                <a:schemeClr val="accent1"/>
              </a:solidFill>
            </a:endParaRPr>
          </a:p>
        </p:txBody>
      </p:sp>
      <p:grpSp>
        <p:nvGrpSpPr>
          <p:cNvPr id="6" name="그룹 5"/>
          <p:cNvGrpSpPr/>
          <p:nvPr/>
        </p:nvGrpSpPr>
        <p:grpSpPr>
          <a:xfrm flipH="1">
            <a:off x="3141380" y="2156918"/>
            <a:ext cx="2107483" cy="1124184"/>
            <a:chOff x="2643156" y="2464326"/>
            <a:chExt cx="1602311" cy="1765666"/>
          </a:xfrm>
        </p:grpSpPr>
        <p:sp>
          <p:nvSpPr>
            <p:cNvPr id="7" name="object 179"/>
            <p:cNvSpPr/>
            <p:nvPr/>
          </p:nvSpPr>
          <p:spPr>
            <a:xfrm>
              <a:off x="2777365" y="2605532"/>
              <a:ext cx="1399484" cy="1542165"/>
            </a:xfrm>
            <a:custGeom>
              <a:avLst/>
              <a:gdLst/>
              <a:ahLst/>
              <a:cxnLst/>
              <a:rect l="l" t="t" r="r" b="b"/>
              <a:pathLst>
                <a:path w="1051560" h="1051560">
                  <a:moveTo>
                    <a:pt x="525780" y="0"/>
                  </a:moveTo>
                  <a:lnTo>
                    <a:pt x="477931" y="2149"/>
                  </a:lnTo>
                  <a:lnTo>
                    <a:pt x="431285" y="8472"/>
                  </a:lnTo>
                  <a:lnTo>
                    <a:pt x="386027" y="18785"/>
                  </a:lnTo>
                  <a:lnTo>
                    <a:pt x="342341" y="32900"/>
                  </a:lnTo>
                  <a:lnTo>
                    <a:pt x="300415" y="50633"/>
                  </a:lnTo>
                  <a:lnTo>
                    <a:pt x="260434" y="71797"/>
                  </a:lnTo>
                  <a:lnTo>
                    <a:pt x="222584" y="96206"/>
                  </a:lnTo>
                  <a:lnTo>
                    <a:pt x="187050" y="123676"/>
                  </a:lnTo>
                  <a:lnTo>
                    <a:pt x="154019" y="154019"/>
                  </a:lnTo>
                  <a:lnTo>
                    <a:pt x="123676" y="187050"/>
                  </a:lnTo>
                  <a:lnTo>
                    <a:pt x="96206" y="222584"/>
                  </a:lnTo>
                  <a:lnTo>
                    <a:pt x="71797" y="260434"/>
                  </a:lnTo>
                  <a:lnTo>
                    <a:pt x="50633" y="300415"/>
                  </a:lnTo>
                  <a:lnTo>
                    <a:pt x="32900" y="342341"/>
                  </a:lnTo>
                  <a:lnTo>
                    <a:pt x="18785" y="386027"/>
                  </a:lnTo>
                  <a:lnTo>
                    <a:pt x="8472" y="431285"/>
                  </a:lnTo>
                  <a:lnTo>
                    <a:pt x="2149" y="477931"/>
                  </a:lnTo>
                  <a:lnTo>
                    <a:pt x="0" y="525780"/>
                  </a:lnTo>
                  <a:lnTo>
                    <a:pt x="2149" y="573628"/>
                  </a:lnTo>
                  <a:lnTo>
                    <a:pt x="8472" y="620274"/>
                  </a:lnTo>
                  <a:lnTo>
                    <a:pt x="18785" y="665532"/>
                  </a:lnTo>
                  <a:lnTo>
                    <a:pt x="32900" y="709218"/>
                  </a:lnTo>
                  <a:lnTo>
                    <a:pt x="50633" y="751144"/>
                  </a:lnTo>
                  <a:lnTo>
                    <a:pt x="71797" y="791125"/>
                  </a:lnTo>
                  <a:lnTo>
                    <a:pt x="96206" y="828975"/>
                  </a:lnTo>
                  <a:lnTo>
                    <a:pt x="123676" y="864509"/>
                  </a:lnTo>
                  <a:lnTo>
                    <a:pt x="154019" y="897540"/>
                  </a:lnTo>
                  <a:lnTo>
                    <a:pt x="187050" y="927883"/>
                  </a:lnTo>
                  <a:lnTo>
                    <a:pt x="222584" y="955353"/>
                  </a:lnTo>
                  <a:lnTo>
                    <a:pt x="260434" y="979762"/>
                  </a:lnTo>
                  <a:lnTo>
                    <a:pt x="300415" y="1000926"/>
                  </a:lnTo>
                  <a:lnTo>
                    <a:pt x="342341" y="1018659"/>
                  </a:lnTo>
                  <a:lnTo>
                    <a:pt x="386027" y="1032774"/>
                  </a:lnTo>
                  <a:lnTo>
                    <a:pt x="431285" y="1043087"/>
                  </a:lnTo>
                  <a:lnTo>
                    <a:pt x="477931" y="1049410"/>
                  </a:lnTo>
                  <a:lnTo>
                    <a:pt x="525780" y="1051560"/>
                  </a:lnTo>
                  <a:lnTo>
                    <a:pt x="573628" y="1049410"/>
                  </a:lnTo>
                  <a:lnTo>
                    <a:pt x="620274" y="1043087"/>
                  </a:lnTo>
                  <a:lnTo>
                    <a:pt x="665532" y="1032774"/>
                  </a:lnTo>
                  <a:lnTo>
                    <a:pt x="709218" y="1018659"/>
                  </a:lnTo>
                  <a:lnTo>
                    <a:pt x="751144" y="1000926"/>
                  </a:lnTo>
                  <a:lnTo>
                    <a:pt x="791125" y="979762"/>
                  </a:lnTo>
                  <a:lnTo>
                    <a:pt x="828975" y="955353"/>
                  </a:lnTo>
                  <a:lnTo>
                    <a:pt x="864509" y="927883"/>
                  </a:lnTo>
                  <a:lnTo>
                    <a:pt x="897540" y="897540"/>
                  </a:lnTo>
                  <a:lnTo>
                    <a:pt x="927883" y="864509"/>
                  </a:lnTo>
                  <a:lnTo>
                    <a:pt x="955353" y="828975"/>
                  </a:lnTo>
                  <a:lnTo>
                    <a:pt x="979762" y="791125"/>
                  </a:lnTo>
                  <a:lnTo>
                    <a:pt x="1000926" y="751144"/>
                  </a:lnTo>
                  <a:lnTo>
                    <a:pt x="1018659" y="709218"/>
                  </a:lnTo>
                  <a:lnTo>
                    <a:pt x="1032774" y="665532"/>
                  </a:lnTo>
                  <a:lnTo>
                    <a:pt x="1043087" y="620274"/>
                  </a:lnTo>
                  <a:lnTo>
                    <a:pt x="1049410" y="573628"/>
                  </a:lnTo>
                  <a:lnTo>
                    <a:pt x="1051559" y="525780"/>
                  </a:lnTo>
                  <a:lnTo>
                    <a:pt x="1049410" y="477931"/>
                  </a:lnTo>
                  <a:lnTo>
                    <a:pt x="1043087" y="431285"/>
                  </a:lnTo>
                  <a:lnTo>
                    <a:pt x="1032774" y="386027"/>
                  </a:lnTo>
                  <a:lnTo>
                    <a:pt x="1018659" y="342341"/>
                  </a:lnTo>
                  <a:lnTo>
                    <a:pt x="1000926" y="300415"/>
                  </a:lnTo>
                  <a:lnTo>
                    <a:pt x="979762" y="260434"/>
                  </a:lnTo>
                  <a:lnTo>
                    <a:pt x="955353" y="222584"/>
                  </a:lnTo>
                  <a:lnTo>
                    <a:pt x="927883" y="187050"/>
                  </a:lnTo>
                  <a:lnTo>
                    <a:pt x="897540" y="154019"/>
                  </a:lnTo>
                  <a:lnTo>
                    <a:pt x="864509" y="123676"/>
                  </a:lnTo>
                  <a:lnTo>
                    <a:pt x="828975" y="96206"/>
                  </a:lnTo>
                  <a:lnTo>
                    <a:pt x="791125" y="71797"/>
                  </a:lnTo>
                  <a:lnTo>
                    <a:pt x="751144" y="50633"/>
                  </a:lnTo>
                  <a:lnTo>
                    <a:pt x="709218" y="32900"/>
                  </a:lnTo>
                  <a:lnTo>
                    <a:pt x="665532" y="18785"/>
                  </a:lnTo>
                  <a:lnTo>
                    <a:pt x="620274" y="8472"/>
                  </a:lnTo>
                  <a:lnTo>
                    <a:pt x="573628" y="2149"/>
                  </a:lnTo>
                  <a:lnTo>
                    <a:pt x="525780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8" name="object 182"/>
            <p:cNvSpPr/>
            <p:nvPr/>
          </p:nvSpPr>
          <p:spPr>
            <a:xfrm>
              <a:off x="2643156" y="2464326"/>
              <a:ext cx="1602311" cy="1765666"/>
            </a:xfrm>
            <a:custGeom>
              <a:avLst/>
              <a:gdLst/>
              <a:ahLst/>
              <a:cxnLst/>
              <a:rect l="l" t="t" r="r" b="b"/>
              <a:pathLst>
                <a:path w="1203960" h="1203960">
                  <a:moveTo>
                    <a:pt x="0" y="601979"/>
                  </a:moveTo>
                  <a:lnTo>
                    <a:pt x="1810" y="554932"/>
                  </a:lnTo>
                  <a:lnTo>
                    <a:pt x="7154" y="508876"/>
                  </a:lnTo>
                  <a:lnTo>
                    <a:pt x="15897" y="463944"/>
                  </a:lnTo>
                  <a:lnTo>
                    <a:pt x="27905" y="420271"/>
                  </a:lnTo>
                  <a:lnTo>
                    <a:pt x="43045" y="377990"/>
                  </a:lnTo>
                  <a:lnTo>
                    <a:pt x="61182" y="337234"/>
                  </a:lnTo>
                  <a:lnTo>
                    <a:pt x="82183" y="298139"/>
                  </a:lnTo>
                  <a:lnTo>
                    <a:pt x="105914" y="260837"/>
                  </a:lnTo>
                  <a:lnTo>
                    <a:pt x="132241" y="225463"/>
                  </a:lnTo>
                  <a:lnTo>
                    <a:pt x="161031" y="192149"/>
                  </a:lnTo>
                  <a:lnTo>
                    <a:pt x="192149" y="161031"/>
                  </a:lnTo>
                  <a:lnTo>
                    <a:pt x="225463" y="132241"/>
                  </a:lnTo>
                  <a:lnTo>
                    <a:pt x="260837" y="105914"/>
                  </a:lnTo>
                  <a:lnTo>
                    <a:pt x="298139" y="82183"/>
                  </a:lnTo>
                  <a:lnTo>
                    <a:pt x="337234" y="61182"/>
                  </a:lnTo>
                  <a:lnTo>
                    <a:pt x="377990" y="43045"/>
                  </a:lnTo>
                  <a:lnTo>
                    <a:pt x="420271" y="27905"/>
                  </a:lnTo>
                  <a:lnTo>
                    <a:pt x="463944" y="15897"/>
                  </a:lnTo>
                  <a:lnTo>
                    <a:pt x="508876" y="7154"/>
                  </a:lnTo>
                  <a:lnTo>
                    <a:pt x="554932" y="1810"/>
                  </a:lnTo>
                  <a:lnTo>
                    <a:pt x="601980" y="0"/>
                  </a:lnTo>
                  <a:lnTo>
                    <a:pt x="649027" y="1810"/>
                  </a:lnTo>
                  <a:lnTo>
                    <a:pt x="695083" y="7154"/>
                  </a:lnTo>
                  <a:lnTo>
                    <a:pt x="740015" y="15897"/>
                  </a:lnTo>
                  <a:lnTo>
                    <a:pt x="783688" y="27905"/>
                  </a:lnTo>
                  <a:lnTo>
                    <a:pt x="825969" y="43045"/>
                  </a:lnTo>
                  <a:lnTo>
                    <a:pt x="866725" y="61182"/>
                  </a:lnTo>
                  <a:lnTo>
                    <a:pt x="905820" y="82183"/>
                  </a:lnTo>
                  <a:lnTo>
                    <a:pt x="943122" y="105914"/>
                  </a:lnTo>
                  <a:lnTo>
                    <a:pt x="978496" y="132241"/>
                  </a:lnTo>
                  <a:lnTo>
                    <a:pt x="1011810" y="161031"/>
                  </a:lnTo>
                  <a:lnTo>
                    <a:pt x="1042928" y="192149"/>
                  </a:lnTo>
                  <a:lnTo>
                    <a:pt x="1071718" y="225463"/>
                  </a:lnTo>
                  <a:lnTo>
                    <a:pt x="1098045" y="260837"/>
                  </a:lnTo>
                  <a:lnTo>
                    <a:pt x="1121776" y="298139"/>
                  </a:lnTo>
                  <a:lnTo>
                    <a:pt x="1142777" y="337234"/>
                  </a:lnTo>
                  <a:lnTo>
                    <a:pt x="1160914" y="377990"/>
                  </a:lnTo>
                  <a:lnTo>
                    <a:pt x="1176054" y="420271"/>
                  </a:lnTo>
                  <a:lnTo>
                    <a:pt x="1188062" y="463944"/>
                  </a:lnTo>
                  <a:lnTo>
                    <a:pt x="1196805" y="508876"/>
                  </a:lnTo>
                  <a:lnTo>
                    <a:pt x="1202149" y="554932"/>
                  </a:lnTo>
                  <a:lnTo>
                    <a:pt x="1203959" y="601979"/>
                  </a:lnTo>
                  <a:lnTo>
                    <a:pt x="1202149" y="649027"/>
                  </a:lnTo>
                  <a:lnTo>
                    <a:pt x="1196805" y="695083"/>
                  </a:lnTo>
                  <a:lnTo>
                    <a:pt x="1188062" y="740015"/>
                  </a:lnTo>
                  <a:lnTo>
                    <a:pt x="1176054" y="783688"/>
                  </a:lnTo>
                  <a:lnTo>
                    <a:pt x="1160914" y="825969"/>
                  </a:lnTo>
                  <a:lnTo>
                    <a:pt x="1142777" y="866725"/>
                  </a:lnTo>
                  <a:lnTo>
                    <a:pt x="1121776" y="905820"/>
                  </a:lnTo>
                  <a:lnTo>
                    <a:pt x="1098045" y="943122"/>
                  </a:lnTo>
                  <a:lnTo>
                    <a:pt x="1071718" y="978496"/>
                  </a:lnTo>
                  <a:lnTo>
                    <a:pt x="1042928" y="1011810"/>
                  </a:lnTo>
                  <a:lnTo>
                    <a:pt x="1011810" y="1042928"/>
                  </a:lnTo>
                  <a:lnTo>
                    <a:pt x="978496" y="1071718"/>
                  </a:lnTo>
                  <a:lnTo>
                    <a:pt x="943122" y="1098045"/>
                  </a:lnTo>
                  <a:lnTo>
                    <a:pt x="905820" y="1121776"/>
                  </a:lnTo>
                  <a:lnTo>
                    <a:pt x="866725" y="1142777"/>
                  </a:lnTo>
                  <a:lnTo>
                    <a:pt x="825969" y="1160914"/>
                  </a:lnTo>
                  <a:lnTo>
                    <a:pt x="783688" y="1176054"/>
                  </a:lnTo>
                  <a:lnTo>
                    <a:pt x="740015" y="1188062"/>
                  </a:lnTo>
                  <a:lnTo>
                    <a:pt x="695083" y="1196805"/>
                  </a:lnTo>
                  <a:lnTo>
                    <a:pt x="649027" y="1202149"/>
                  </a:lnTo>
                  <a:lnTo>
                    <a:pt x="601980" y="1203960"/>
                  </a:lnTo>
                  <a:lnTo>
                    <a:pt x="554932" y="1202149"/>
                  </a:lnTo>
                  <a:lnTo>
                    <a:pt x="508876" y="1196805"/>
                  </a:lnTo>
                  <a:lnTo>
                    <a:pt x="463944" y="1188062"/>
                  </a:lnTo>
                  <a:lnTo>
                    <a:pt x="420271" y="1176054"/>
                  </a:lnTo>
                  <a:lnTo>
                    <a:pt x="377990" y="1160914"/>
                  </a:lnTo>
                  <a:lnTo>
                    <a:pt x="337234" y="1142777"/>
                  </a:lnTo>
                  <a:lnTo>
                    <a:pt x="298139" y="1121776"/>
                  </a:lnTo>
                  <a:lnTo>
                    <a:pt x="260837" y="1098045"/>
                  </a:lnTo>
                  <a:lnTo>
                    <a:pt x="225463" y="1071718"/>
                  </a:lnTo>
                  <a:lnTo>
                    <a:pt x="192149" y="1042928"/>
                  </a:lnTo>
                  <a:lnTo>
                    <a:pt x="161031" y="1011810"/>
                  </a:lnTo>
                  <a:lnTo>
                    <a:pt x="132241" y="978496"/>
                  </a:lnTo>
                  <a:lnTo>
                    <a:pt x="105914" y="943122"/>
                  </a:lnTo>
                  <a:lnTo>
                    <a:pt x="82183" y="905820"/>
                  </a:lnTo>
                  <a:lnTo>
                    <a:pt x="61182" y="866725"/>
                  </a:lnTo>
                  <a:lnTo>
                    <a:pt x="43045" y="825969"/>
                  </a:lnTo>
                  <a:lnTo>
                    <a:pt x="27905" y="783688"/>
                  </a:lnTo>
                  <a:lnTo>
                    <a:pt x="15897" y="740015"/>
                  </a:lnTo>
                  <a:lnTo>
                    <a:pt x="7154" y="695083"/>
                  </a:lnTo>
                  <a:lnTo>
                    <a:pt x="1810" y="649027"/>
                  </a:lnTo>
                  <a:lnTo>
                    <a:pt x="0" y="601979"/>
                  </a:lnTo>
                  <a:close/>
                </a:path>
              </a:pathLst>
            </a:custGeom>
            <a:ln w="25907">
              <a:solidFill>
                <a:srgbClr val="EC1C23"/>
              </a:solidFill>
            </a:ln>
          </p:spPr>
          <p:txBody>
            <a:bodyPr wrap="square" lIns="0" tIns="0" rIns="0" bIns="0" rtlCol="0"/>
            <a:lstStyle/>
            <a:p>
              <a:endParaRPr sz="105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741760" y="3013194"/>
              <a:ext cx="1395627" cy="5025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600" b="1" dirty="0" smtClean="0">
                  <a:solidFill>
                    <a:schemeClr val="bg1"/>
                  </a:solidFill>
                </a:rPr>
                <a:t>BIZCLIENT</a:t>
              </a:r>
              <a:endParaRPr lang="ko-KR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2724300" y="1867508"/>
            <a:ext cx="1920307" cy="3690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z="1600" b="1" dirty="0" err="1" smtClean="0"/>
              <a:t>고객사</a:t>
            </a:r>
            <a:endParaRPr lang="ko-KR" altLang="en-US" sz="16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2974766" y="5222327"/>
            <a:ext cx="2229526" cy="4528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b="1" dirty="0" smtClean="0"/>
              <a:t>DB</a:t>
            </a:r>
            <a:r>
              <a:rPr lang="ko-KR" altLang="en-US" b="1" dirty="0" smtClean="0"/>
              <a:t>연동</a:t>
            </a:r>
            <a:endParaRPr lang="en-US" altLang="ko-KR" b="1" dirty="0" smtClean="0"/>
          </a:p>
        </p:txBody>
      </p:sp>
      <p:grpSp>
        <p:nvGrpSpPr>
          <p:cNvPr id="12" name="그룹 11"/>
          <p:cNvGrpSpPr/>
          <p:nvPr/>
        </p:nvGrpSpPr>
        <p:grpSpPr>
          <a:xfrm>
            <a:off x="4720984" y="3727463"/>
            <a:ext cx="2713659" cy="1708160"/>
            <a:chOff x="4748799" y="4132639"/>
            <a:chExt cx="2105899" cy="1567100"/>
          </a:xfrm>
        </p:grpSpPr>
        <p:sp>
          <p:nvSpPr>
            <p:cNvPr id="13" name="타원 12"/>
            <p:cNvSpPr/>
            <p:nvPr/>
          </p:nvSpPr>
          <p:spPr>
            <a:xfrm>
              <a:off x="4748799" y="4251986"/>
              <a:ext cx="375065" cy="317714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1</a:t>
              </a:r>
              <a:endParaRPr lang="ko-KR" alt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149092" y="4132639"/>
              <a:ext cx="1705606" cy="15671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 err="1" smtClean="0"/>
                <a:t>Biz_msg</a:t>
              </a:r>
              <a:r>
                <a:rPr lang="ko-KR" altLang="en-US" b="1" dirty="0" smtClean="0"/>
                <a:t>테이블에 </a:t>
              </a:r>
              <a:r>
                <a:rPr lang="en-US" altLang="ko-KR" b="1" dirty="0" smtClean="0"/>
                <a:t>STATUS</a:t>
              </a:r>
              <a:r>
                <a:rPr lang="ko-KR" altLang="en-US" b="1" dirty="0" smtClean="0"/>
                <a:t>가 </a:t>
              </a:r>
              <a:r>
                <a:rPr lang="en-US" altLang="ko-KR" b="1" dirty="0" smtClean="0"/>
                <a:t>11</a:t>
              </a:r>
              <a:r>
                <a:rPr lang="ko-KR" altLang="en-US" b="1" dirty="0" smtClean="0"/>
                <a:t>또는 </a:t>
              </a:r>
              <a:r>
                <a:rPr lang="en-US" altLang="ko-KR" b="1" dirty="0" smtClean="0"/>
                <a:t>12</a:t>
              </a:r>
              <a:r>
                <a:rPr lang="ko-KR" altLang="en-US" b="1" dirty="0" smtClean="0"/>
                <a:t>인 데이터 있는지 확인</a:t>
              </a:r>
              <a:endParaRPr lang="en-US" altLang="ko-KR" b="1" dirty="0"/>
            </a:p>
            <a:p>
              <a:endParaRPr lang="ko-KR" altLang="en-US" dirty="0"/>
            </a:p>
          </p:txBody>
        </p:sp>
      </p:grpSp>
      <p:sp>
        <p:nvSpPr>
          <p:cNvPr id="15" name="object 178"/>
          <p:cNvSpPr/>
          <p:nvPr/>
        </p:nvSpPr>
        <p:spPr>
          <a:xfrm rot="5400000">
            <a:off x="3014536" y="4051659"/>
            <a:ext cx="1827395" cy="209216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16" name="그룹 15"/>
          <p:cNvGrpSpPr/>
          <p:nvPr/>
        </p:nvGrpSpPr>
        <p:grpSpPr>
          <a:xfrm>
            <a:off x="557630" y="5520147"/>
            <a:ext cx="2878261" cy="1061829"/>
            <a:chOff x="2300837" y="4166855"/>
            <a:chExt cx="2233636" cy="974143"/>
          </a:xfrm>
        </p:grpSpPr>
        <p:sp>
          <p:nvSpPr>
            <p:cNvPr id="17" name="타원 16"/>
            <p:cNvSpPr/>
            <p:nvPr/>
          </p:nvSpPr>
          <p:spPr>
            <a:xfrm>
              <a:off x="2300837" y="4221352"/>
              <a:ext cx="343064" cy="348348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2</a:t>
              </a:r>
              <a:endParaRPr lang="ko-KR" alt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579676" y="4166855"/>
              <a:ext cx="1954797" cy="9741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b="1" dirty="0" err="1" smtClean="0"/>
                <a:t>대체메시지</a:t>
              </a:r>
              <a:r>
                <a:rPr lang="ko-KR" altLang="en-US" b="1" dirty="0" smtClean="0"/>
                <a:t> 데이터 생성 </a:t>
              </a:r>
              <a:r>
                <a:rPr lang="en-US" altLang="ko-KR" b="1" dirty="0" smtClean="0"/>
                <a:t>status = 0</a:t>
              </a:r>
              <a:endParaRPr lang="en-US" altLang="ko-KR" b="1" dirty="0"/>
            </a:p>
            <a:p>
              <a:endParaRPr lang="ko-KR" altLang="en-US" dirty="0"/>
            </a:p>
          </p:txBody>
        </p:sp>
      </p:grpSp>
      <p:sp>
        <p:nvSpPr>
          <p:cNvPr id="19" name="object 412"/>
          <p:cNvSpPr/>
          <p:nvPr/>
        </p:nvSpPr>
        <p:spPr>
          <a:xfrm>
            <a:off x="3141378" y="5788232"/>
            <a:ext cx="964374" cy="714574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20" name="object 412"/>
          <p:cNvSpPr/>
          <p:nvPr/>
        </p:nvSpPr>
        <p:spPr>
          <a:xfrm>
            <a:off x="4105753" y="5778094"/>
            <a:ext cx="964374" cy="714574"/>
          </a:xfrm>
          <a:custGeom>
            <a:avLst/>
            <a:gdLst/>
            <a:ahLst/>
            <a:cxnLst/>
            <a:rect l="l" t="t" r="r" b="b"/>
            <a:pathLst>
              <a:path w="4074160" h="1000125">
                <a:moveTo>
                  <a:pt x="0" y="166624"/>
                </a:moveTo>
                <a:lnTo>
                  <a:pt x="5948" y="122310"/>
                </a:lnTo>
                <a:lnTo>
                  <a:pt x="22737" y="82502"/>
                </a:lnTo>
                <a:lnTo>
                  <a:pt x="48783" y="48783"/>
                </a:lnTo>
                <a:lnTo>
                  <a:pt x="82502" y="22737"/>
                </a:lnTo>
                <a:lnTo>
                  <a:pt x="122310" y="5948"/>
                </a:lnTo>
                <a:lnTo>
                  <a:pt x="166623" y="0"/>
                </a:lnTo>
                <a:lnTo>
                  <a:pt x="3907028" y="0"/>
                </a:lnTo>
                <a:lnTo>
                  <a:pt x="3951341" y="5948"/>
                </a:lnTo>
                <a:lnTo>
                  <a:pt x="3991149" y="22737"/>
                </a:lnTo>
                <a:lnTo>
                  <a:pt x="4024868" y="48783"/>
                </a:lnTo>
                <a:lnTo>
                  <a:pt x="4050914" y="82502"/>
                </a:lnTo>
                <a:lnTo>
                  <a:pt x="4067703" y="122310"/>
                </a:lnTo>
                <a:lnTo>
                  <a:pt x="4073652" y="166624"/>
                </a:lnTo>
                <a:lnTo>
                  <a:pt x="4073652" y="833119"/>
                </a:lnTo>
                <a:lnTo>
                  <a:pt x="4067703" y="877433"/>
                </a:lnTo>
                <a:lnTo>
                  <a:pt x="4050914" y="917241"/>
                </a:lnTo>
                <a:lnTo>
                  <a:pt x="4024868" y="950960"/>
                </a:lnTo>
                <a:lnTo>
                  <a:pt x="3991149" y="977006"/>
                </a:lnTo>
                <a:lnTo>
                  <a:pt x="3951341" y="993795"/>
                </a:lnTo>
                <a:lnTo>
                  <a:pt x="3907028" y="999744"/>
                </a:lnTo>
                <a:lnTo>
                  <a:pt x="166623" y="999744"/>
                </a:lnTo>
                <a:lnTo>
                  <a:pt x="122310" y="993795"/>
                </a:lnTo>
                <a:lnTo>
                  <a:pt x="82502" y="977006"/>
                </a:lnTo>
                <a:lnTo>
                  <a:pt x="48783" y="950960"/>
                </a:lnTo>
                <a:lnTo>
                  <a:pt x="22737" y="917241"/>
                </a:lnTo>
                <a:lnTo>
                  <a:pt x="5948" y="877433"/>
                </a:lnTo>
                <a:lnTo>
                  <a:pt x="0" y="833119"/>
                </a:lnTo>
                <a:lnTo>
                  <a:pt x="0" y="166624"/>
                </a:lnTo>
                <a:close/>
              </a:path>
            </a:pathLst>
          </a:custGeom>
          <a:ln w="25908">
            <a:solidFill>
              <a:srgbClr val="84756C"/>
            </a:solidFill>
          </a:ln>
        </p:spPr>
        <p:txBody>
          <a:bodyPr wrap="square" lIns="0" tIns="0" rIns="0" bIns="0" rtlCol="0"/>
          <a:lstStyle/>
          <a:p>
            <a:endParaRPr sz="1050"/>
          </a:p>
        </p:txBody>
      </p:sp>
      <p:sp>
        <p:nvSpPr>
          <p:cNvPr id="21" name="TextBox 20"/>
          <p:cNvSpPr txBox="1"/>
          <p:nvPr/>
        </p:nvSpPr>
        <p:spPr>
          <a:xfrm>
            <a:off x="3108669" y="5950118"/>
            <a:ext cx="1021265" cy="4503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MSG</a:t>
            </a:r>
            <a:endParaRPr lang="ko-KR" altLang="en-US" b="1" dirty="0"/>
          </a:p>
        </p:txBody>
      </p:sp>
      <p:sp>
        <p:nvSpPr>
          <p:cNvPr id="22" name="TextBox 21"/>
          <p:cNvSpPr txBox="1"/>
          <p:nvPr/>
        </p:nvSpPr>
        <p:spPr>
          <a:xfrm>
            <a:off x="4105753" y="5964636"/>
            <a:ext cx="1025436" cy="4528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LOG</a:t>
            </a:r>
            <a:endParaRPr lang="ko-KR" altLang="en-US" b="1" dirty="0"/>
          </a:p>
        </p:txBody>
      </p:sp>
      <p:cxnSp>
        <p:nvCxnSpPr>
          <p:cNvPr id="23" name="직선 화살표 연결선 22"/>
          <p:cNvCxnSpPr/>
          <p:nvPr/>
        </p:nvCxnSpPr>
        <p:spPr>
          <a:xfrm>
            <a:off x="4362338" y="3238992"/>
            <a:ext cx="23957" cy="1814637"/>
          </a:xfrm>
          <a:prstGeom prst="straightConnector1">
            <a:avLst/>
          </a:prstGeom>
          <a:ln w="762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타원 23"/>
          <p:cNvSpPr/>
          <p:nvPr/>
        </p:nvSpPr>
        <p:spPr>
          <a:xfrm>
            <a:off x="3203148" y="6315473"/>
            <a:ext cx="526549" cy="159845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5" name="타원 24"/>
          <p:cNvSpPr/>
          <p:nvPr/>
        </p:nvSpPr>
        <p:spPr>
          <a:xfrm>
            <a:off x="8350570" y="4578446"/>
            <a:ext cx="576064" cy="290023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8926634" y="4533115"/>
            <a:ext cx="185754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data(status 11/12)</a:t>
            </a:r>
            <a:endParaRPr lang="ko-KR" altLang="en-US" dirty="0"/>
          </a:p>
        </p:txBody>
      </p:sp>
      <p:cxnSp>
        <p:nvCxnSpPr>
          <p:cNvPr id="27" name="직선 화살표 연결선 26"/>
          <p:cNvCxnSpPr/>
          <p:nvPr/>
        </p:nvCxnSpPr>
        <p:spPr>
          <a:xfrm flipV="1">
            <a:off x="8350569" y="6190598"/>
            <a:ext cx="733585" cy="10138"/>
          </a:xfrm>
          <a:prstGeom prst="straightConnector1">
            <a:avLst/>
          </a:prstGeom>
          <a:ln w="762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9005394" y="5975566"/>
            <a:ext cx="1503265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</a:t>
            </a:r>
            <a:r>
              <a:rPr lang="ko-KR" altLang="en-US" dirty="0" smtClean="0"/>
              <a:t>반복 작업</a:t>
            </a:r>
            <a:endParaRPr lang="ko-KR" altLang="en-US" dirty="0"/>
          </a:p>
        </p:txBody>
      </p:sp>
      <p:sp>
        <p:nvSpPr>
          <p:cNvPr id="29" name="타원 28"/>
          <p:cNvSpPr/>
          <p:nvPr/>
        </p:nvSpPr>
        <p:spPr>
          <a:xfrm>
            <a:off x="8360749" y="5296448"/>
            <a:ext cx="576064" cy="290023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0" name="TextBox 29"/>
          <p:cNvSpPr txBox="1"/>
          <p:nvPr/>
        </p:nvSpPr>
        <p:spPr>
          <a:xfrm>
            <a:off x="9005394" y="5215992"/>
            <a:ext cx="185754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:</a:t>
            </a:r>
            <a:r>
              <a:rPr lang="ko-KR" altLang="en-US" dirty="0" err="1" smtClean="0"/>
              <a:t>대체메시지</a:t>
            </a:r>
            <a:endParaRPr lang="en-US" altLang="ko-KR" dirty="0"/>
          </a:p>
          <a:p>
            <a:r>
              <a:rPr lang="en-US" altLang="ko-KR" dirty="0" smtClean="0"/>
              <a:t>data</a:t>
            </a:r>
            <a:endParaRPr lang="ko-KR" altLang="en-US" dirty="0"/>
          </a:p>
        </p:txBody>
      </p:sp>
      <p:sp>
        <p:nvSpPr>
          <p:cNvPr id="31" name="타원 30"/>
          <p:cNvSpPr/>
          <p:nvPr/>
        </p:nvSpPr>
        <p:spPr>
          <a:xfrm>
            <a:off x="3224089" y="5865127"/>
            <a:ext cx="526549" cy="159845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2" name="타원 31"/>
          <p:cNvSpPr/>
          <p:nvPr/>
        </p:nvSpPr>
        <p:spPr>
          <a:xfrm>
            <a:off x="4344360" y="2815894"/>
            <a:ext cx="526549" cy="159845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3" name="object 178"/>
          <p:cNvSpPr/>
          <p:nvPr/>
        </p:nvSpPr>
        <p:spPr>
          <a:xfrm flipH="1">
            <a:off x="4870909" y="2772914"/>
            <a:ext cx="2237815" cy="224651"/>
          </a:xfrm>
          <a:custGeom>
            <a:avLst/>
            <a:gdLst/>
            <a:ahLst/>
            <a:cxnLst/>
            <a:rect l="l" t="t" r="r" b="b"/>
            <a:pathLst>
              <a:path w="427989" h="78105">
                <a:moveTo>
                  <a:pt x="77724" y="0"/>
                </a:moveTo>
                <a:lnTo>
                  <a:pt x="0" y="38862"/>
                </a:lnTo>
                <a:lnTo>
                  <a:pt x="77724" y="77724"/>
                </a:lnTo>
                <a:lnTo>
                  <a:pt x="77724" y="51815"/>
                </a:lnTo>
                <a:lnTo>
                  <a:pt x="64769" y="51815"/>
                </a:lnTo>
                <a:lnTo>
                  <a:pt x="64769" y="25908"/>
                </a:lnTo>
                <a:lnTo>
                  <a:pt x="77724" y="25908"/>
                </a:lnTo>
                <a:lnTo>
                  <a:pt x="77724" y="0"/>
                </a:lnTo>
                <a:close/>
              </a:path>
              <a:path w="427989" h="78105">
                <a:moveTo>
                  <a:pt x="77724" y="25908"/>
                </a:moveTo>
                <a:lnTo>
                  <a:pt x="64769" y="25908"/>
                </a:lnTo>
                <a:lnTo>
                  <a:pt x="64769" y="51815"/>
                </a:lnTo>
                <a:lnTo>
                  <a:pt x="77724" y="51815"/>
                </a:lnTo>
                <a:lnTo>
                  <a:pt x="77724" y="25908"/>
                </a:lnTo>
                <a:close/>
              </a:path>
              <a:path w="427989" h="78105">
                <a:moveTo>
                  <a:pt x="427736" y="25908"/>
                </a:moveTo>
                <a:lnTo>
                  <a:pt x="77724" y="25908"/>
                </a:lnTo>
                <a:lnTo>
                  <a:pt x="77724" y="51815"/>
                </a:lnTo>
                <a:lnTo>
                  <a:pt x="427736" y="51815"/>
                </a:lnTo>
                <a:lnTo>
                  <a:pt x="427736" y="25908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/>
          <a:lstStyle/>
          <a:p>
            <a:endParaRPr sz="1050"/>
          </a:p>
        </p:txBody>
      </p:sp>
      <p:grpSp>
        <p:nvGrpSpPr>
          <p:cNvPr id="34" name="그룹 33"/>
          <p:cNvGrpSpPr/>
          <p:nvPr/>
        </p:nvGrpSpPr>
        <p:grpSpPr>
          <a:xfrm>
            <a:off x="5401618" y="1823410"/>
            <a:ext cx="2713659" cy="1061829"/>
            <a:chOff x="4748799" y="4132639"/>
            <a:chExt cx="2105899" cy="974143"/>
          </a:xfrm>
        </p:grpSpPr>
        <p:sp>
          <p:nvSpPr>
            <p:cNvPr id="35" name="타원 34"/>
            <p:cNvSpPr/>
            <p:nvPr/>
          </p:nvSpPr>
          <p:spPr>
            <a:xfrm>
              <a:off x="4748799" y="4251986"/>
              <a:ext cx="375065" cy="317714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1</a:t>
              </a:r>
              <a:endParaRPr lang="ko-KR" altLang="en-US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149092" y="4132639"/>
              <a:ext cx="1705606" cy="9741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 smtClean="0"/>
                <a:t>Fetch</a:t>
              </a:r>
              <a:r>
                <a:rPr lang="ko-KR" altLang="en-US" b="1" dirty="0" smtClean="0"/>
                <a:t>이후 동일 작업</a:t>
              </a:r>
              <a:endParaRPr lang="en-US" altLang="ko-KR" b="1" dirty="0"/>
            </a:p>
            <a:p>
              <a:endParaRPr lang="ko-KR" altLang="en-US" dirty="0"/>
            </a:p>
          </p:txBody>
        </p:sp>
      </p:grpSp>
      <p:sp>
        <p:nvSpPr>
          <p:cNvPr id="37" name="타원 36"/>
          <p:cNvSpPr/>
          <p:nvPr/>
        </p:nvSpPr>
        <p:spPr>
          <a:xfrm>
            <a:off x="4188197" y="6305355"/>
            <a:ext cx="568035" cy="190206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8" name="타원 37"/>
          <p:cNvSpPr/>
          <p:nvPr/>
        </p:nvSpPr>
        <p:spPr>
          <a:xfrm>
            <a:off x="4199085" y="5841530"/>
            <a:ext cx="568035" cy="190206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04234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4" grpId="0" animBg="1"/>
      <p:bldP spid="31" grpId="0" animBg="1"/>
      <p:bldP spid="31" grpId="1" animBg="1"/>
      <p:bldP spid="32" grpId="0" animBg="1"/>
      <p:bldP spid="33" grpId="0" animBg="1"/>
      <p:bldP spid="37" grpId="0" animBg="1"/>
      <p:bldP spid="38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480305" y="1761820"/>
            <a:ext cx="2904490" cy="11233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1476375" algn="l"/>
              </a:tabLst>
            </a:pPr>
            <a:r>
              <a:rPr sz="7200" spc="-5" dirty="0">
                <a:latin typeface="Microsoft Uighur"/>
                <a:cs typeface="Microsoft Uighur"/>
              </a:rPr>
              <a:t>MJ</a:t>
            </a:r>
            <a:r>
              <a:rPr sz="7200" dirty="0">
                <a:latin typeface="Microsoft Uighur"/>
                <a:cs typeface="Microsoft Uighur"/>
              </a:rPr>
              <a:t>U	JOIN</a:t>
            </a:r>
            <a:endParaRPr sz="7200">
              <a:latin typeface="Microsoft Uighur"/>
              <a:cs typeface="Microsoft Uighur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3941064" y="4217161"/>
            <a:ext cx="3499866" cy="1718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3934459" y="4538217"/>
            <a:ext cx="1759077" cy="17043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789676" y="4537964"/>
            <a:ext cx="1785747" cy="17106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7585456" y="4666672"/>
            <a:ext cx="21590" cy="21590"/>
          </a:xfrm>
          <a:custGeom>
            <a:avLst/>
            <a:gdLst/>
            <a:ahLst/>
            <a:cxnLst/>
            <a:rect l="l" t="t" r="r" b="b"/>
            <a:pathLst>
              <a:path w="21590" h="21589">
                <a:moveTo>
                  <a:pt x="0" y="21405"/>
                </a:moveTo>
                <a:lnTo>
                  <a:pt x="21583" y="21405"/>
                </a:lnTo>
                <a:lnTo>
                  <a:pt x="21583" y="0"/>
                </a:lnTo>
                <a:lnTo>
                  <a:pt x="0" y="0"/>
                </a:lnTo>
                <a:lnTo>
                  <a:pt x="0" y="21405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7585456" y="4666672"/>
            <a:ext cx="21590" cy="21590"/>
          </a:xfrm>
          <a:custGeom>
            <a:avLst/>
            <a:gdLst/>
            <a:ahLst/>
            <a:cxnLst/>
            <a:rect l="l" t="t" r="r" b="b"/>
            <a:pathLst>
              <a:path w="21590" h="21589">
                <a:moveTo>
                  <a:pt x="0" y="21405"/>
                </a:moveTo>
                <a:lnTo>
                  <a:pt x="21583" y="21405"/>
                </a:lnTo>
                <a:lnTo>
                  <a:pt x="21583" y="0"/>
                </a:lnTo>
                <a:lnTo>
                  <a:pt x="0" y="0"/>
                </a:lnTo>
                <a:lnTo>
                  <a:pt x="0" y="21405"/>
                </a:lnTo>
                <a:close/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36C62018-47A3-4FEA-8D3D-01E000A445FA}"/>
              </a:ext>
            </a:extLst>
          </p:cNvPr>
          <p:cNvSpPr/>
          <p:nvPr/>
        </p:nvSpPr>
        <p:spPr>
          <a:xfrm>
            <a:off x="3657600" y="4708651"/>
            <a:ext cx="4472699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1400" b="1" dirty="0" smtClean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GIT</a:t>
            </a:r>
            <a:r>
              <a:rPr lang="en-US" altLang="ko-KR" sz="1400" b="1" dirty="0">
                <a:ln>
                  <a:solidFill>
                    <a:schemeClr val="bg1">
                      <a:alpha val="30000"/>
                    </a:schemeClr>
                  </a:solidFill>
                </a:ln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: https://github.com/yosepjeon/yoseptalk</a:t>
            </a:r>
          </a:p>
        </p:txBody>
      </p:sp>
    </p:spTree>
    <p:extLst>
      <p:ext uri="{BB962C8B-B14F-4D97-AF65-F5344CB8AC3E}">
        <p14:creationId xmlns:p14="http://schemas.microsoft.com/office/powerpoint/2010/main" val="3800349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3922140" y="1718182"/>
            <a:ext cx="3964940" cy="0"/>
          </a:xfrm>
          <a:custGeom>
            <a:avLst/>
            <a:gdLst/>
            <a:ahLst/>
            <a:cxnLst/>
            <a:rect l="l" t="t" r="r" b="b"/>
            <a:pathLst>
              <a:path w="3964940">
                <a:moveTo>
                  <a:pt x="0" y="0"/>
                </a:moveTo>
                <a:lnTo>
                  <a:pt x="396455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4063110" y="1147317"/>
            <a:ext cx="499745" cy="441325"/>
          </a:xfrm>
          <a:custGeom>
            <a:avLst/>
            <a:gdLst/>
            <a:ahLst/>
            <a:cxnLst/>
            <a:rect l="l" t="t" r="r" b="b"/>
            <a:pathLst>
              <a:path w="499745" h="441325">
                <a:moveTo>
                  <a:pt x="139191" y="0"/>
                </a:moveTo>
                <a:lnTo>
                  <a:pt x="99282" y="5032"/>
                </a:lnTo>
                <a:lnTo>
                  <a:pt x="55157" y="30898"/>
                </a:lnTo>
                <a:lnTo>
                  <a:pt x="25653" y="72136"/>
                </a:lnTo>
                <a:lnTo>
                  <a:pt x="8598" y="124035"/>
                </a:lnTo>
                <a:lnTo>
                  <a:pt x="3000" y="162702"/>
                </a:lnTo>
                <a:lnTo>
                  <a:pt x="333" y="201564"/>
                </a:lnTo>
                <a:lnTo>
                  <a:pt x="0" y="220853"/>
                </a:lnTo>
                <a:lnTo>
                  <a:pt x="333" y="240454"/>
                </a:lnTo>
                <a:lnTo>
                  <a:pt x="3000" y="279610"/>
                </a:lnTo>
                <a:lnTo>
                  <a:pt x="8598" y="318305"/>
                </a:lnTo>
                <a:lnTo>
                  <a:pt x="25653" y="370205"/>
                </a:lnTo>
                <a:lnTo>
                  <a:pt x="55264" y="410763"/>
                </a:lnTo>
                <a:lnTo>
                  <a:pt x="99647" y="436308"/>
                </a:lnTo>
                <a:lnTo>
                  <a:pt x="139191" y="441325"/>
                </a:lnTo>
                <a:lnTo>
                  <a:pt x="160027" y="440066"/>
                </a:lnTo>
                <a:lnTo>
                  <a:pt x="210819" y="421386"/>
                </a:lnTo>
                <a:lnTo>
                  <a:pt x="244043" y="387604"/>
                </a:lnTo>
                <a:lnTo>
                  <a:pt x="139191" y="387604"/>
                </a:lnTo>
                <a:lnTo>
                  <a:pt x="126781" y="386510"/>
                </a:lnTo>
                <a:lnTo>
                  <a:pt x="91217" y="361013"/>
                </a:lnTo>
                <a:lnTo>
                  <a:pt x="72548" y="314102"/>
                </a:lnTo>
                <a:lnTo>
                  <a:pt x="66548" y="272669"/>
                </a:lnTo>
                <a:lnTo>
                  <a:pt x="64994" y="232717"/>
                </a:lnTo>
                <a:lnTo>
                  <a:pt x="64994" y="209280"/>
                </a:lnTo>
                <a:lnTo>
                  <a:pt x="66548" y="169418"/>
                </a:lnTo>
                <a:lnTo>
                  <a:pt x="72548" y="127734"/>
                </a:lnTo>
                <a:lnTo>
                  <a:pt x="85216" y="90884"/>
                </a:lnTo>
                <a:lnTo>
                  <a:pt x="115823" y="57562"/>
                </a:lnTo>
                <a:lnTo>
                  <a:pt x="139191" y="53086"/>
                </a:lnTo>
                <a:lnTo>
                  <a:pt x="243011" y="53086"/>
                </a:lnTo>
                <a:lnTo>
                  <a:pt x="235712" y="43195"/>
                </a:lnTo>
                <a:lnTo>
                  <a:pt x="195841" y="11304"/>
                </a:lnTo>
                <a:lnTo>
                  <a:pt x="160027" y="1260"/>
                </a:lnTo>
                <a:lnTo>
                  <a:pt x="139191" y="0"/>
                </a:lnTo>
                <a:close/>
              </a:path>
              <a:path w="499745" h="441325">
                <a:moveTo>
                  <a:pt x="243011" y="53086"/>
                </a:moveTo>
                <a:lnTo>
                  <a:pt x="139191" y="53086"/>
                </a:lnTo>
                <a:lnTo>
                  <a:pt x="151407" y="54205"/>
                </a:lnTo>
                <a:lnTo>
                  <a:pt x="162337" y="57562"/>
                </a:lnTo>
                <a:lnTo>
                  <a:pt x="193976" y="90884"/>
                </a:lnTo>
                <a:lnTo>
                  <a:pt x="207680" y="127734"/>
                </a:lnTo>
                <a:lnTo>
                  <a:pt x="214502" y="169418"/>
                </a:lnTo>
                <a:lnTo>
                  <a:pt x="216878" y="209280"/>
                </a:lnTo>
                <a:lnTo>
                  <a:pt x="217042" y="220853"/>
                </a:lnTo>
                <a:lnTo>
                  <a:pt x="216878" y="232717"/>
                </a:lnTo>
                <a:lnTo>
                  <a:pt x="214502" y="272669"/>
                </a:lnTo>
                <a:lnTo>
                  <a:pt x="207680" y="314102"/>
                </a:lnTo>
                <a:lnTo>
                  <a:pt x="193976" y="350774"/>
                </a:lnTo>
                <a:lnTo>
                  <a:pt x="162337" y="383238"/>
                </a:lnTo>
                <a:lnTo>
                  <a:pt x="139191" y="387604"/>
                </a:lnTo>
                <a:lnTo>
                  <a:pt x="244043" y="387604"/>
                </a:lnTo>
                <a:lnTo>
                  <a:pt x="261701" y="353825"/>
                </a:lnTo>
                <a:lnTo>
                  <a:pt x="275971" y="299212"/>
                </a:lnTo>
                <a:lnTo>
                  <a:pt x="280368" y="260032"/>
                </a:lnTo>
                <a:lnTo>
                  <a:pt x="281813" y="220853"/>
                </a:lnTo>
                <a:lnTo>
                  <a:pt x="281453" y="201564"/>
                </a:lnTo>
                <a:lnTo>
                  <a:pt x="278544" y="162702"/>
                </a:lnTo>
                <a:lnTo>
                  <a:pt x="272420" y="124035"/>
                </a:lnTo>
                <a:lnTo>
                  <a:pt x="254508" y="72136"/>
                </a:lnTo>
                <a:lnTo>
                  <a:pt x="245860" y="56945"/>
                </a:lnTo>
                <a:lnTo>
                  <a:pt x="243011" y="53086"/>
                </a:lnTo>
                <a:close/>
              </a:path>
              <a:path w="499745" h="441325">
                <a:moveTo>
                  <a:pt x="499490" y="95631"/>
                </a:moveTo>
                <a:lnTo>
                  <a:pt x="436244" y="95631"/>
                </a:lnTo>
                <a:lnTo>
                  <a:pt x="436244" y="430657"/>
                </a:lnTo>
                <a:lnTo>
                  <a:pt x="499490" y="430657"/>
                </a:lnTo>
                <a:lnTo>
                  <a:pt x="499490" y="95631"/>
                </a:lnTo>
                <a:close/>
              </a:path>
              <a:path w="499745" h="441325">
                <a:moveTo>
                  <a:pt x="489965" y="17272"/>
                </a:moveTo>
                <a:lnTo>
                  <a:pt x="442975" y="17272"/>
                </a:lnTo>
                <a:lnTo>
                  <a:pt x="432284" y="28130"/>
                </a:lnTo>
                <a:lnTo>
                  <a:pt x="421544" y="38226"/>
                </a:lnTo>
                <a:lnTo>
                  <a:pt x="388679" y="64113"/>
                </a:lnTo>
                <a:lnTo>
                  <a:pt x="351281" y="84455"/>
                </a:lnTo>
                <a:lnTo>
                  <a:pt x="351281" y="143129"/>
                </a:lnTo>
                <a:lnTo>
                  <a:pt x="385730" y="125222"/>
                </a:lnTo>
                <a:lnTo>
                  <a:pt x="421778" y="104953"/>
                </a:lnTo>
                <a:lnTo>
                  <a:pt x="436244" y="95631"/>
                </a:lnTo>
                <a:lnTo>
                  <a:pt x="499490" y="95631"/>
                </a:lnTo>
                <a:lnTo>
                  <a:pt x="499490" y="26797"/>
                </a:lnTo>
                <a:lnTo>
                  <a:pt x="498348" y="22860"/>
                </a:lnTo>
                <a:lnTo>
                  <a:pt x="496062" y="20701"/>
                </a:lnTo>
                <a:lnTo>
                  <a:pt x="493902" y="18415"/>
                </a:lnTo>
                <a:lnTo>
                  <a:pt x="489965" y="17272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128008" y="1200403"/>
            <a:ext cx="152400" cy="334645"/>
          </a:xfrm>
          <a:custGeom>
            <a:avLst/>
            <a:gdLst/>
            <a:ahLst/>
            <a:cxnLst/>
            <a:rect l="l" t="t" r="r" b="b"/>
            <a:pathLst>
              <a:path w="152400" h="334644">
                <a:moveTo>
                  <a:pt x="74294" y="0"/>
                </a:moveTo>
                <a:lnTo>
                  <a:pt x="33274" y="17907"/>
                </a:lnTo>
                <a:lnTo>
                  <a:pt x="11175" y="61595"/>
                </a:lnTo>
                <a:lnTo>
                  <a:pt x="2889" y="101992"/>
                </a:lnTo>
                <a:lnTo>
                  <a:pt x="396" y="143763"/>
                </a:lnTo>
                <a:lnTo>
                  <a:pt x="0" y="167767"/>
                </a:lnTo>
                <a:lnTo>
                  <a:pt x="97" y="179631"/>
                </a:lnTo>
                <a:lnTo>
                  <a:pt x="1650" y="219583"/>
                </a:lnTo>
                <a:lnTo>
                  <a:pt x="7651" y="261016"/>
                </a:lnTo>
                <a:lnTo>
                  <a:pt x="20319" y="297688"/>
                </a:lnTo>
                <a:lnTo>
                  <a:pt x="50926" y="330152"/>
                </a:lnTo>
                <a:lnTo>
                  <a:pt x="74294" y="334518"/>
                </a:lnTo>
                <a:lnTo>
                  <a:pt x="86510" y="333424"/>
                </a:lnTo>
                <a:lnTo>
                  <a:pt x="122707" y="307927"/>
                </a:lnTo>
                <a:lnTo>
                  <a:pt x="142783" y="261016"/>
                </a:lnTo>
                <a:lnTo>
                  <a:pt x="149605" y="219583"/>
                </a:lnTo>
                <a:lnTo>
                  <a:pt x="151981" y="179631"/>
                </a:lnTo>
                <a:lnTo>
                  <a:pt x="152145" y="167767"/>
                </a:lnTo>
                <a:lnTo>
                  <a:pt x="151981" y="156194"/>
                </a:lnTo>
                <a:lnTo>
                  <a:pt x="149605" y="116332"/>
                </a:lnTo>
                <a:lnTo>
                  <a:pt x="142783" y="74648"/>
                </a:lnTo>
                <a:lnTo>
                  <a:pt x="129079" y="37798"/>
                </a:lnTo>
                <a:lnTo>
                  <a:pt x="97440" y="4476"/>
                </a:lnTo>
                <a:lnTo>
                  <a:pt x="7429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4414392" y="1164589"/>
            <a:ext cx="148590" cy="413384"/>
          </a:xfrm>
          <a:custGeom>
            <a:avLst/>
            <a:gdLst/>
            <a:ahLst/>
            <a:cxnLst/>
            <a:rect l="l" t="t" r="r" b="b"/>
            <a:pathLst>
              <a:path w="148589" h="413384">
                <a:moveTo>
                  <a:pt x="91694" y="0"/>
                </a:moveTo>
                <a:lnTo>
                  <a:pt x="133096" y="0"/>
                </a:lnTo>
                <a:lnTo>
                  <a:pt x="138684" y="0"/>
                </a:lnTo>
                <a:lnTo>
                  <a:pt x="142621" y="1143"/>
                </a:lnTo>
                <a:lnTo>
                  <a:pt x="144780" y="3429"/>
                </a:lnTo>
                <a:lnTo>
                  <a:pt x="147066" y="5587"/>
                </a:lnTo>
                <a:lnTo>
                  <a:pt x="148209" y="9525"/>
                </a:lnTo>
                <a:lnTo>
                  <a:pt x="148209" y="15112"/>
                </a:lnTo>
                <a:lnTo>
                  <a:pt x="148209" y="413385"/>
                </a:lnTo>
                <a:lnTo>
                  <a:pt x="84962" y="413385"/>
                </a:lnTo>
                <a:lnTo>
                  <a:pt x="84962" y="78359"/>
                </a:lnTo>
                <a:lnTo>
                  <a:pt x="82601" y="80148"/>
                </a:lnTo>
                <a:lnTo>
                  <a:pt x="77787" y="83248"/>
                </a:lnTo>
                <a:lnTo>
                  <a:pt x="34448" y="107950"/>
                </a:lnTo>
                <a:lnTo>
                  <a:pt x="0" y="125857"/>
                </a:lnTo>
                <a:lnTo>
                  <a:pt x="0" y="67183"/>
                </a:lnTo>
                <a:lnTo>
                  <a:pt x="13100" y="60989"/>
                </a:lnTo>
                <a:lnTo>
                  <a:pt x="25558" y="54213"/>
                </a:lnTo>
                <a:lnTo>
                  <a:pt x="59475" y="30289"/>
                </a:lnTo>
                <a:lnTo>
                  <a:pt x="81002" y="10858"/>
                </a:lnTo>
                <a:lnTo>
                  <a:pt x="9169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4063110" y="1147317"/>
            <a:ext cx="281940" cy="441325"/>
          </a:xfrm>
          <a:custGeom>
            <a:avLst/>
            <a:gdLst/>
            <a:ahLst/>
            <a:cxnLst/>
            <a:rect l="l" t="t" r="r" b="b"/>
            <a:pathLst>
              <a:path w="281939" h="441325">
                <a:moveTo>
                  <a:pt x="139191" y="0"/>
                </a:moveTo>
                <a:lnTo>
                  <a:pt x="178911" y="5032"/>
                </a:lnTo>
                <a:lnTo>
                  <a:pt x="224039" y="30898"/>
                </a:lnTo>
                <a:lnTo>
                  <a:pt x="254508" y="72136"/>
                </a:lnTo>
                <a:lnTo>
                  <a:pt x="272420" y="124035"/>
                </a:lnTo>
                <a:lnTo>
                  <a:pt x="278544" y="162702"/>
                </a:lnTo>
                <a:lnTo>
                  <a:pt x="281453" y="201564"/>
                </a:lnTo>
                <a:lnTo>
                  <a:pt x="281813" y="220853"/>
                </a:lnTo>
                <a:lnTo>
                  <a:pt x="281453" y="240454"/>
                </a:lnTo>
                <a:lnTo>
                  <a:pt x="278544" y="279610"/>
                </a:lnTo>
                <a:lnTo>
                  <a:pt x="272420" y="318305"/>
                </a:lnTo>
                <a:lnTo>
                  <a:pt x="254508" y="370205"/>
                </a:lnTo>
                <a:lnTo>
                  <a:pt x="224039" y="410763"/>
                </a:lnTo>
                <a:lnTo>
                  <a:pt x="178911" y="436308"/>
                </a:lnTo>
                <a:lnTo>
                  <a:pt x="139191" y="441325"/>
                </a:lnTo>
                <a:lnTo>
                  <a:pt x="118401" y="440066"/>
                </a:lnTo>
                <a:lnTo>
                  <a:pt x="68199" y="421386"/>
                </a:lnTo>
                <a:lnTo>
                  <a:pt x="34016" y="385185"/>
                </a:lnTo>
                <a:lnTo>
                  <a:pt x="13065" y="336518"/>
                </a:lnTo>
                <a:lnTo>
                  <a:pt x="3000" y="279610"/>
                </a:lnTo>
                <a:lnTo>
                  <a:pt x="333" y="240454"/>
                </a:lnTo>
                <a:lnTo>
                  <a:pt x="0" y="220853"/>
                </a:lnTo>
                <a:lnTo>
                  <a:pt x="333" y="201564"/>
                </a:lnTo>
                <a:lnTo>
                  <a:pt x="3000" y="162702"/>
                </a:lnTo>
                <a:lnTo>
                  <a:pt x="8598" y="124035"/>
                </a:lnTo>
                <a:lnTo>
                  <a:pt x="25653" y="72136"/>
                </a:lnTo>
                <a:lnTo>
                  <a:pt x="55157" y="30898"/>
                </a:lnTo>
                <a:lnTo>
                  <a:pt x="99282" y="5032"/>
                </a:lnTo>
                <a:lnTo>
                  <a:pt x="13919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4691379" y="1344422"/>
            <a:ext cx="113411" cy="22694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4874767" y="1460372"/>
            <a:ext cx="953643" cy="14452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406138" y="2094864"/>
            <a:ext cx="748284" cy="18008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5228844" y="2213864"/>
            <a:ext cx="19050" cy="19685"/>
          </a:xfrm>
          <a:custGeom>
            <a:avLst/>
            <a:gdLst/>
            <a:ahLst/>
            <a:cxnLst/>
            <a:rect l="l" t="t" r="r" b="b"/>
            <a:pathLst>
              <a:path w="19050" h="19685">
                <a:moveTo>
                  <a:pt x="18795" y="0"/>
                </a:moveTo>
                <a:lnTo>
                  <a:pt x="0" y="0"/>
                </a:lnTo>
                <a:lnTo>
                  <a:pt x="0" y="19303"/>
                </a:lnTo>
                <a:lnTo>
                  <a:pt x="18795" y="19303"/>
                </a:lnTo>
                <a:lnTo>
                  <a:pt x="18795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5228844" y="2136901"/>
            <a:ext cx="19050" cy="19685"/>
          </a:xfrm>
          <a:custGeom>
            <a:avLst/>
            <a:gdLst/>
            <a:ahLst/>
            <a:cxnLst/>
            <a:rect l="l" t="t" r="r" b="b"/>
            <a:pathLst>
              <a:path w="19050" h="19685">
                <a:moveTo>
                  <a:pt x="18795" y="0"/>
                </a:moveTo>
                <a:lnTo>
                  <a:pt x="0" y="0"/>
                </a:lnTo>
                <a:lnTo>
                  <a:pt x="0" y="19303"/>
                </a:lnTo>
                <a:lnTo>
                  <a:pt x="18795" y="19303"/>
                </a:lnTo>
                <a:lnTo>
                  <a:pt x="18795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5228844" y="2213864"/>
            <a:ext cx="19050" cy="19685"/>
          </a:xfrm>
          <a:custGeom>
            <a:avLst/>
            <a:gdLst/>
            <a:ahLst/>
            <a:cxnLst/>
            <a:rect l="l" t="t" r="r" b="b"/>
            <a:pathLst>
              <a:path w="19050" h="19685">
                <a:moveTo>
                  <a:pt x="0" y="0"/>
                </a:moveTo>
                <a:lnTo>
                  <a:pt x="18795" y="0"/>
                </a:lnTo>
                <a:lnTo>
                  <a:pt x="18795" y="19303"/>
                </a:lnTo>
                <a:lnTo>
                  <a:pt x="0" y="19303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5228844" y="2136901"/>
            <a:ext cx="19050" cy="19685"/>
          </a:xfrm>
          <a:custGeom>
            <a:avLst/>
            <a:gdLst/>
            <a:ahLst/>
            <a:cxnLst/>
            <a:rect l="l" t="t" r="r" b="b"/>
            <a:pathLst>
              <a:path w="19050" h="19685">
                <a:moveTo>
                  <a:pt x="0" y="0"/>
                </a:moveTo>
                <a:lnTo>
                  <a:pt x="18795" y="0"/>
                </a:lnTo>
                <a:lnTo>
                  <a:pt x="18795" y="19303"/>
                </a:lnTo>
                <a:lnTo>
                  <a:pt x="0" y="19303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5314060" y="2102230"/>
            <a:ext cx="246252" cy="1710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5622416" y="2099436"/>
            <a:ext cx="32384" cy="171450"/>
          </a:xfrm>
          <a:custGeom>
            <a:avLst/>
            <a:gdLst/>
            <a:ahLst/>
            <a:cxnLst/>
            <a:rect l="l" t="t" r="r" b="b"/>
            <a:pathLst>
              <a:path w="32385" h="171450">
                <a:moveTo>
                  <a:pt x="29083" y="0"/>
                </a:moveTo>
                <a:lnTo>
                  <a:pt x="0" y="0"/>
                </a:lnTo>
                <a:lnTo>
                  <a:pt x="0" y="12446"/>
                </a:lnTo>
                <a:lnTo>
                  <a:pt x="17525" y="12446"/>
                </a:lnTo>
                <a:lnTo>
                  <a:pt x="17525" y="158876"/>
                </a:lnTo>
                <a:lnTo>
                  <a:pt x="0" y="158876"/>
                </a:lnTo>
                <a:lnTo>
                  <a:pt x="0" y="170941"/>
                </a:lnTo>
                <a:lnTo>
                  <a:pt x="28956" y="170941"/>
                </a:lnTo>
                <a:lnTo>
                  <a:pt x="30225" y="170561"/>
                </a:lnTo>
                <a:lnTo>
                  <a:pt x="31877" y="169163"/>
                </a:lnTo>
                <a:lnTo>
                  <a:pt x="32258" y="167893"/>
                </a:lnTo>
                <a:lnTo>
                  <a:pt x="32258" y="3175"/>
                </a:lnTo>
                <a:lnTo>
                  <a:pt x="31877" y="2032"/>
                </a:lnTo>
                <a:lnTo>
                  <a:pt x="30225" y="380"/>
                </a:lnTo>
                <a:lnTo>
                  <a:pt x="29083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5622416" y="2099436"/>
            <a:ext cx="32384" cy="171450"/>
          </a:xfrm>
          <a:custGeom>
            <a:avLst/>
            <a:gdLst/>
            <a:ahLst/>
            <a:cxnLst/>
            <a:rect l="l" t="t" r="r" b="b"/>
            <a:pathLst>
              <a:path w="32385" h="171450">
                <a:moveTo>
                  <a:pt x="0" y="0"/>
                </a:moveTo>
                <a:lnTo>
                  <a:pt x="27305" y="0"/>
                </a:lnTo>
                <a:lnTo>
                  <a:pt x="29083" y="0"/>
                </a:lnTo>
                <a:lnTo>
                  <a:pt x="30225" y="380"/>
                </a:lnTo>
                <a:lnTo>
                  <a:pt x="31115" y="1270"/>
                </a:lnTo>
                <a:lnTo>
                  <a:pt x="31877" y="2032"/>
                </a:lnTo>
                <a:lnTo>
                  <a:pt x="32258" y="3175"/>
                </a:lnTo>
                <a:lnTo>
                  <a:pt x="32258" y="4825"/>
                </a:lnTo>
                <a:lnTo>
                  <a:pt x="32258" y="165988"/>
                </a:lnTo>
                <a:lnTo>
                  <a:pt x="32258" y="167893"/>
                </a:lnTo>
                <a:lnTo>
                  <a:pt x="31877" y="169163"/>
                </a:lnTo>
                <a:lnTo>
                  <a:pt x="30987" y="169925"/>
                </a:lnTo>
                <a:lnTo>
                  <a:pt x="30225" y="170561"/>
                </a:lnTo>
                <a:lnTo>
                  <a:pt x="28956" y="170941"/>
                </a:lnTo>
                <a:lnTo>
                  <a:pt x="27305" y="170941"/>
                </a:lnTo>
                <a:lnTo>
                  <a:pt x="0" y="170941"/>
                </a:lnTo>
                <a:lnTo>
                  <a:pt x="0" y="158876"/>
                </a:lnTo>
                <a:lnTo>
                  <a:pt x="17525" y="158876"/>
                </a:lnTo>
                <a:lnTo>
                  <a:pt x="17525" y="12446"/>
                </a:lnTo>
                <a:lnTo>
                  <a:pt x="0" y="12446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4406138" y="2414904"/>
            <a:ext cx="1253109" cy="18008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4392040" y="2735833"/>
            <a:ext cx="1898269" cy="179197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4392040" y="3055873"/>
            <a:ext cx="1472057" cy="19202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" name="object 20"/>
          <p:cNvSpPr/>
          <p:nvPr/>
        </p:nvSpPr>
        <p:spPr>
          <a:xfrm>
            <a:off x="4392040" y="3375914"/>
            <a:ext cx="1760220" cy="179197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4396613" y="3700526"/>
            <a:ext cx="384175" cy="170180"/>
          </a:xfrm>
          <a:custGeom>
            <a:avLst/>
            <a:gdLst/>
            <a:ahLst/>
            <a:cxnLst/>
            <a:rect l="l" t="t" r="r" b="b"/>
            <a:pathLst>
              <a:path w="384175" h="170179">
                <a:moveTo>
                  <a:pt x="307086" y="13462"/>
                </a:moveTo>
                <a:lnTo>
                  <a:pt x="261874" y="13462"/>
                </a:lnTo>
                <a:lnTo>
                  <a:pt x="260603" y="13843"/>
                </a:lnTo>
                <a:lnTo>
                  <a:pt x="259207" y="15493"/>
                </a:lnTo>
                <a:lnTo>
                  <a:pt x="258825" y="16637"/>
                </a:lnTo>
                <a:lnTo>
                  <a:pt x="258825" y="148717"/>
                </a:lnTo>
                <a:lnTo>
                  <a:pt x="273050" y="148717"/>
                </a:lnTo>
                <a:lnTo>
                  <a:pt x="273050" y="91567"/>
                </a:lnTo>
                <a:lnTo>
                  <a:pt x="306450" y="91567"/>
                </a:lnTo>
                <a:lnTo>
                  <a:pt x="336769" y="78231"/>
                </a:lnTo>
                <a:lnTo>
                  <a:pt x="273050" y="78231"/>
                </a:lnTo>
                <a:lnTo>
                  <a:pt x="273050" y="26669"/>
                </a:lnTo>
                <a:lnTo>
                  <a:pt x="336593" y="26669"/>
                </a:lnTo>
                <a:lnTo>
                  <a:pt x="336296" y="26288"/>
                </a:lnTo>
                <a:lnTo>
                  <a:pt x="328295" y="19812"/>
                </a:lnTo>
                <a:lnTo>
                  <a:pt x="323596" y="17399"/>
                </a:lnTo>
                <a:lnTo>
                  <a:pt x="318262" y="15875"/>
                </a:lnTo>
                <a:lnTo>
                  <a:pt x="312800" y="14224"/>
                </a:lnTo>
                <a:lnTo>
                  <a:pt x="307086" y="13462"/>
                </a:lnTo>
                <a:close/>
              </a:path>
              <a:path w="384175" h="170179">
                <a:moveTo>
                  <a:pt x="336593" y="26669"/>
                </a:moveTo>
                <a:lnTo>
                  <a:pt x="307975" y="26669"/>
                </a:lnTo>
                <a:lnTo>
                  <a:pt x="315595" y="28701"/>
                </a:lnTo>
                <a:lnTo>
                  <a:pt x="321310" y="32893"/>
                </a:lnTo>
                <a:lnTo>
                  <a:pt x="327025" y="36956"/>
                </a:lnTo>
                <a:lnTo>
                  <a:pt x="329819" y="43561"/>
                </a:lnTo>
                <a:lnTo>
                  <a:pt x="329819" y="61722"/>
                </a:lnTo>
                <a:lnTo>
                  <a:pt x="327025" y="68199"/>
                </a:lnTo>
                <a:lnTo>
                  <a:pt x="321310" y="72262"/>
                </a:lnTo>
                <a:lnTo>
                  <a:pt x="315595" y="76200"/>
                </a:lnTo>
                <a:lnTo>
                  <a:pt x="307975" y="78231"/>
                </a:lnTo>
                <a:lnTo>
                  <a:pt x="336769" y="78231"/>
                </a:lnTo>
                <a:lnTo>
                  <a:pt x="339471" y="74803"/>
                </a:lnTo>
                <a:lnTo>
                  <a:pt x="341629" y="69850"/>
                </a:lnTo>
                <a:lnTo>
                  <a:pt x="343915" y="65024"/>
                </a:lnTo>
                <a:lnTo>
                  <a:pt x="345059" y="59181"/>
                </a:lnTo>
                <a:lnTo>
                  <a:pt x="345059" y="45847"/>
                </a:lnTo>
                <a:lnTo>
                  <a:pt x="343915" y="40131"/>
                </a:lnTo>
                <a:lnTo>
                  <a:pt x="341757" y="35306"/>
                </a:lnTo>
                <a:lnTo>
                  <a:pt x="339471" y="30353"/>
                </a:lnTo>
                <a:lnTo>
                  <a:pt x="336593" y="26669"/>
                </a:lnTo>
                <a:close/>
              </a:path>
              <a:path w="384175" h="170179">
                <a:moveTo>
                  <a:pt x="189357" y="13462"/>
                </a:moveTo>
                <a:lnTo>
                  <a:pt x="177673" y="13462"/>
                </a:lnTo>
                <a:lnTo>
                  <a:pt x="176529" y="13843"/>
                </a:lnTo>
                <a:lnTo>
                  <a:pt x="175006" y="15367"/>
                </a:lnTo>
                <a:lnTo>
                  <a:pt x="174371" y="16256"/>
                </a:lnTo>
                <a:lnTo>
                  <a:pt x="173862" y="17144"/>
                </a:lnTo>
                <a:lnTo>
                  <a:pt x="126619" y="148717"/>
                </a:lnTo>
                <a:lnTo>
                  <a:pt x="141859" y="148717"/>
                </a:lnTo>
                <a:lnTo>
                  <a:pt x="154432" y="112903"/>
                </a:lnTo>
                <a:lnTo>
                  <a:pt x="227723" y="112903"/>
                </a:lnTo>
                <a:lnTo>
                  <a:pt x="222950" y="99694"/>
                </a:lnTo>
                <a:lnTo>
                  <a:pt x="158241" y="99694"/>
                </a:lnTo>
                <a:lnTo>
                  <a:pt x="178053" y="45974"/>
                </a:lnTo>
                <a:lnTo>
                  <a:pt x="183641" y="25018"/>
                </a:lnTo>
                <a:lnTo>
                  <a:pt x="195966" y="25018"/>
                </a:lnTo>
                <a:lnTo>
                  <a:pt x="193166" y="17272"/>
                </a:lnTo>
                <a:lnTo>
                  <a:pt x="191388" y="14605"/>
                </a:lnTo>
                <a:lnTo>
                  <a:pt x="190626" y="13843"/>
                </a:lnTo>
                <a:lnTo>
                  <a:pt x="189357" y="13462"/>
                </a:lnTo>
                <a:close/>
              </a:path>
              <a:path w="384175" h="170179">
                <a:moveTo>
                  <a:pt x="227723" y="112903"/>
                </a:moveTo>
                <a:lnTo>
                  <a:pt x="212725" y="112903"/>
                </a:lnTo>
                <a:lnTo>
                  <a:pt x="225425" y="148717"/>
                </a:lnTo>
                <a:lnTo>
                  <a:pt x="240664" y="148717"/>
                </a:lnTo>
                <a:lnTo>
                  <a:pt x="227723" y="112903"/>
                </a:lnTo>
                <a:close/>
              </a:path>
              <a:path w="384175" h="170179">
                <a:moveTo>
                  <a:pt x="195966" y="25018"/>
                </a:moveTo>
                <a:lnTo>
                  <a:pt x="183641" y="25018"/>
                </a:lnTo>
                <a:lnTo>
                  <a:pt x="189229" y="45974"/>
                </a:lnTo>
                <a:lnTo>
                  <a:pt x="208914" y="99694"/>
                </a:lnTo>
                <a:lnTo>
                  <a:pt x="222950" y="99694"/>
                </a:lnTo>
                <a:lnTo>
                  <a:pt x="195966" y="25018"/>
                </a:lnTo>
                <a:close/>
              </a:path>
              <a:path w="384175" h="170179">
                <a:moveTo>
                  <a:pt x="383666" y="12826"/>
                </a:moveTo>
                <a:lnTo>
                  <a:pt x="368681" y="12826"/>
                </a:lnTo>
                <a:lnTo>
                  <a:pt x="368681" y="148717"/>
                </a:lnTo>
                <a:lnTo>
                  <a:pt x="383666" y="148717"/>
                </a:lnTo>
                <a:lnTo>
                  <a:pt x="383666" y="12826"/>
                </a:lnTo>
                <a:close/>
              </a:path>
              <a:path w="384175" h="170179">
                <a:moveTo>
                  <a:pt x="73787" y="0"/>
                </a:moveTo>
                <a:lnTo>
                  <a:pt x="59689" y="0"/>
                </a:lnTo>
                <a:lnTo>
                  <a:pt x="0" y="170053"/>
                </a:lnTo>
                <a:lnTo>
                  <a:pt x="14859" y="170053"/>
                </a:lnTo>
                <a:lnTo>
                  <a:pt x="73787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4518659" y="3708780"/>
            <a:ext cx="266191" cy="14503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4396613" y="3700526"/>
            <a:ext cx="74295" cy="170180"/>
          </a:xfrm>
          <a:custGeom>
            <a:avLst/>
            <a:gdLst/>
            <a:ahLst/>
            <a:cxnLst/>
            <a:rect l="l" t="t" r="r" b="b"/>
            <a:pathLst>
              <a:path w="74295" h="170179">
                <a:moveTo>
                  <a:pt x="59689" y="0"/>
                </a:moveTo>
                <a:lnTo>
                  <a:pt x="73787" y="0"/>
                </a:lnTo>
                <a:lnTo>
                  <a:pt x="14859" y="170053"/>
                </a:lnTo>
                <a:lnTo>
                  <a:pt x="0" y="170053"/>
                </a:lnTo>
                <a:lnTo>
                  <a:pt x="59689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" name="object 24"/>
          <p:cNvSpPr/>
          <p:nvPr/>
        </p:nvSpPr>
        <p:spPr>
          <a:xfrm>
            <a:off x="4864608" y="3814064"/>
            <a:ext cx="19050" cy="19685"/>
          </a:xfrm>
          <a:custGeom>
            <a:avLst/>
            <a:gdLst/>
            <a:ahLst/>
            <a:cxnLst/>
            <a:rect l="l" t="t" r="r" b="b"/>
            <a:pathLst>
              <a:path w="19050" h="19685">
                <a:moveTo>
                  <a:pt x="18795" y="0"/>
                </a:moveTo>
                <a:lnTo>
                  <a:pt x="0" y="0"/>
                </a:lnTo>
                <a:lnTo>
                  <a:pt x="0" y="19304"/>
                </a:lnTo>
                <a:lnTo>
                  <a:pt x="18795" y="19304"/>
                </a:lnTo>
                <a:lnTo>
                  <a:pt x="18795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4864608" y="3737102"/>
            <a:ext cx="19050" cy="19685"/>
          </a:xfrm>
          <a:custGeom>
            <a:avLst/>
            <a:gdLst/>
            <a:ahLst/>
            <a:cxnLst/>
            <a:rect l="l" t="t" r="r" b="b"/>
            <a:pathLst>
              <a:path w="19050" h="19685">
                <a:moveTo>
                  <a:pt x="18795" y="0"/>
                </a:moveTo>
                <a:lnTo>
                  <a:pt x="0" y="0"/>
                </a:lnTo>
                <a:lnTo>
                  <a:pt x="0" y="19304"/>
                </a:lnTo>
                <a:lnTo>
                  <a:pt x="18795" y="19304"/>
                </a:lnTo>
                <a:lnTo>
                  <a:pt x="18795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864608" y="3814064"/>
            <a:ext cx="19050" cy="19685"/>
          </a:xfrm>
          <a:custGeom>
            <a:avLst/>
            <a:gdLst/>
            <a:ahLst/>
            <a:cxnLst/>
            <a:rect l="l" t="t" r="r" b="b"/>
            <a:pathLst>
              <a:path w="19050" h="19685">
                <a:moveTo>
                  <a:pt x="0" y="0"/>
                </a:moveTo>
                <a:lnTo>
                  <a:pt x="18795" y="0"/>
                </a:lnTo>
                <a:lnTo>
                  <a:pt x="18795" y="19304"/>
                </a:lnTo>
                <a:lnTo>
                  <a:pt x="0" y="19304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4864608" y="3737102"/>
            <a:ext cx="19050" cy="19685"/>
          </a:xfrm>
          <a:custGeom>
            <a:avLst/>
            <a:gdLst/>
            <a:ahLst/>
            <a:cxnLst/>
            <a:rect l="l" t="t" r="r" b="b"/>
            <a:pathLst>
              <a:path w="19050" h="19685">
                <a:moveTo>
                  <a:pt x="0" y="0"/>
                </a:moveTo>
                <a:lnTo>
                  <a:pt x="18795" y="0"/>
                </a:lnTo>
                <a:lnTo>
                  <a:pt x="18795" y="19304"/>
                </a:lnTo>
                <a:lnTo>
                  <a:pt x="0" y="19304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4956047" y="3706495"/>
            <a:ext cx="884936" cy="18148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4392040" y="4015994"/>
            <a:ext cx="1691259" cy="179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3947540" y="5070983"/>
            <a:ext cx="3964940" cy="0"/>
          </a:xfrm>
          <a:custGeom>
            <a:avLst/>
            <a:gdLst/>
            <a:ahLst/>
            <a:cxnLst/>
            <a:rect l="l" t="t" r="r" b="b"/>
            <a:pathLst>
              <a:path w="3964940">
                <a:moveTo>
                  <a:pt x="0" y="0"/>
                </a:moveTo>
                <a:lnTo>
                  <a:pt x="396455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008463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163179" y="2048764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132444" y="5797778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TextBox 133"/>
          <p:cNvSpPr txBox="1"/>
          <p:nvPr/>
        </p:nvSpPr>
        <p:spPr>
          <a:xfrm>
            <a:off x="8163179" y="2256868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로그인 기능 구현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987" y="457200"/>
            <a:ext cx="7772400" cy="591570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8046096" y="1217767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800" b="1" dirty="0" smtClean="0"/>
              <a:t>04</a:t>
            </a:r>
            <a:r>
              <a:rPr lang="en-US" altLang="ko-KR" sz="3200" b="1" dirty="0" smtClean="0"/>
              <a:t>/ </a:t>
            </a:r>
            <a:r>
              <a:rPr lang="ko-KR" altLang="en-US" sz="3200" b="1" dirty="0" smtClean="0"/>
              <a:t>로그인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3851119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97798" y="2436876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297798" y="4210811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267954" y="1865883"/>
            <a:ext cx="499745" cy="441325"/>
          </a:xfrm>
          <a:custGeom>
            <a:avLst/>
            <a:gdLst/>
            <a:ahLst/>
            <a:cxnLst/>
            <a:rect l="l" t="t" r="r" b="b"/>
            <a:pathLst>
              <a:path w="499745" h="441325">
                <a:moveTo>
                  <a:pt x="139319" y="0"/>
                </a:moveTo>
                <a:lnTo>
                  <a:pt x="99393" y="5048"/>
                </a:lnTo>
                <a:lnTo>
                  <a:pt x="55159" y="31005"/>
                </a:lnTo>
                <a:lnTo>
                  <a:pt x="25780" y="72136"/>
                </a:lnTo>
                <a:lnTo>
                  <a:pt x="8618" y="124106"/>
                </a:lnTo>
                <a:lnTo>
                  <a:pt x="3000" y="162758"/>
                </a:lnTo>
                <a:lnTo>
                  <a:pt x="333" y="201620"/>
                </a:lnTo>
                <a:lnTo>
                  <a:pt x="0" y="220979"/>
                </a:lnTo>
                <a:lnTo>
                  <a:pt x="333" y="240526"/>
                </a:lnTo>
                <a:lnTo>
                  <a:pt x="3000" y="279665"/>
                </a:lnTo>
                <a:lnTo>
                  <a:pt x="8618" y="318361"/>
                </a:lnTo>
                <a:lnTo>
                  <a:pt x="25780" y="370331"/>
                </a:lnTo>
                <a:lnTo>
                  <a:pt x="55373" y="410872"/>
                </a:lnTo>
                <a:lnTo>
                  <a:pt x="99774" y="436372"/>
                </a:lnTo>
                <a:lnTo>
                  <a:pt x="139319" y="441325"/>
                </a:lnTo>
                <a:lnTo>
                  <a:pt x="160154" y="440086"/>
                </a:lnTo>
                <a:lnTo>
                  <a:pt x="210947" y="421513"/>
                </a:lnTo>
                <a:lnTo>
                  <a:pt x="244156" y="387603"/>
                </a:lnTo>
                <a:lnTo>
                  <a:pt x="139319" y="387603"/>
                </a:lnTo>
                <a:lnTo>
                  <a:pt x="126888" y="386530"/>
                </a:lnTo>
                <a:lnTo>
                  <a:pt x="91217" y="361140"/>
                </a:lnTo>
                <a:lnTo>
                  <a:pt x="72548" y="314209"/>
                </a:lnTo>
                <a:lnTo>
                  <a:pt x="66548" y="272668"/>
                </a:lnTo>
                <a:lnTo>
                  <a:pt x="65012" y="232789"/>
                </a:lnTo>
                <a:lnTo>
                  <a:pt x="65012" y="209335"/>
                </a:lnTo>
                <a:lnTo>
                  <a:pt x="66548" y="169544"/>
                </a:lnTo>
                <a:lnTo>
                  <a:pt x="72548" y="127754"/>
                </a:lnTo>
                <a:lnTo>
                  <a:pt x="85217" y="90947"/>
                </a:lnTo>
                <a:lnTo>
                  <a:pt x="115887" y="57689"/>
                </a:lnTo>
                <a:lnTo>
                  <a:pt x="139319" y="53212"/>
                </a:lnTo>
                <a:lnTo>
                  <a:pt x="243139" y="53212"/>
                </a:lnTo>
                <a:lnTo>
                  <a:pt x="235775" y="43259"/>
                </a:lnTo>
                <a:lnTo>
                  <a:pt x="195968" y="11358"/>
                </a:lnTo>
                <a:lnTo>
                  <a:pt x="160154" y="1262"/>
                </a:lnTo>
                <a:lnTo>
                  <a:pt x="139319" y="0"/>
                </a:lnTo>
                <a:close/>
              </a:path>
              <a:path w="499745" h="441325">
                <a:moveTo>
                  <a:pt x="243139" y="53212"/>
                </a:moveTo>
                <a:lnTo>
                  <a:pt x="139319" y="53212"/>
                </a:lnTo>
                <a:lnTo>
                  <a:pt x="151534" y="54332"/>
                </a:lnTo>
                <a:lnTo>
                  <a:pt x="162464" y="57689"/>
                </a:lnTo>
                <a:lnTo>
                  <a:pt x="194055" y="90947"/>
                </a:lnTo>
                <a:lnTo>
                  <a:pt x="207787" y="127754"/>
                </a:lnTo>
                <a:lnTo>
                  <a:pt x="214502" y="169544"/>
                </a:lnTo>
                <a:lnTo>
                  <a:pt x="216878" y="209335"/>
                </a:lnTo>
                <a:lnTo>
                  <a:pt x="217043" y="220979"/>
                </a:lnTo>
                <a:lnTo>
                  <a:pt x="216878" y="232789"/>
                </a:lnTo>
                <a:lnTo>
                  <a:pt x="214502" y="272668"/>
                </a:lnTo>
                <a:lnTo>
                  <a:pt x="207787" y="314209"/>
                </a:lnTo>
                <a:lnTo>
                  <a:pt x="194055" y="350900"/>
                </a:lnTo>
                <a:lnTo>
                  <a:pt x="162464" y="383301"/>
                </a:lnTo>
                <a:lnTo>
                  <a:pt x="139319" y="387603"/>
                </a:lnTo>
                <a:lnTo>
                  <a:pt x="244156" y="387603"/>
                </a:lnTo>
                <a:lnTo>
                  <a:pt x="267731" y="336581"/>
                </a:lnTo>
                <a:lnTo>
                  <a:pt x="276098" y="299212"/>
                </a:lnTo>
                <a:lnTo>
                  <a:pt x="280495" y="260096"/>
                </a:lnTo>
                <a:lnTo>
                  <a:pt x="281940" y="220979"/>
                </a:lnTo>
                <a:lnTo>
                  <a:pt x="281580" y="201620"/>
                </a:lnTo>
                <a:lnTo>
                  <a:pt x="278671" y="162758"/>
                </a:lnTo>
                <a:lnTo>
                  <a:pt x="272528" y="124106"/>
                </a:lnTo>
                <a:lnTo>
                  <a:pt x="254507" y="72136"/>
                </a:lnTo>
                <a:lnTo>
                  <a:pt x="245915" y="56965"/>
                </a:lnTo>
                <a:lnTo>
                  <a:pt x="243139" y="53212"/>
                </a:lnTo>
                <a:close/>
              </a:path>
              <a:path w="499745" h="441325">
                <a:moveTo>
                  <a:pt x="499491" y="95630"/>
                </a:moveTo>
                <a:lnTo>
                  <a:pt x="436372" y="95630"/>
                </a:lnTo>
                <a:lnTo>
                  <a:pt x="436372" y="430656"/>
                </a:lnTo>
                <a:lnTo>
                  <a:pt x="499491" y="430656"/>
                </a:lnTo>
                <a:lnTo>
                  <a:pt x="499491" y="95630"/>
                </a:lnTo>
                <a:close/>
              </a:path>
              <a:path w="499745" h="441325">
                <a:moveTo>
                  <a:pt x="489966" y="17399"/>
                </a:moveTo>
                <a:lnTo>
                  <a:pt x="442975" y="17399"/>
                </a:lnTo>
                <a:lnTo>
                  <a:pt x="432355" y="28186"/>
                </a:lnTo>
                <a:lnTo>
                  <a:pt x="421640" y="38258"/>
                </a:lnTo>
                <a:lnTo>
                  <a:pt x="388733" y="64238"/>
                </a:lnTo>
                <a:lnTo>
                  <a:pt x="351281" y="84454"/>
                </a:lnTo>
                <a:lnTo>
                  <a:pt x="351281" y="143255"/>
                </a:lnTo>
                <a:lnTo>
                  <a:pt x="385778" y="125333"/>
                </a:lnTo>
                <a:lnTo>
                  <a:pt x="421798" y="105007"/>
                </a:lnTo>
                <a:lnTo>
                  <a:pt x="436372" y="95630"/>
                </a:lnTo>
                <a:lnTo>
                  <a:pt x="499491" y="95630"/>
                </a:lnTo>
                <a:lnTo>
                  <a:pt x="499491" y="26924"/>
                </a:lnTo>
                <a:lnTo>
                  <a:pt x="498348" y="22987"/>
                </a:lnTo>
                <a:lnTo>
                  <a:pt x="496189" y="20700"/>
                </a:lnTo>
                <a:lnTo>
                  <a:pt x="493902" y="18541"/>
                </a:lnTo>
                <a:lnTo>
                  <a:pt x="489966" y="17399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332851" y="1919097"/>
            <a:ext cx="152400" cy="334645"/>
          </a:xfrm>
          <a:custGeom>
            <a:avLst/>
            <a:gdLst/>
            <a:ahLst/>
            <a:cxnLst/>
            <a:rect l="l" t="t" r="r" b="b"/>
            <a:pathLst>
              <a:path w="152400" h="334644">
                <a:moveTo>
                  <a:pt x="74422" y="0"/>
                </a:moveTo>
                <a:lnTo>
                  <a:pt x="33274" y="17906"/>
                </a:lnTo>
                <a:lnTo>
                  <a:pt x="11175" y="61467"/>
                </a:lnTo>
                <a:lnTo>
                  <a:pt x="2889" y="101973"/>
                </a:lnTo>
                <a:lnTo>
                  <a:pt x="444" y="143668"/>
                </a:lnTo>
                <a:lnTo>
                  <a:pt x="0" y="167766"/>
                </a:lnTo>
                <a:lnTo>
                  <a:pt x="115" y="179576"/>
                </a:lnTo>
                <a:lnTo>
                  <a:pt x="1650" y="219455"/>
                </a:lnTo>
                <a:lnTo>
                  <a:pt x="7651" y="260996"/>
                </a:lnTo>
                <a:lnTo>
                  <a:pt x="20320" y="297688"/>
                </a:lnTo>
                <a:lnTo>
                  <a:pt x="50990" y="330088"/>
                </a:lnTo>
                <a:lnTo>
                  <a:pt x="74422" y="334390"/>
                </a:lnTo>
                <a:lnTo>
                  <a:pt x="86637" y="333317"/>
                </a:lnTo>
                <a:lnTo>
                  <a:pt x="122781" y="307927"/>
                </a:lnTo>
                <a:lnTo>
                  <a:pt x="142890" y="260996"/>
                </a:lnTo>
                <a:lnTo>
                  <a:pt x="149605" y="219455"/>
                </a:lnTo>
                <a:lnTo>
                  <a:pt x="151981" y="179576"/>
                </a:lnTo>
                <a:lnTo>
                  <a:pt x="152146" y="167766"/>
                </a:lnTo>
                <a:lnTo>
                  <a:pt x="151981" y="156122"/>
                </a:lnTo>
                <a:lnTo>
                  <a:pt x="149605" y="116331"/>
                </a:lnTo>
                <a:lnTo>
                  <a:pt x="142890" y="74541"/>
                </a:lnTo>
                <a:lnTo>
                  <a:pt x="129158" y="37734"/>
                </a:lnTo>
                <a:lnTo>
                  <a:pt x="97567" y="4476"/>
                </a:lnTo>
                <a:lnTo>
                  <a:pt x="74422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8619235" y="1883282"/>
            <a:ext cx="148590" cy="413384"/>
          </a:xfrm>
          <a:custGeom>
            <a:avLst/>
            <a:gdLst/>
            <a:ahLst/>
            <a:cxnLst/>
            <a:rect l="l" t="t" r="r" b="b"/>
            <a:pathLst>
              <a:path w="148590" h="413385">
                <a:moveTo>
                  <a:pt x="91694" y="0"/>
                </a:moveTo>
                <a:lnTo>
                  <a:pt x="133096" y="0"/>
                </a:lnTo>
                <a:lnTo>
                  <a:pt x="138684" y="0"/>
                </a:lnTo>
                <a:lnTo>
                  <a:pt x="142621" y="1142"/>
                </a:lnTo>
                <a:lnTo>
                  <a:pt x="144907" y="3301"/>
                </a:lnTo>
                <a:lnTo>
                  <a:pt x="147066" y="5587"/>
                </a:lnTo>
                <a:lnTo>
                  <a:pt x="148209" y="9525"/>
                </a:lnTo>
                <a:lnTo>
                  <a:pt x="148209" y="15112"/>
                </a:lnTo>
                <a:lnTo>
                  <a:pt x="148209" y="413257"/>
                </a:lnTo>
                <a:lnTo>
                  <a:pt x="85090" y="413257"/>
                </a:lnTo>
                <a:lnTo>
                  <a:pt x="85090" y="78231"/>
                </a:lnTo>
                <a:lnTo>
                  <a:pt x="82708" y="80039"/>
                </a:lnTo>
                <a:lnTo>
                  <a:pt x="48631" y="100228"/>
                </a:lnTo>
                <a:lnTo>
                  <a:pt x="0" y="125856"/>
                </a:lnTo>
                <a:lnTo>
                  <a:pt x="0" y="67055"/>
                </a:lnTo>
                <a:lnTo>
                  <a:pt x="13118" y="60936"/>
                </a:lnTo>
                <a:lnTo>
                  <a:pt x="25606" y="54197"/>
                </a:lnTo>
                <a:lnTo>
                  <a:pt x="59547" y="30218"/>
                </a:lnTo>
                <a:lnTo>
                  <a:pt x="81073" y="10787"/>
                </a:lnTo>
                <a:lnTo>
                  <a:pt x="9169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8267954" y="1865883"/>
            <a:ext cx="281940" cy="441325"/>
          </a:xfrm>
          <a:custGeom>
            <a:avLst/>
            <a:gdLst/>
            <a:ahLst/>
            <a:cxnLst/>
            <a:rect l="l" t="t" r="r" b="b"/>
            <a:pathLst>
              <a:path w="281940" h="441325">
                <a:moveTo>
                  <a:pt x="139319" y="0"/>
                </a:moveTo>
                <a:lnTo>
                  <a:pt x="179038" y="5048"/>
                </a:lnTo>
                <a:lnTo>
                  <a:pt x="224111" y="31005"/>
                </a:lnTo>
                <a:lnTo>
                  <a:pt x="254507" y="72136"/>
                </a:lnTo>
                <a:lnTo>
                  <a:pt x="272528" y="124106"/>
                </a:lnTo>
                <a:lnTo>
                  <a:pt x="278671" y="162758"/>
                </a:lnTo>
                <a:lnTo>
                  <a:pt x="281580" y="201620"/>
                </a:lnTo>
                <a:lnTo>
                  <a:pt x="281940" y="220979"/>
                </a:lnTo>
                <a:lnTo>
                  <a:pt x="281580" y="240526"/>
                </a:lnTo>
                <a:lnTo>
                  <a:pt x="278671" y="279665"/>
                </a:lnTo>
                <a:lnTo>
                  <a:pt x="272528" y="318361"/>
                </a:lnTo>
                <a:lnTo>
                  <a:pt x="254507" y="370331"/>
                </a:lnTo>
                <a:lnTo>
                  <a:pt x="224111" y="410872"/>
                </a:lnTo>
                <a:lnTo>
                  <a:pt x="179038" y="436372"/>
                </a:lnTo>
                <a:lnTo>
                  <a:pt x="139319" y="441325"/>
                </a:lnTo>
                <a:lnTo>
                  <a:pt x="118528" y="440086"/>
                </a:lnTo>
                <a:lnTo>
                  <a:pt x="68325" y="421513"/>
                </a:lnTo>
                <a:lnTo>
                  <a:pt x="34089" y="385258"/>
                </a:lnTo>
                <a:lnTo>
                  <a:pt x="13128" y="336581"/>
                </a:lnTo>
                <a:lnTo>
                  <a:pt x="5334" y="299212"/>
                </a:lnTo>
                <a:lnTo>
                  <a:pt x="1333" y="260096"/>
                </a:lnTo>
                <a:lnTo>
                  <a:pt x="0" y="220979"/>
                </a:lnTo>
                <a:lnTo>
                  <a:pt x="333" y="201620"/>
                </a:lnTo>
                <a:lnTo>
                  <a:pt x="3000" y="162758"/>
                </a:lnTo>
                <a:lnTo>
                  <a:pt x="8618" y="124106"/>
                </a:lnTo>
                <a:lnTo>
                  <a:pt x="25780" y="72136"/>
                </a:lnTo>
                <a:lnTo>
                  <a:pt x="55159" y="31005"/>
                </a:lnTo>
                <a:lnTo>
                  <a:pt x="99393" y="5048"/>
                </a:lnTo>
                <a:lnTo>
                  <a:pt x="139319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8896222" y="2063114"/>
            <a:ext cx="113410" cy="22694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8398891" y="2735935"/>
            <a:ext cx="69215" cy="8890"/>
          </a:xfrm>
          <a:custGeom>
            <a:avLst/>
            <a:gdLst/>
            <a:ahLst/>
            <a:cxnLst/>
            <a:rect l="l" t="t" r="r" b="b"/>
            <a:pathLst>
              <a:path w="69215" h="8889">
                <a:moveTo>
                  <a:pt x="0" y="8534"/>
                </a:moveTo>
                <a:lnTo>
                  <a:pt x="68732" y="8534"/>
                </a:lnTo>
                <a:lnTo>
                  <a:pt x="68732" y="0"/>
                </a:lnTo>
                <a:lnTo>
                  <a:pt x="0" y="0"/>
                </a:lnTo>
                <a:lnTo>
                  <a:pt x="0" y="8534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8398891" y="2735935"/>
            <a:ext cx="69215" cy="8890"/>
          </a:xfrm>
          <a:custGeom>
            <a:avLst/>
            <a:gdLst/>
            <a:ahLst/>
            <a:cxnLst/>
            <a:rect l="l" t="t" r="r" b="b"/>
            <a:pathLst>
              <a:path w="69215" h="8889">
                <a:moveTo>
                  <a:pt x="0" y="8534"/>
                </a:moveTo>
                <a:lnTo>
                  <a:pt x="68732" y="8534"/>
                </a:lnTo>
                <a:lnTo>
                  <a:pt x="68732" y="0"/>
                </a:lnTo>
                <a:lnTo>
                  <a:pt x="0" y="0"/>
                </a:lnTo>
                <a:lnTo>
                  <a:pt x="0" y="8534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8565260" y="2676779"/>
            <a:ext cx="382270" cy="132715"/>
          </a:xfrm>
          <a:custGeom>
            <a:avLst/>
            <a:gdLst/>
            <a:ahLst/>
            <a:cxnLst/>
            <a:rect l="l" t="t" r="r" b="b"/>
            <a:pathLst>
              <a:path w="382270" h="132714">
                <a:moveTo>
                  <a:pt x="301498" y="88265"/>
                </a:moveTo>
                <a:lnTo>
                  <a:pt x="291719" y="88265"/>
                </a:lnTo>
                <a:lnTo>
                  <a:pt x="291846" y="131445"/>
                </a:lnTo>
                <a:lnTo>
                  <a:pt x="292354" y="131825"/>
                </a:lnTo>
                <a:lnTo>
                  <a:pt x="292735" y="132207"/>
                </a:lnTo>
                <a:lnTo>
                  <a:pt x="293497" y="132461"/>
                </a:lnTo>
                <a:lnTo>
                  <a:pt x="382270" y="132461"/>
                </a:lnTo>
                <a:lnTo>
                  <a:pt x="382270" y="124206"/>
                </a:lnTo>
                <a:lnTo>
                  <a:pt x="301498" y="124206"/>
                </a:lnTo>
                <a:lnTo>
                  <a:pt x="301498" y="88265"/>
                </a:lnTo>
                <a:close/>
              </a:path>
              <a:path w="382270" h="132714">
                <a:moveTo>
                  <a:pt x="377952" y="0"/>
                </a:moveTo>
                <a:lnTo>
                  <a:pt x="368300" y="0"/>
                </a:lnTo>
                <a:lnTo>
                  <a:pt x="368300" y="100584"/>
                </a:lnTo>
                <a:lnTo>
                  <a:pt x="377952" y="100584"/>
                </a:lnTo>
                <a:lnTo>
                  <a:pt x="377952" y="0"/>
                </a:lnTo>
                <a:close/>
              </a:path>
              <a:path w="382270" h="132714">
                <a:moveTo>
                  <a:pt x="311150" y="2159"/>
                </a:moveTo>
                <a:lnTo>
                  <a:pt x="300736" y="2159"/>
                </a:lnTo>
                <a:lnTo>
                  <a:pt x="295910" y="3048"/>
                </a:lnTo>
                <a:lnTo>
                  <a:pt x="291719" y="4825"/>
                </a:lnTo>
                <a:lnTo>
                  <a:pt x="287400" y="6604"/>
                </a:lnTo>
                <a:lnTo>
                  <a:pt x="271272" y="32512"/>
                </a:lnTo>
                <a:lnTo>
                  <a:pt x="271292" y="42799"/>
                </a:lnTo>
                <a:lnTo>
                  <a:pt x="291719" y="70358"/>
                </a:lnTo>
                <a:lnTo>
                  <a:pt x="295910" y="72136"/>
                </a:lnTo>
                <a:lnTo>
                  <a:pt x="300736" y="73025"/>
                </a:lnTo>
                <a:lnTo>
                  <a:pt x="311150" y="73025"/>
                </a:lnTo>
                <a:lnTo>
                  <a:pt x="315975" y="72136"/>
                </a:lnTo>
                <a:lnTo>
                  <a:pt x="320167" y="70358"/>
                </a:lnTo>
                <a:lnTo>
                  <a:pt x="324485" y="68707"/>
                </a:lnTo>
                <a:lnTo>
                  <a:pt x="328041" y="66294"/>
                </a:lnTo>
                <a:lnTo>
                  <a:pt x="329910" y="64262"/>
                </a:lnTo>
                <a:lnTo>
                  <a:pt x="298069" y="64262"/>
                </a:lnTo>
                <a:lnTo>
                  <a:pt x="291973" y="61722"/>
                </a:lnTo>
                <a:lnTo>
                  <a:pt x="283464" y="51435"/>
                </a:lnTo>
                <a:lnTo>
                  <a:pt x="281305" y="45212"/>
                </a:lnTo>
                <a:lnTo>
                  <a:pt x="281305" y="30099"/>
                </a:lnTo>
                <a:lnTo>
                  <a:pt x="283464" y="23749"/>
                </a:lnTo>
                <a:lnTo>
                  <a:pt x="287782" y="18542"/>
                </a:lnTo>
                <a:lnTo>
                  <a:pt x="291973" y="13335"/>
                </a:lnTo>
                <a:lnTo>
                  <a:pt x="298069" y="10668"/>
                </a:lnTo>
                <a:lnTo>
                  <a:pt x="329498" y="10668"/>
                </a:lnTo>
                <a:lnTo>
                  <a:pt x="327914" y="9017"/>
                </a:lnTo>
                <a:lnTo>
                  <a:pt x="324358" y="6604"/>
                </a:lnTo>
                <a:lnTo>
                  <a:pt x="320167" y="4825"/>
                </a:lnTo>
                <a:lnTo>
                  <a:pt x="315849" y="3048"/>
                </a:lnTo>
                <a:lnTo>
                  <a:pt x="311150" y="2159"/>
                </a:lnTo>
                <a:close/>
              </a:path>
              <a:path w="382270" h="132714">
                <a:moveTo>
                  <a:pt x="329498" y="10668"/>
                </a:moveTo>
                <a:lnTo>
                  <a:pt x="313944" y="10668"/>
                </a:lnTo>
                <a:lnTo>
                  <a:pt x="320040" y="13335"/>
                </a:lnTo>
                <a:lnTo>
                  <a:pt x="324358" y="18542"/>
                </a:lnTo>
                <a:lnTo>
                  <a:pt x="328549" y="23749"/>
                </a:lnTo>
                <a:lnTo>
                  <a:pt x="330708" y="30099"/>
                </a:lnTo>
                <a:lnTo>
                  <a:pt x="330708" y="45212"/>
                </a:lnTo>
                <a:lnTo>
                  <a:pt x="328549" y="51435"/>
                </a:lnTo>
                <a:lnTo>
                  <a:pt x="324358" y="56642"/>
                </a:lnTo>
                <a:lnTo>
                  <a:pt x="320040" y="61722"/>
                </a:lnTo>
                <a:lnTo>
                  <a:pt x="313944" y="64262"/>
                </a:lnTo>
                <a:lnTo>
                  <a:pt x="329910" y="64262"/>
                </a:lnTo>
                <a:lnTo>
                  <a:pt x="331083" y="62992"/>
                </a:lnTo>
                <a:lnTo>
                  <a:pt x="334010" y="59944"/>
                </a:lnTo>
                <a:lnTo>
                  <a:pt x="336423" y="56261"/>
                </a:lnTo>
                <a:lnTo>
                  <a:pt x="339725" y="47625"/>
                </a:lnTo>
                <a:lnTo>
                  <a:pt x="340614" y="42799"/>
                </a:lnTo>
                <a:lnTo>
                  <a:pt x="340614" y="32512"/>
                </a:lnTo>
                <a:lnTo>
                  <a:pt x="339725" y="27812"/>
                </a:lnTo>
                <a:lnTo>
                  <a:pt x="338074" y="23495"/>
                </a:lnTo>
                <a:lnTo>
                  <a:pt x="336423" y="19050"/>
                </a:lnTo>
                <a:lnTo>
                  <a:pt x="334010" y="15367"/>
                </a:lnTo>
                <a:lnTo>
                  <a:pt x="329498" y="10668"/>
                </a:lnTo>
                <a:close/>
              </a:path>
              <a:path w="382270" h="132714">
                <a:moveTo>
                  <a:pt x="257302" y="106680"/>
                </a:moveTo>
                <a:lnTo>
                  <a:pt x="132588" y="106680"/>
                </a:lnTo>
                <a:lnTo>
                  <a:pt x="132588" y="114935"/>
                </a:lnTo>
                <a:lnTo>
                  <a:pt x="257302" y="114935"/>
                </a:lnTo>
                <a:lnTo>
                  <a:pt x="257302" y="106680"/>
                </a:lnTo>
                <a:close/>
              </a:path>
              <a:path w="382270" h="132714">
                <a:moveTo>
                  <a:pt x="239649" y="11557"/>
                </a:moveTo>
                <a:lnTo>
                  <a:pt x="147828" y="11557"/>
                </a:lnTo>
                <a:lnTo>
                  <a:pt x="147828" y="19685"/>
                </a:lnTo>
                <a:lnTo>
                  <a:pt x="231775" y="19685"/>
                </a:lnTo>
                <a:lnTo>
                  <a:pt x="231775" y="24892"/>
                </a:lnTo>
                <a:lnTo>
                  <a:pt x="231394" y="31115"/>
                </a:lnTo>
                <a:lnTo>
                  <a:pt x="229582" y="45974"/>
                </a:lnTo>
                <a:lnTo>
                  <a:pt x="228600" y="53340"/>
                </a:lnTo>
                <a:lnTo>
                  <a:pt x="227203" y="61213"/>
                </a:lnTo>
                <a:lnTo>
                  <a:pt x="225806" y="69342"/>
                </a:lnTo>
                <a:lnTo>
                  <a:pt x="224282" y="77216"/>
                </a:lnTo>
                <a:lnTo>
                  <a:pt x="222446" y="85471"/>
                </a:lnTo>
                <a:lnTo>
                  <a:pt x="219075" y="100330"/>
                </a:lnTo>
                <a:lnTo>
                  <a:pt x="217297" y="106680"/>
                </a:lnTo>
                <a:lnTo>
                  <a:pt x="226949" y="106680"/>
                </a:lnTo>
                <a:lnTo>
                  <a:pt x="236347" y="61975"/>
                </a:lnTo>
                <a:lnTo>
                  <a:pt x="237744" y="53975"/>
                </a:lnTo>
                <a:lnTo>
                  <a:pt x="238788" y="45720"/>
                </a:lnTo>
                <a:lnTo>
                  <a:pt x="240538" y="29845"/>
                </a:lnTo>
                <a:lnTo>
                  <a:pt x="241173" y="21971"/>
                </a:lnTo>
                <a:lnTo>
                  <a:pt x="241554" y="14478"/>
                </a:lnTo>
                <a:lnTo>
                  <a:pt x="241554" y="13588"/>
                </a:lnTo>
                <a:lnTo>
                  <a:pt x="241300" y="12826"/>
                </a:lnTo>
                <a:lnTo>
                  <a:pt x="240919" y="12319"/>
                </a:lnTo>
                <a:lnTo>
                  <a:pt x="240411" y="11811"/>
                </a:lnTo>
                <a:lnTo>
                  <a:pt x="239649" y="11557"/>
                </a:lnTo>
                <a:close/>
              </a:path>
              <a:path w="382270" h="132714">
                <a:moveTo>
                  <a:pt x="124714" y="108838"/>
                </a:moveTo>
                <a:lnTo>
                  <a:pt x="0" y="108838"/>
                </a:lnTo>
                <a:lnTo>
                  <a:pt x="0" y="117094"/>
                </a:lnTo>
                <a:lnTo>
                  <a:pt x="124714" y="117094"/>
                </a:lnTo>
                <a:lnTo>
                  <a:pt x="124714" y="108838"/>
                </a:lnTo>
                <a:close/>
              </a:path>
              <a:path w="382270" h="132714">
                <a:moveTo>
                  <a:pt x="66929" y="81407"/>
                </a:moveTo>
                <a:lnTo>
                  <a:pt x="57404" y="81407"/>
                </a:lnTo>
                <a:lnTo>
                  <a:pt x="57404" y="108838"/>
                </a:lnTo>
                <a:lnTo>
                  <a:pt x="66929" y="108838"/>
                </a:lnTo>
                <a:lnTo>
                  <a:pt x="66929" y="81407"/>
                </a:lnTo>
                <a:close/>
              </a:path>
              <a:path w="382270" h="132714">
                <a:moveTo>
                  <a:pt x="103250" y="6985"/>
                </a:moveTo>
                <a:lnTo>
                  <a:pt x="16891" y="6985"/>
                </a:lnTo>
                <a:lnTo>
                  <a:pt x="16891" y="14986"/>
                </a:lnTo>
                <a:lnTo>
                  <a:pt x="95504" y="14986"/>
                </a:lnTo>
                <a:lnTo>
                  <a:pt x="95504" y="40512"/>
                </a:lnTo>
                <a:lnTo>
                  <a:pt x="19177" y="40512"/>
                </a:lnTo>
                <a:lnTo>
                  <a:pt x="18415" y="40767"/>
                </a:lnTo>
                <a:lnTo>
                  <a:pt x="18034" y="41275"/>
                </a:lnTo>
                <a:lnTo>
                  <a:pt x="17525" y="41656"/>
                </a:lnTo>
                <a:lnTo>
                  <a:pt x="17525" y="80137"/>
                </a:lnTo>
                <a:lnTo>
                  <a:pt x="18034" y="80645"/>
                </a:lnTo>
                <a:lnTo>
                  <a:pt x="18415" y="81153"/>
                </a:lnTo>
                <a:lnTo>
                  <a:pt x="19177" y="81407"/>
                </a:lnTo>
                <a:lnTo>
                  <a:pt x="110617" y="81407"/>
                </a:lnTo>
                <a:lnTo>
                  <a:pt x="110617" y="73406"/>
                </a:lnTo>
                <a:lnTo>
                  <a:pt x="26797" y="73406"/>
                </a:lnTo>
                <a:lnTo>
                  <a:pt x="26797" y="48513"/>
                </a:lnTo>
                <a:lnTo>
                  <a:pt x="103250" y="48513"/>
                </a:lnTo>
                <a:lnTo>
                  <a:pt x="104013" y="48260"/>
                </a:lnTo>
                <a:lnTo>
                  <a:pt x="104902" y="47371"/>
                </a:lnTo>
                <a:lnTo>
                  <a:pt x="105156" y="46609"/>
                </a:lnTo>
                <a:lnTo>
                  <a:pt x="105156" y="9017"/>
                </a:lnTo>
                <a:lnTo>
                  <a:pt x="104902" y="8255"/>
                </a:lnTo>
                <a:lnTo>
                  <a:pt x="104521" y="7747"/>
                </a:lnTo>
                <a:lnTo>
                  <a:pt x="104013" y="7238"/>
                </a:lnTo>
                <a:lnTo>
                  <a:pt x="103250" y="6985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8560689" y="2672207"/>
            <a:ext cx="391414" cy="14160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9020429" y="2784982"/>
            <a:ext cx="15240" cy="31750"/>
          </a:xfrm>
          <a:custGeom>
            <a:avLst/>
            <a:gdLst/>
            <a:ahLst/>
            <a:cxnLst/>
            <a:rect l="l" t="t" r="r" b="b"/>
            <a:pathLst>
              <a:path w="15240" h="31750">
                <a:moveTo>
                  <a:pt x="13335" y="0"/>
                </a:moveTo>
                <a:lnTo>
                  <a:pt x="0" y="0"/>
                </a:lnTo>
                <a:lnTo>
                  <a:pt x="0" y="13842"/>
                </a:lnTo>
                <a:lnTo>
                  <a:pt x="7366" y="13842"/>
                </a:lnTo>
                <a:lnTo>
                  <a:pt x="7620" y="17144"/>
                </a:lnTo>
                <a:lnTo>
                  <a:pt x="7239" y="20065"/>
                </a:lnTo>
                <a:lnTo>
                  <a:pt x="6096" y="22732"/>
                </a:lnTo>
                <a:lnTo>
                  <a:pt x="4952" y="25526"/>
                </a:lnTo>
                <a:lnTo>
                  <a:pt x="3175" y="27177"/>
                </a:lnTo>
                <a:lnTo>
                  <a:pt x="1016" y="27686"/>
                </a:lnTo>
                <a:lnTo>
                  <a:pt x="1016" y="31495"/>
                </a:lnTo>
                <a:lnTo>
                  <a:pt x="14986" y="17525"/>
                </a:lnTo>
                <a:lnTo>
                  <a:pt x="14986" y="1777"/>
                </a:lnTo>
                <a:lnTo>
                  <a:pt x="14731" y="1142"/>
                </a:lnTo>
                <a:lnTo>
                  <a:pt x="14350" y="634"/>
                </a:lnTo>
                <a:lnTo>
                  <a:pt x="13970" y="253"/>
                </a:lnTo>
                <a:lnTo>
                  <a:pt x="13335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9020429" y="2784982"/>
            <a:ext cx="15240" cy="31750"/>
          </a:xfrm>
          <a:custGeom>
            <a:avLst/>
            <a:gdLst/>
            <a:ahLst/>
            <a:cxnLst/>
            <a:rect l="l" t="t" r="r" b="b"/>
            <a:pathLst>
              <a:path w="15240" h="31750">
                <a:moveTo>
                  <a:pt x="0" y="0"/>
                </a:moveTo>
                <a:lnTo>
                  <a:pt x="12573" y="0"/>
                </a:lnTo>
                <a:lnTo>
                  <a:pt x="13335" y="0"/>
                </a:lnTo>
                <a:lnTo>
                  <a:pt x="13970" y="253"/>
                </a:lnTo>
                <a:lnTo>
                  <a:pt x="14350" y="634"/>
                </a:lnTo>
                <a:lnTo>
                  <a:pt x="14731" y="1142"/>
                </a:lnTo>
                <a:lnTo>
                  <a:pt x="14986" y="1777"/>
                </a:lnTo>
                <a:lnTo>
                  <a:pt x="14986" y="2793"/>
                </a:lnTo>
                <a:lnTo>
                  <a:pt x="14986" y="10921"/>
                </a:lnTo>
                <a:lnTo>
                  <a:pt x="14986" y="17525"/>
                </a:lnTo>
                <a:lnTo>
                  <a:pt x="13589" y="22478"/>
                </a:lnTo>
                <a:lnTo>
                  <a:pt x="10668" y="25780"/>
                </a:lnTo>
                <a:lnTo>
                  <a:pt x="7747" y="28955"/>
                </a:lnTo>
                <a:lnTo>
                  <a:pt x="4572" y="30987"/>
                </a:lnTo>
                <a:lnTo>
                  <a:pt x="1016" y="31495"/>
                </a:lnTo>
                <a:lnTo>
                  <a:pt x="1016" y="27686"/>
                </a:lnTo>
                <a:lnTo>
                  <a:pt x="3175" y="27177"/>
                </a:lnTo>
                <a:lnTo>
                  <a:pt x="4952" y="25526"/>
                </a:lnTo>
                <a:lnTo>
                  <a:pt x="6096" y="22732"/>
                </a:lnTo>
                <a:lnTo>
                  <a:pt x="7239" y="20065"/>
                </a:lnTo>
                <a:lnTo>
                  <a:pt x="7620" y="17144"/>
                </a:lnTo>
                <a:lnTo>
                  <a:pt x="7366" y="13842"/>
                </a:lnTo>
                <a:lnTo>
                  <a:pt x="0" y="13842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9111868" y="2676779"/>
            <a:ext cx="511175" cy="135890"/>
          </a:xfrm>
          <a:custGeom>
            <a:avLst/>
            <a:gdLst/>
            <a:ahLst/>
            <a:cxnLst/>
            <a:rect l="l" t="t" r="r" b="b"/>
            <a:pathLst>
              <a:path w="511175" h="135889">
                <a:moveTo>
                  <a:pt x="289813" y="89788"/>
                </a:moveTo>
                <a:lnTo>
                  <a:pt x="280034" y="89788"/>
                </a:lnTo>
                <a:lnTo>
                  <a:pt x="280161" y="131445"/>
                </a:lnTo>
                <a:lnTo>
                  <a:pt x="280670" y="131825"/>
                </a:lnTo>
                <a:lnTo>
                  <a:pt x="281050" y="132207"/>
                </a:lnTo>
                <a:lnTo>
                  <a:pt x="281812" y="132461"/>
                </a:lnTo>
                <a:lnTo>
                  <a:pt x="369824" y="132461"/>
                </a:lnTo>
                <a:lnTo>
                  <a:pt x="369824" y="124206"/>
                </a:lnTo>
                <a:lnTo>
                  <a:pt x="289813" y="124206"/>
                </a:lnTo>
                <a:lnTo>
                  <a:pt x="289813" y="89788"/>
                </a:lnTo>
                <a:close/>
              </a:path>
              <a:path w="511175" h="135889">
                <a:moveTo>
                  <a:pt x="366267" y="42672"/>
                </a:moveTo>
                <a:lnTo>
                  <a:pt x="356488" y="42672"/>
                </a:lnTo>
                <a:lnTo>
                  <a:pt x="356488" y="100711"/>
                </a:lnTo>
                <a:lnTo>
                  <a:pt x="366267" y="100711"/>
                </a:lnTo>
                <a:lnTo>
                  <a:pt x="366267" y="42672"/>
                </a:lnTo>
                <a:close/>
              </a:path>
              <a:path w="511175" h="135889">
                <a:moveTo>
                  <a:pt x="274192" y="5080"/>
                </a:moveTo>
                <a:lnTo>
                  <a:pt x="265049" y="5080"/>
                </a:lnTo>
                <a:lnTo>
                  <a:pt x="265175" y="72390"/>
                </a:lnTo>
                <a:lnTo>
                  <a:pt x="265556" y="72771"/>
                </a:lnTo>
                <a:lnTo>
                  <a:pt x="265810" y="73151"/>
                </a:lnTo>
                <a:lnTo>
                  <a:pt x="266573" y="73279"/>
                </a:lnTo>
                <a:lnTo>
                  <a:pt x="323341" y="73279"/>
                </a:lnTo>
                <a:lnTo>
                  <a:pt x="324103" y="73151"/>
                </a:lnTo>
                <a:lnTo>
                  <a:pt x="324865" y="72390"/>
                </a:lnTo>
                <a:lnTo>
                  <a:pt x="325120" y="71628"/>
                </a:lnTo>
                <a:lnTo>
                  <a:pt x="325120" y="65405"/>
                </a:lnTo>
                <a:lnTo>
                  <a:pt x="274192" y="65405"/>
                </a:lnTo>
                <a:lnTo>
                  <a:pt x="274192" y="38988"/>
                </a:lnTo>
                <a:lnTo>
                  <a:pt x="366267" y="38988"/>
                </a:lnTo>
                <a:lnTo>
                  <a:pt x="366267" y="34417"/>
                </a:lnTo>
                <a:lnTo>
                  <a:pt x="325120" y="34417"/>
                </a:lnTo>
                <a:lnTo>
                  <a:pt x="325120" y="31115"/>
                </a:lnTo>
                <a:lnTo>
                  <a:pt x="274192" y="31115"/>
                </a:lnTo>
                <a:lnTo>
                  <a:pt x="274192" y="5080"/>
                </a:lnTo>
                <a:close/>
              </a:path>
              <a:path w="511175" h="135889">
                <a:moveTo>
                  <a:pt x="366267" y="38988"/>
                </a:moveTo>
                <a:lnTo>
                  <a:pt x="316102" y="38988"/>
                </a:lnTo>
                <a:lnTo>
                  <a:pt x="316102" y="65405"/>
                </a:lnTo>
                <a:lnTo>
                  <a:pt x="325120" y="65405"/>
                </a:lnTo>
                <a:lnTo>
                  <a:pt x="325120" y="42672"/>
                </a:lnTo>
                <a:lnTo>
                  <a:pt x="366267" y="42672"/>
                </a:lnTo>
                <a:lnTo>
                  <a:pt x="366267" y="38988"/>
                </a:lnTo>
                <a:close/>
              </a:path>
              <a:path w="511175" h="135889">
                <a:moveTo>
                  <a:pt x="366267" y="0"/>
                </a:moveTo>
                <a:lnTo>
                  <a:pt x="356488" y="0"/>
                </a:lnTo>
                <a:lnTo>
                  <a:pt x="356488" y="34417"/>
                </a:lnTo>
                <a:lnTo>
                  <a:pt x="366267" y="34417"/>
                </a:lnTo>
                <a:lnTo>
                  <a:pt x="366267" y="0"/>
                </a:lnTo>
                <a:close/>
              </a:path>
              <a:path w="511175" h="135889">
                <a:moveTo>
                  <a:pt x="325120" y="5080"/>
                </a:moveTo>
                <a:lnTo>
                  <a:pt x="316102" y="5080"/>
                </a:lnTo>
                <a:lnTo>
                  <a:pt x="316102" y="31115"/>
                </a:lnTo>
                <a:lnTo>
                  <a:pt x="325120" y="31115"/>
                </a:lnTo>
                <a:lnTo>
                  <a:pt x="325120" y="5080"/>
                </a:lnTo>
                <a:close/>
              </a:path>
              <a:path w="511175" h="135889">
                <a:moveTo>
                  <a:pt x="231775" y="75565"/>
                </a:moveTo>
                <a:lnTo>
                  <a:pt x="147065" y="75565"/>
                </a:lnTo>
                <a:lnTo>
                  <a:pt x="147065" y="83820"/>
                </a:lnTo>
                <a:lnTo>
                  <a:pt x="223647" y="83820"/>
                </a:lnTo>
                <a:lnTo>
                  <a:pt x="223647" y="100457"/>
                </a:lnTo>
                <a:lnTo>
                  <a:pt x="148844" y="100457"/>
                </a:lnTo>
                <a:lnTo>
                  <a:pt x="148081" y="100711"/>
                </a:lnTo>
                <a:lnTo>
                  <a:pt x="147700" y="101092"/>
                </a:lnTo>
                <a:lnTo>
                  <a:pt x="147320" y="101600"/>
                </a:lnTo>
                <a:lnTo>
                  <a:pt x="147065" y="102362"/>
                </a:lnTo>
                <a:lnTo>
                  <a:pt x="147065" y="131825"/>
                </a:lnTo>
                <a:lnTo>
                  <a:pt x="147320" y="132587"/>
                </a:lnTo>
                <a:lnTo>
                  <a:pt x="147700" y="133096"/>
                </a:lnTo>
                <a:lnTo>
                  <a:pt x="148081" y="133476"/>
                </a:lnTo>
                <a:lnTo>
                  <a:pt x="148844" y="133604"/>
                </a:lnTo>
                <a:lnTo>
                  <a:pt x="236981" y="133604"/>
                </a:lnTo>
                <a:lnTo>
                  <a:pt x="236981" y="125730"/>
                </a:lnTo>
                <a:lnTo>
                  <a:pt x="156972" y="125730"/>
                </a:lnTo>
                <a:lnTo>
                  <a:pt x="156972" y="108712"/>
                </a:lnTo>
                <a:lnTo>
                  <a:pt x="231775" y="108712"/>
                </a:lnTo>
                <a:lnTo>
                  <a:pt x="232536" y="108458"/>
                </a:lnTo>
                <a:lnTo>
                  <a:pt x="233045" y="108076"/>
                </a:lnTo>
                <a:lnTo>
                  <a:pt x="233425" y="107696"/>
                </a:lnTo>
                <a:lnTo>
                  <a:pt x="233679" y="106934"/>
                </a:lnTo>
                <a:lnTo>
                  <a:pt x="233679" y="77470"/>
                </a:lnTo>
                <a:lnTo>
                  <a:pt x="233425" y="76708"/>
                </a:lnTo>
                <a:lnTo>
                  <a:pt x="232536" y="75819"/>
                </a:lnTo>
                <a:lnTo>
                  <a:pt x="231775" y="75565"/>
                </a:lnTo>
                <a:close/>
              </a:path>
              <a:path w="511175" h="135889">
                <a:moveTo>
                  <a:pt x="9651" y="6858"/>
                </a:moveTo>
                <a:lnTo>
                  <a:pt x="0" y="6858"/>
                </a:lnTo>
                <a:lnTo>
                  <a:pt x="0" y="98933"/>
                </a:lnTo>
                <a:lnTo>
                  <a:pt x="253" y="99695"/>
                </a:lnTo>
                <a:lnTo>
                  <a:pt x="761" y="100457"/>
                </a:lnTo>
                <a:lnTo>
                  <a:pt x="1524" y="100584"/>
                </a:lnTo>
                <a:lnTo>
                  <a:pt x="60198" y="100584"/>
                </a:lnTo>
                <a:lnTo>
                  <a:pt x="60959" y="100457"/>
                </a:lnTo>
                <a:lnTo>
                  <a:pt x="61722" y="99695"/>
                </a:lnTo>
                <a:lnTo>
                  <a:pt x="61975" y="98933"/>
                </a:lnTo>
                <a:lnTo>
                  <a:pt x="61975" y="92329"/>
                </a:lnTo>
                <a:lnTo>
                  <a:pt x="9651" y="92329"/>
                </a:lnTo>
                <a:lnTo>
                  <a:pt x="9651" y="51308"/>
                </a:lnTo>
                <a:lnTo>
                  <a:pt x="61975" y="51308"/>
                </a:lnTo>
                <a:lnTo>
                  <a:pt x="61975" y="43180"/>
                </a:lnTo>
                <a:lnTo>
                  <a:pt x="9651" y="43180"/>
                </a:lnTo>
                <a:lnTo>
                  <a:pt x="9651" y="6858"/>
                </a:lnTo>
                <a:close/>
              </a:path>
              <a:path w="511175" h="135889">
                <a:moveTo>
                  <a:pt x="61975" y="51308"/>
                </a:moveTo>
                <a:lnTo>
                  <a:pt x="52324" y="51308"/>
                </a:lnTo>
                <a:lnTo>
                  <a:pt x="52324" y="92329"/>
                </a:lnTo>
                <a:lnTo>
                  <a:pt x="61975" y="92329"/>
                </a:lnTo>
                <a:lnTo>
                  <a:pt x="61975" y="51308"/>
                </a:lnTo>
                <a:close/>
              </a:path>
              <a:path w="511175" h="135889">
                <a:moveTo>
                  <a:pt x="61975" y="6858"/>
                </a:moveTo>
                <a:lnTo>
                  <a:pt x="52324" y="6858"/>
                </a:lnTo>
                <a:lnTo>
                  <a:pt x="52324" y="43180"/>
                </a:lnTo>
                <a:lnTo>
                  <a:pt x="61975" y="43180"/>
                </a:lnTo>
                <a:lnTo>
                  <a:pt x="61975" y="6858"/>
                </a:lnTo>
                <a:close/>
              </a:path>
              <a:path w="511175" h="135889">
                <a:moveTo>
                  <a:pt x="510794" y="108966"/>
                </a:moveTo>
                <a:lnTo>
                  <a:pt x="386079" y="108966"/>
                </a:lnTo>
                <a:lnTo>
                  <a:pt x="386079" y="117221"/>
                </a:lnTo>
                <a:lnTo>
                  <a:pt x="510794" y="117221"/>
                </a:lnTo>
                <a:lnTo>
                  <a:pt x="510794" y="108966"/>
                </a:lnTo>
                <a:close/>
              </a:path>
              <a:path w="511175" h="135889">
                <a:moveTo>
                  <a:pt x="448436" y="40259"/>
                </a:moveTo>
                <a:lnTo>
                  <a:pt x="410209" y="51943"/>
                </a:lnTo>
                <a:lnTo>
                  <a:pt x="406653" y="57912"/>
                </a:lnTo>
                <a:lnTo>
                  <a:pt x="406723" y="72009"/>
                </a:lnTo>
                <a:lnTo>
                  <a:pt x="443483" y="89408"/>
                </a:lnTo>
                <a:lnTo>
                  <a:pt x="443483" y="108966"/>
                </a:lnTo>
                <a:lnTo>
                  <a:pt x="453008" y="108966"/>
                </a:lnTo>
                <a:lnTo>
                  <a:pt x="453008" y="89408"/>
                </a:lnTo>
                <a:lnTo>
                  <a:pt x="461603" y="88667"/>
                </a:lnTo>
                <a:lnTo>
                  <a:pt x="469090" y="87201"/>
                </a:lnTo>
                <a:lnTo>
                  <a:pt x="475458" y="84996"/>
                </a:lnTo>
                <a:lnTo>
                  <a:pt x="480695" y="82042"/>
                </a:lnTo>
                <a:lnTo>
                  <a:pt x="437641" y="82042"/>
                </a:lnTo>
                <a:lnTo>
                  <a:pt x="429767" y="80391"/>
                </a:lnTo>
                <a:lnTo>
                  <a:pt x="419988" y="74168"/>
                </a:lnTo>
                <a:lnTo>
                  <a:pt x="417449" y="69976"/>
                </a:lnTo>
                <a:lnTo>
                  <a:pt x="417449" y="59562"/>
                </a:lnTo>
                <a:lnTo>
                  <a:pt x="419988" y="55499"/>
                </a:lnTo>
                <a:lnTo>
                  <a:pt x="424814" y="52450"/>
                </a:lnTo>
                <a:lnTo>
                  <a:pt x="429767" y="49403"/>
                </a:lnTo>
                <a:lnTo>
                  <a:pt x="437641" y="47879"/>
                </a:lnTo>
                <a:lnTo>
                  <a:pt x="480513" y="47879"/>
                </a:lnTo>
                <a:lnTo>
                  <a:pt x="479551" y="47244"/>
                </a:lnTo>
                <a:lnTo>
                  <a:pt x="473672" y="44170"/>
                </a:lnTo>
                <a:lnTo>
                  <a:pt x="466518" y="41989"/>
                </a:lnTo>
                <a:lnTo>
                  <a:pt x="458102" y="40689"/>
                </a:lnTo>
                <a:lnTo>
                  <a:pt x="448436" y="40259"/>
                </a:lnTo>
                <a:close/>
              </a:path>
              <a:path w="511175" h="135889">
                <a:moveTo>
                  <a:pt x="480513" y="47879"/>
                </a:moveTo>
                <a:lnTo>
                  <a:pt x="459104" y="47879"/>
                </a:lnTo>
                <a:lnTo>
                  <a:pt x="466851" y="49403"/>
                </a:lnTo>
                <a:lnTo>
                  <a:pt x="471931" y="52450"/>
                </a:lnTo>
                <a:lnTo>
                  <a:pt x="476884" y="55499"/>
                </a:lnTo>
                <a:lnTo>
                  <a:pt x="479298" y="59562"/>
                </a:lnTo>
                <a:lnTo>
                  <a:pt x="479298" y="69976"/>
                </a:lnTo>
                <a:lnTo>
                  <a:pt x="476884" y="74168"/>
                </a:lnTo>
                <a:lnTo>
                  <a:pt x="466851" y="80391"/>
                </a:lnTo>
                <a:lnTo>
                  <a:pt x="459104" y="82042"/>
                </a:lnTo>
                <a:lnTo>
                  <a:pt x="480695" y="82042"/>
                </a:lnTo>
                <a:lnTo>
                  <a:pt x="487045" y="77597"/>
                </a:lnTo>
                <a:lnTo>
                  <a:pt x="490220" y="72009"/>
                </a:lnTo>
                <a:lnTo>
                  <a:pt x="490220" y="57912"/>
                </a:lnTo>
                <a:lnTo>
                  <a:pt x="486663" y="51943"/>
                </a:lnTo>
                <a:lnTo>
                  <a:pt x="480513" y="47879"/>
                </a:lnTo>
                <a:close/>
              </a:path>
              <a:path w="511175" h="135889">
                <a:moveTo>
                  <a:pt x="498855" y="23875"/>
                </a:moveTo>
                <a:lnTo>
                  <a:pt x="397636" y="23875"/>
                </a:lnTo>
                <a:lnTo>
                  <a:pt x="397636" y="32131"/>
                </a:lnTo>
                <a:lnTo>
                  <a:pt x="498855" y="32131"/>
                </a:lnTo>
                <a:lnTo>
                  <a:pt x="498855" y="23875"/>
                </a:lnTo>
                <a:close/>
              </a:path>
              <a:path w="511175" h="135889">
                <a:moveTo>
                  <a:pt x="190753" y="6731"/>
                </a:moveTo>
                <a:lnTo>
                  <a:pt x="134111" y="6731"/>
                </a:lnTo>
                <a:lnTo>
                  <a:pt x="133350" y="6858"/>
                </a:lnTo>
                <a:lnTo>
                  <a:pt x="132969" y="7366"/>
                </a:lnTo>
                <a:lnTo>
                  <a:pt x="132714" y="7747"/>
                </a:lnTo>
                <a:lnTo>
                  <a:pt x="132460" y="8509"/>
                </a:lnTo>
                <a:lnTo>
                  <a:pt x="132460" y="58038"/>
                </a:lnTo>
                <a:lnTo>
                  <a:pt x="132714" y="58800"/>
                </a:lnTo>
                <a:lnTo>
                  <a:pt x="132969" y="59182"/>
                </a:lnTo>
                <a:lnTo>
                  <a:pt x="133350" y="59562"/>
                </a:lnTo>
                <a:lnTo>
                  <a:pt x="134111" y="59690"/>
                </a:lnTo>
                <a:lnTo>
                  <a:pt x="190753" y="59690"/>
                </a:lnTo>
                <a:lnTo>
                  <a:pt x="191515" y="59562"/>
                </a:lnTo>
                <a:lnTo>
                  <a:pt x="192277" y="58800"/>
                </a:lnTo>
                <a:lnTo>
                  <a:pt x="192531" y="58038"/>
                </a:lnTo>
                <a:lnTo>
                  <a:pt x="192531" y="51943"/>
                </a:lnTo>
                <a:lnTo>
                  <a:pt x="141604" y="51943"/>
                </a:lnTo>
                <a:lnTo>
                  <a:pt x="141604" y="14478"/>
                </a:lnTo>
                <a:lnTo>
                  <a:pt x="192531" y="14478"/>
                </a:lnTo>
                <a:lnTo>
                  <a:pt x="192531" y="8509"/>
                </a:lnTo>
                <a:lnTo>
                  <a:pt x="192277" y="7747"/>
                </a:lnTo>
                <a:lnTo>
                  <a:pt x="191897" y="7366"/>
                </a:lnTo>
                <a:lnTo>
                  <a:pt x="191515" y="6858"/>
                </a:lnTo>
                <a:lnTo>
                  <a:pt x="190753" y="6731"/>
                </a:lnTo>
                <a:close/>
              </a:path>
              <a:path w="511175" h="135889">
                <a:moveTo>
                  <a:pt x="192531" y="14478"/>
                </a:moveTo>
                <a:lnTo>
                  <a:pt x="183514" y="14478"/>
                </a:lnTo>
                <a:lnTo>
                  <a:pt x="183514" y="51943"/>
                </a:lnTo>
                <a:lnTo>
                  <a:pt x="192531" y="51943"/>
                </a:lnTo>
                <a:lnTo>
                  <a:pt x="192531" y="14478"/>
                </a:lnTo>
                <a:close/>
              </a:path>
              <a:path w="511175" h="135889">
                <a:moveTo>
                  <a:pt x="474345" y="4063"/>
                </a:moveTo>
                <a:lnTo>
                  <a:pt x="422021" y="4063"/>
                </a:lnTo>
                <a:lnTo>
                  <a:pt x="422021" y="12826"/>
                </a:lnTo>
                <a:lnTo>
                  <a:pt x="474345" y="12826"/>
                </a:lnTo>
                <a:lnTo>
                  <a:pt x="474345" y="4063"/>
                </a:lnTo>
                <a:close/>
              </a:path>
              <a:path w="511175" h="135889">
                <a:moveTo>
                  <a:pt x="233679" y="0"/>
                </a:moveTo>
                <a:lnTo>
                  <a:pt x="224027" y="0"/>
                </a:lnTo>
                <a:lnTo>
                  <a:pt x="224027" y="68707"/>
                </a:lnTo>
                <a:lnTo>
                  <a:pt x="233679" y="68707"/>
                </a:lnTo>
                <a:lnTo>
                  <a:pt x="233679" y="0"/>
                </a:lnTo>
                <a:close/>
              </a:path>
              <a:path w="511175" h="135889">
                <a:moveTo>
                  <a:pt x="100202" y="0"/>
                </a:moveTo>
                <a:lnTo>
                  <a:pt x="90424" y="0"/>
                </a:lnTo>
                <a:lnTo>
                  <a:pt x="90424" y="135382"/>
                </a:lnTo>
                <a:lnTo>
                  <a:pt x="100202" y="135382"/>
                </a:lnTo>
                <a:lnTo>
                  <a:pt x="100202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9391904" y="2766567"/>
            <a:ext cx="90170" cy="43180"/>
          </a:xfrm>
          <a:custGeom>
            <a:avLst/>
            <a:gdLst/>
            <a:ahLst/>
            <a:cxnLst/>
            <a:rect l="l" t="t" r="r" b="b"/>
            <a:pathLst>
              <a:path w="90170" h="43180">
                <a:moveTo>
                  <a:pt x="0" y="0"/>
                </a:moveTo>
                <a:lnTo>
                  <a:pt x="9778" y="0"/>
                </a:lnTo>
                <a:lnTo>
                  <a:pt x="9778" y="34417"/>
                </a:lnTo>
                <a:lnTo>
                  <a:pt x="89789" y="34417"/>
                </a:lnTo>
                <a:lnTo>
                  <a:pt x="89789" y="42672"/>
                </a:lnTo>
                <a:lnTo>
                  <a:pt x="2921" y="42672"/>
                </a:lnTo>
                <a:lnTo>
                  <a:pt x="1777" y="42672"/>
                </a:lnTo>
                <a:lnTo>
                  <a:pt x="1016" y="42418"/>
                </a:lnTo>
                <a:lnTo>
                  <a:pt x="635" y="42037"/>
                </a:lnTo>
                <a:lnTo>
                  <a:pt x="126" y="41656"/>
                </a:lnTo>
                <a:lnTo>
                  <a:pt x="0" y="40894"/>
                </a:lnTo>
                <a:lnTo>
                  <a:pt x="0" y="39751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9258934" y="2752344"/>
            <a:ext cx="90170" cy="58419"/>
          </a:xfrm>
          <a:custGeom>
            <a:avLst/>
            <a:gdLst/>
            <a:ahLst/>
            <a:cxnLst/>
            <a:rect l="l" t="t" r="r" b="b"/>
            <a:pathLst>
              <a:path w="90170" h="58419">
                <a:moveTo>
                  <a:pt x="0" y="0"/>
                </a:moveTo>
                <a:lnTo>
                  <a:pt x="83693" y="0"/>
                </a:lnTo>
                <a:lnTo>
                  <a:pt x="84709" y="0"/>
                </a:lnTo>
                <a:lnTo>
                  <a:pt x="85471" y="253"/>
                </a:lnTo>
                <a:lnTo>
                  <a:pt x="85979" y="761"/>
                </a:lnTo>
                <a:lnTo>
                  <a:pt x="86360" y="1142"/>
                </a:lnTo>
                <a:lnTo>
                  <a:pt x="86614" y="1904"/>
                </a:lnTo>
                <a:lnTo>
                  <a:pt x="86614" y="2920"/>
                </a:lnTo>
                <a:lnTo>
                  <a:pt x="86614" y="30225"/>
                </a:lnTo>
                <a:lnTo>
                  <a:pt x="86614" y="31368"/>
                </a:lnTo>
                <a:lnTo>
                  <a:pt x="86360" y="32130"/>
                </a:lnTo>
                <a:lnTo>
                  <a:pt x="85979" y="32511"/>
                </a:lnTo>
                <a:lnTo>
                  <a:pt x="85471" y="32892"/>
                </a:lnTo>
                <a:lnTo>
                  <a:pt x="84709" y="33146"/>
                </a:lnTo>
                <a:lnTo>
                  <a:pt x="83693" y="33146"/>
                </a:lnTo>
                <a:lnTo>
                  <a:pt x="9906" y="33146"/>
                </a:lnTo>
                <a:lnTo>
                  <a:pt x="9906" y="50164"/>
                </a:lnTo>
                <a:lnTo>
                  <a:pt x="89916" y="50164"/>
                </a:lnTo>
                <a:lnTo>
                  <a:pt x="89916" y="58038"/>
                </a:lnTo>
                <a:lnTo>
                  <a:pt x="2921" y="58038"/>
                </a:lnTo>
                <a:lnTo>
                  <a:pt x="1778" y="58038"/>
                </a:lnTo>
                <a:lnTo>
                  <a:pt x="1016" y="57911"/>
                </a:lnTo>
                <a:lnTo>
                  <a:pt x="635" y="57530"/>
                </a:lnTo>
                <a:lnTo>
                  <a:pt x="254" y="57022"/>
                </a:lnTo>
                <a:lnTo>
                  <a:pt x="0" y="56260"/>
                </a:lnTo>
                <a:lnTo>
                  <a:pt x="0" y="55244"/>
                </a:lnTo>
                <a:lnTo>
                  <a:pt x="0" y="27812"/>
                </a:lnTo>
                <a:lnTo>
                  <a:pt x="0" y="26796"/>
                </a:lnTo>
                <a:lnTo>
                  <a:pt x="254" y="26034"/>
                </a:lnTo>
                <a:lnTo>
                  <a:pt x="635" y="25526"/>
                </a:lnTo>
                <a:lnTo>
                  <a:pt x="1016" y="25145"/>
                </a:lnTo>
                <a:lnTo>
                  <a:pt x="1778" y="24891"/>
                </a:lnTo>
                <a:lnTo>
                  <a:pt x="2921" y="24891"/>
                </a:lnTo>
                <a:lnTo>
                  <a:pt x="76581" y="24891"/>
                </a:lnTo>
                <a:lnTo>
                  <a:pt x="76581" y="8254"/>
                </a:lnTo>
                <a:lnTo>
                  <a:pt x="0" y="8254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9121520" y="2728086"/>
            <a:ext cx="43180" cy="41275"/>
          </a:xfrm>
          <a:custGeom>
            <a:avLst/>
            <a:gdLst/>
            <a:ahLst/>
            <a:cxnLst/>
            <a:rect l="l" t="t" r="r" b="b"/>
            <a:pathLst>
              <a:path w="43179" h="41275">
                <a:moveTo>
                  <a:pt x="0" y="0"/>
                </a:moveTo>
                <a:lnTo>
                  <a:pt x="0" y="41021"/>
                </a:lnTo>
                <a:lnTo>
                  <a:pt x="42672" y="41021"/>
                </a:lnTo>
                <a:lnTo>
                  <a:pt x="42672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9529318" y="2724657"/>
            <a:ext cx="62230" cy="34290"/>
          </a:xfrm>
          <a:custGeom>
            <a:avLst/>
            <a:gdLst/>
            <a:ahLst/>
            <a:cxnLst/>
            <a:rect l="l" t="t" r="r" b="b"/>
            <a:pathLst>
              <a:path w="62229" h="34289">
                <a:moveTo>
                  <a:pt x="30987" y="0"/>
                </a:moveTo>
                <a:lnTo>
                  <a:pt x="20192" y="0"/>
                </a:lnTo>
                <a:lnTo>
                  <a:pt x="12318" y="1524"/>
                </a:lnTo>
                <a:lnTo>
                  <a:pt x="7365" y="4571"/>
                </a:lnTo>
                <a:lnTo>
                  <a:pt x="2539" y="7619"/>
                </a:lnTo>
                <a:lnTo>
                  <a:pt x="0" y="11683"/>
                </a:lnTo>
                <a:lnTo>
                  <a:pt x="0" y="16890"/>
                </a:lnTo>
                <a:lnTo>
                  <a:pt x="0" y="22097"/>
                </a:lnTo>
                <a:lnTo>
                  <a:pt x="2539" y="26288"/>
                </a:lnTo>
                <a:lnTo>
                  <a:pt x="7365" y="29337"/>
                </a:lnTo>
                <a:lnTo>
                  <a:pt x="12318" y="32512"/>
                </a:lnTo>
                <a:lnTo>
                  <a:pt x="20192" y="34162"/>
                </a:lnTo>
                <a:lnTo>
                  <a:pt x="30987" y="34162"/>
                </a:lnTo>
                <a:lnTo>
                  <a:pt x="41655" y="34162"/>
                </a:lnTo>
                <a:lnTo>
                  <a:pt x="49402" y="32512"/>
                </a:lnTo>
                <a:lnTo>
                  <a:pt x="54482" y="29337"/>
                </a:lnTo>
                <a:lnTo>
                  <a:pt x="59435" y="26288"/>
                </a:lnTo>
                <a:lnTo>
                  <a:pt x="61849" y="22097"/>
                </a:lnTo>
                <a:lnTo>
                  <a:pt x="61849" y="16890"/>
                </a:lnTo>
                <a:lnTo>
                  <a:pt x="61849" y="11683"/>
                </a:lnTo>
                <a:lnTo>
                  <a:pt x="59435" y="7619"/>
                </a:lnTo>
                <a:lnTo>
                  <a:pt x="54482" y="4571"/>
                </a:lnTo>
                <a:lnTo>
                  <a:pt x="49402" y="1524"/>
                </a:lnTo>
                <a:lnTo>
                  <a:pt x="41655" y="0"/>
                </a:lnTo>
                <a:lnTo>
                  <a:pt x="30987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9497948" y="2717038"/>
            <a:ext cx="125095" cy="77470"/>
          </a:xfrm>
          <a:custGeom>
            <a:avLst/>
            <a:gdLst/>
            <a:ahLst/>
            <a:cxnLst/>
            <a:rect l="l" t="t" r="r" b="b"/>
            <a:pathLst>
              <a:path w="125095" h="77469">
                <a:moveTo>
                  <a:pt x="62356" y="0"/>
                </a:moveTo>
                <a:lnTo>
                  <a:pt x="100583" y="11684"/>
                </a:lnTo>
                <a:lnTo>
                  <a:pt x="104140" y="17652"/>
                </a:lnTo>
                <a:lnTo>
                  <a:pt x="104140" y="24764"/>
                </a:lnTo>
                <a:lnTo>
                  <a:pt x="104140" y="31750"/>
                </a:lnTo>
                <a:lnTo>
                  <a:pt x="66928" y="49149"/>
                </a:lnTo>
                <a:lnTo>
                  <a:pt x="66928" y="68707"/>
                </a:lnTo>
                <a:lnTo>
                  <a:pt x="124714" y="68707"/>
                </a:lnTo>
                <a:lnTo>
                  <a:pt x="124714" y="76962"/>
                </a:lnTo>
                <a:lnTo>
                  <a:pt x="0" y="76962"/>
                </a:lnTo>
                <a:lnTo>
                  <a:pt x="0" y="68707"/>
                </a:lnTo>
                <a:lnTo>
                  <a:pt x="57403" y="68707"/>
                </a:lnTo>
                <a:lnTo>
                  <a:pt x="57403" y="49149"/>
                </a:lnTo>
                <a:lnTo>
                  <a:pt x="20574" y="31623"/>
                </a:lnTo>
                <a:lnTo>
                  <a:pt x="20574" y="24764"/>
                </a:lnTo>
                <a:lnTo>
                  <a:pt x="20574" y="17652"/>
                </a:lnTo>
                <a:lnTo>
                  <a:pt x="52617" y="430"/>
                </a:lnTo>
                <a:lnTo>
                  <a:pt x="62356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9386061" y="2715767"/>
            <a:ext cx="41910" cy="26670"/>
          </a:xfrm>
          <a:custGeom>
            <a:avLst/>
            <a:gdLst/>
            <a:ahLst/>
            <a:cxnLst/>
            <a:rect l="l" t="t" r="r" b="b"/>
            <a:pathLst>
              <a:path w="41909" h="26669">
                <a:moveTo>
                  <a:pt x="0" y="0"/>
                </a:moveTo>
                <a:lnTo>
                  <a:pt x="0" y="26416"/>
                </a:lnTo>
                <a:lnTo>
                  <a:pt x="41910" y="26416"/>
                </a:lnTo>
                <a:lnTo>
                  <a:pt x="41910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9504933" y="2704782"/>
            <a:ext cx="110489" cy="0"/>
          </a:xfrm>
          <a:custGeom>
            <a:avLst/>
            <a:gdLst/>
            <a:ahLst/>
            <a:cxnLst/>
            <a:rect l="l" t="t" r="r" b="b"/>
            <a:pathLst>
              <a:path w="110490">
                <a:moveTo>
                  <a:pt x="0" y="0"/>
                </a:moveTo>
                <a:lnTo>
                  <a:pt x="110363" y="0"/>
                </a:lnTo>
              </a:path>
            </a:pathLst>
          </a:custGeom>
          <a:ln w="17399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9253473" y="2691257"/>
            <a:ext cx="41910" cy="37465"/>
          </a:xfrm>
          <a:custGeom>
            <a:avLst/>
            <a:gdLst/>
            <a:ahLst/>
            <a:cxnLst/>
            <a:rect l="l" t="t" r="r" b="b"/>
            <a:pathLst>
              <a:path w="41909" h="37464">
                <a:moveTo>
                  <a:pt x="0" y="0"/>
                </a:moveTo>
                <a:lnTo>
                  <a:pt x="0" y="37464"/>
                </a:lnTo>
                <a:lnTo>
                  <a:pt x="41909" y="37464"/>
                </a:lnTo>
                <a:lnTo>
                  <a:pt x="41909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9111868" y="2683636"/>
            <a:ext cx="62230" cy="93980"/>
          </a:xfrm>
          <a:custGeom>
            <a:avLst/>
            <a:gdLst/>
            <a:ahLst/>
            <a:cxnLst/>
            <a:rect l="l" t="t" r="r" b="b"/>
            <a:pathLst>
              <a:path w="62229" h="93980">
                <a:moveTo>
                  <a:pt x="0" y="0"/>
                </a:moveTo>
                <a:lnTo>
                  <a:pt x="9651" y="0"/>
                </a:lnTo>
                <a:lnTo>
                  <a:pt x="9651" y="36322"/>
                </a:lnTo>
                <a:lnTo>
                  <a:pt x="52324" y="36322"/>
                </a:lnTo>
                <a:lnTo>
                  <a:pt x="52324" y="0"/>
                </a:lnTo>
                <a:lnTo>
                  <a:pt x="61975" y="0"/>
                </a:lnTo>
                <a:lnTo>
                  <a:pt x="61975" y="90804"/>
                </a:lnTo>
                <a:lnTo>
                  <a:pt x="61975" y="92075"/>
                </a:lnTo>
                <a:lnTo>
                  <a:pt x="61722" y="92837"/>
                </a:lnTo>
                <a:lnTo>
                  <a:pt x="61340" y="93217"/>
                </a:lnTo>
                <a:lnTo>
                  <a:pt x="60959" y="93599"/>
                </a:lnTo>
                <a:lnTo>
                  <a:pt x="60198" y="93725"/>
                </a:lnTo>
                <a:lnTo>
                  <a:pt x="59054" y="93725"/>
                </a:lnTo>
                <a:lnTo>
                  <a:pt x="2794" y="93725"/>
                </a:lnTo>
                <a:lnTo>
                  <a:pt x="1524" y="93725"/>
                </a:lnTo>
                <a:lnTo>
                  <a:pt x="761" y="93599"/>
                </a:lnTo>
                <a:lnTo>
                  <a:pt x="507" y="93217"/>
                </a:lnTo>
                <a:lnTo>
                  <a:pt x="253" y="92837"/>
                </a:lnTo>
                <a:lnTo>
                  <a:pt x="0" y="92075"/>
                </a:lnTo>
                <a:lnTo>
                  <a:pt x="0" y="90804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9244330" y="2683510"/>
            <a:ext cx="60325" cy="53340"/>
          </a:xfrm>
          <a:custGeom>
            <a:avLst/>
            <a:gdLst/>
            <a:ahLst/>
            <a:cxnLst/>
            <a:rect l="l" t="t" r="r" b="b"/>
            <a:pathLst>
              <a:path w="60325" h="53339">
                <a:moveTo>
                  <a:pt x="2921" y="0"/>
                </a:moveTo>
                <a:lnTo>
                  <a:pt x="57276" y="0"/>
                </a:lnTo>
                <a:lnTo>
                  <a:pt x="58293" y="0"/>
                </a:lnTo>
                <a:lnTo>
                  <a:pt x="59054" y="126"/>
                </a:lnTo>
                <a:lnTo>
                  <a:pt x="59436" y="635"/>
                </a:lnTo>
                <a:lnTo>
                  <a:pt x="59817" y="1015"/>
                </a:lnTo>
                <a:lnTo>
                  <a:pt x="60071" y="1777"/>
                </a:lnTo>
                <a:lnTo>
                  <a:pt x="60071" y="2920"/>
                </a:lnTo>
                <a:lnTo>
                  <a:pt x="60071" y="50164"/>
                </a:lnTo>
                <a:lnTo>
                  <a:pt x="60071" y="51307"/>
                </a:lnTo>
                <a:lnTo>
                  <a:pt x="59817" y="52069"/>
                </a:lnTo>
                <a:lnTo>
                  <a:pt x="59436" y="52450"/>
                </a:lnTo>
                <a:lnTo>
                  <a:pt x="59054" y="52831"/>
                </a:lnTo>
                <a:lnTo>
                  <a:pt x="58293" y="52959"/>
                </a:lnTo>
                <a:lnTo>
                  <a:pt x="57276" y="52959"/>
                </a:lnTo>
                <a:lnTo>
                  <a:pt x="2921" y="52959"/>
                </a:lnTo>
                <a:lnTo>
                  <a:pt x="1650" y="52959"/>
                </a:lnTo>
                <a:lnTo>
                  <a:pt x="889" y="52831"/>
                </a:lnTo>
                <a:lnTo>
                  <a:pt x="508" y="52450"/>
                </a:lnTo>
                <a:lnTo>
                  <a:pt x="253" y="52069"/>
                </a:lnTo>
                <a:lnTo>
                  <a:pt x="0" y="51307"/>
                </a:lnTo>
                <a:lnTo>
                  <a:pt x="0" y="50164"/>
                </a:lnTo>
                <a:lnTo>
                  <a:pt x="0" y="2920"/>
                </a:lnTo>
                <a:lnTo>
                  <a:pt x="0" y="1777"/>
                </a:lnTo>
                <a:lnTo>
                  <a:pt x="253" y="1015"/>
                </a:lnTo>
                <a:lnTo>
                  <a:pt x="508" y="635"/>
                </a:lnTo>
                <a:lnTo>
                  <a:pt x="889" y="126"/>
                </a:lnTo>
                <a:lnTo>
                  <a:pt x="1650" y="0"/>
                </a:lnTo>
                <a:lnTo>
                  <a:pt x="292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9533890" y="2680842"/>
            <a:ext cx="52705" cy="8890"/>
          </a:xfrm>
          <a:custGeom>
            <a:avLst/>
            <a:gdLst/>
            <a:ahLst/>
            <a:cxnLst/>
            <a:rect l="l" t="t" r="r" b="b"/>
            <a:pathLst>
              <a:path w="52704" h="8889">
                <a:moveTo>
                  <a:pt x="0" y="0"/>
                </a:moveTo>
                <a:lnTo>
                  <a:pt x="52324" y="0"/>
                </a:lnTo>
                <a:lnTo>
                  <a:pt x="52324" y="8762"/>
                </a:lnTo>
                <a:lnTo>
                  <a:pt x="0" y="8762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9376918" y="2676779"/>
            <a:ext cx="101600" cy="100965"/>
          </a:xfrm>
          <a:custGeom>
            <a:avLst/>
            <a:gdLst/>
            <a:ahLst/>
            <a:cxnLst/>
            <a:rect l="l" t="t" r="r" b="b"/>
            <a:pathLst>
              <a:path w="101600" h="100964">
                <a:moveTo>
                  <a:pt x="91439" y="0"/>
                </a:moveTo>
                <a:lnTo>
                  <a:pt x="101218" y="0"/>
                </a:lnTo>
                <a:lnTo>
                  <a:pt x="101218" y="100711"/>
                </a:lnTo>
                <a:lnTo>
                  <a:pt x="91439" y="100711"/>
                </a:lnTo>
                <a:lnTo>
                  <a:pt x="91439" y="42672"/>
                </a:lnTo>
                <a:lnTo>
                  <a:pt x="60071" y="42672"/>
                </a:lnTo>
                <a:lnTo>
                  <a:pt x="60071" y="70358"/>
                </a:lnTo>
                <a:lnTo>
                  <a:pt x="60071" y="71628"/>
                </a:lnTo>
                <a:lnTo>
                  <a:pt x="59816" y="72390"/>
                </a:lnTo>
                <a:lnTo>
                  <a:pt x="59435" y="72771"/>
                </a:lnTo>
                <a:lnTo>
                  <a:pt x="59054" y="73151"/>
                </a:lnTo>
                <a:lnTo>
                  <a:pt x="58292" y="73279"/>
                </a:lnTo>
                <a:lnTo>
                  <a:pt x="57150" y="73279"/>
                </a:lnTo>
                <a:lnTo>
                  <a:pt x="2793" y="73279"/>
                </a:lnTo>
                <a:lnTo>
                  <a:pt x="1524" y="73279"/>
                </a:lnTo>
                <a:lnTo>
                  <a:pt x="761" y="73151"/>
                </a:lnTo>
                <a:lnTo>
                  <a:pt x="507" y="72771"/>
                </a:lnTo>
                <a:lnTo>
                  <a:pt x="126" y="72390"/>
                </a:lnTo>
                <a:lnTo>
                  <a:pt x="0" y="71628"/>
                </a:lnTo>
                <a:lnTo>
                  <a:pt x="0" y="70358"/>
                </a:lnTo>
                <a:lnTo>
                  <a:pt x="0" y="5080"/>
                </a:lnTo>
                <a:lnTo>
                  <a:pt x="9143" y="5080"/>
                </a:lnTo>
                <a:lnTo>
                  <a:pt x="9143" y="31115"/>
                </a:lnTo>
                <a:lnTo>
                  <a:pt x="51053" y="31115"/>
                </a:lnTo>
                <a:lnTo>
                  <a:pt x="51053" y="5080"/>
                </a:lnTo>
                <a:lnTo>
                  <a:pt x="60071" y="5080"/>
                </a:lnTo>
                <a:lnTo>
                  <a:pt x="60071" y="34417"/>
                </a:lnTo>
                <a:lnTo>
                  <a:pt x="91439" y="34417"/>
                </a:lnTo>
                <a:lnTo>
                  <a:pt x="91439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9335896" y="2676779"/>
            <a:ext cx="10160" cy="69215"/>
          </a:xfrm>
          <a:custGeom>
            <a:avLst/>
            <a:gdLst/>
            <a:ahLst/>
            <a:cxnLst/>
            <a:rect l="l" t="t" r="r" b="b"/>
            <a:pathLst>
              <a:path w="10159" h="69214">
                <a:moveTo>
                  <a:pt x="0" y="0"/>
                </a:moveTo>
                <a:lnTo>
                  <a:pt x="9651" y="0"/>
                </a:lnTo>
                <a:lnTo>
                  <a:pt x="9651" y="68707"/>
                </a:lnTo>
                <a:lnTo>
                  <a:pt x="0" y="68707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9207182" y="2672207"/>
            <a:ext cx="0" cy="144780"/>
          </a:xfrm>
          <a:custGeom>
            <a:avLst/>
            <a:gdLst/>
            <a:ahLst/>
            <a:cxnLst/>
            <a:rect l="l" t="t" r="r" b="b"/>
            <a:pathLst>
              <a:path h="144780">
                <a:moveTo>
                  <a:pt x="0" y="0"/>
                </a:moveTo>
                <a:lnTo>
                  <a:pt x="0" y="144526"/>
                </a:lnTo>
              </a:path>
            </a:pathLst>
          </a:custGeom>
          <a:ln w="1892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9674732" y="2672207"/>
            <a:ext cx="252857" cy="14452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9995789" y="2676525"/>
            <a:ext cx="503555" cy="135890"/>
          </a:xfrm>
          <a:custGeom>
            <a:avLst/>
            <a:gdLst/>
            <a:ahLst/>
            <a:cxnLst/>
            <a:rect l="l" t="t" r="r" b="b"/>
            <a:pathLst>
              <a:path w="503554" h="135889">
                <a:moveTo>
                  <a:pt x="426719" y="78612"/>
                </a:moveTo>
                <a:lnTo>
                  <a:pt x="417067" y="78612"/>
                </a:lnTo>
                <a:lnTo>
                  <a:pt x="417194" y="133096"/>
                </a:lnTo>
                <a:lnTo>
                  <a:pt x="417575" y="133476"/>
                </a:lnTo>
                <a:lnTo>
                  <a:pt x="418083" y="133858"/>
                </a:lnTo>
                <a:lnTo>
                  <a:pt x="418845" y="134112"/>
                </a:lnTo>
                <a:lnTo>
                  <a:pt x="501522" y="134112"/>
                </a:lnTo>
                <a:lnTo>
                  <a:pt x="502284" y="133858"/>
                </a:lnTo>
                <a:lnTo>
                  <a:pt x="502792" y="133476"/>
                </a:lnTo>
                <a:lnTo>
                  <a:pt x="503174" y="133096"/>
                </a:lnTo>
                <a:lnTo>
                  <a:pt x="503427" y="132334"/>
                </a:lnTo>
                <a:lnTo>
                  <a:pt x="503427" y="126111"/>
                </a:lnTo>
                <a:lnTo>
                  <a:pt x="426719" y="126111"/>
                </a:lnTo>
                <a:lnTo>
                  <a:pt x="426719" y="104648"/>
                </a:lnTo>
                <a:lnTo>
                  <a:pt x="503427" y="104648"/>
                </a:lnTo>
                <a:lnTo>
                  <a:pt x="503427" y="96774"/>
                </a:lnTo>
                <a:lnTo>
                  <a:pt x="426719" y="96774"/>
                </a:lnTo>
                <a:lnTo>
                  <a:pt x="426719" y="78612"/>
                </a:lnTo>
                <a:close/>
              </a:path>
              <a:path w="503554" h="135889">
                <a:moveTo>
                  <a:pt x="503427" y="104648"/>
                </a:moveTo>
                <a:lnTo>
                  <a:pt x="493775" y="104648"/>
                </a:lnTo>
                <a:lnTo>
                  <a:pt x="493775" y="126111"/>
                </a:lnTo>
                <a:lnTo>
                  <a:pt x="503427" y="126111"/>
                </a:lnTo>
                <a:lnTo>
                  <a:pt x="503427" y="104648"/>
                </a:lnTo>
                <a:close/>
              </a:path>
              <a:path w="503554" h="135889">
                <a:moveTo>
                  <a:pt x="503427" y="78612"/>
                </a:moveTo>
                <a:lnTo>
                  <a:pt x="493775" y="78612"/>
                </a:lnTo>
                <a:lnTo>
                  <a:pt x="493775" y="96774"/>
                </a:lnTo>
                <a:lnTo>
                  <a:pt x="503427" y="96774"/>
                </a:lnTo>
                <a:lnTo>
                  <a:pt x="503427" y="78612"/>
                </a:lnTo>
                <a:close/>
              </a:path>
              <a:path w="503554" h="135889">
                <a:moveTo>
                  <a:pt x="162940" y="98551"/>
                </a:moveTo>
                <a:lnTo>
                  <a:pt x="152907" y="98551"/>
                </a:lnTo>
                <a:lnTo>
                  <a:pt x="152907" y="130810"/>
                </a:lnTo>
                <a:lnTo>
                  <a:pt x="153161" y="131572"/>
                </a:lnTo>
                <a:lnTo>
                  <a:pt x="153924" y="132334"/>
                </a:lnTo>
                <a:lnTo>
                  <a:pt x="154685" y="132587"/>
                </a:lnTo>
                <a:lnTo>
                  <a:pt x="243077" y="132587"/>
                </a:lnTo>
                <a:lnTo>
                  <a:pt x="243077" y="124333"/>
                </a:lnTo>
                <a:lnTo>
                  <a:pt x="162940" y="124333"/>
                </a:lnTo>
                <a:lnTo>
                  <a:pt x="162940" y="98551"/>
                </a:lnTo>
                <a:close/>
              </a:path>
              <a:path w="503554" h="135889">
                <a:moveTo>
                  <a:pt x="240029" y="253"/>
                </a:moveTo>
                <a:lnTo>
                  <a:pt x="230377" y="253"/>
                </a:lnTo>
                <a:lnTo>
                  <a:pt x="230377" y="79755"/>
                </a:lnTo>
                <a:lnTo>
                  <a:pt x="196850" y="79755"/>
                </a:lnTo>
                <a:lnTo>
                  <a:pt x="196850" y="87757"/>
                </a:lnTo>
                <a:lnTo>
                  <a:pt x="230377" y="87757"/>
                </a:lnTo>
                <a:lnTo>
                  <a:pt x="230377" y="104775"/>
                </a:lnTo>
                <a:lnTo>
                  <a:pt x="240029" y="104775"/>
                </a:lnTo>
                <a:lnTo>
                  <a:pt x="240029" y="253"/>
                </a:lnTo>
                <a:close/>
              </a:path>
              <a:path w="503554" h="135889">
                <a:moveTo>
                  <a:pt x="225805" y="56134"/>
                </a:moveTo>
                <a:lnTo>
                  <a:pt x="223774" y="56514"/>
                </a:lnTo>
                <a:lnTo>
                  <a:pt x="220852" y="56896"/>
                </a:lnTo>
                <a:lnTo>
                  <a:pt x="216788" y="57276"/>
                </a:lnTo>
                <a:lnTo>
                  <a:pt x="212851" y="57785"/>
                </a:lnTo>
                <a:lnTo>
                  <a:pt x="208279" y="58165"/>
                </a:lnTo>
                <a:lnTo>
                  <a:pt x="203200" y="58674"/>
                </a:lnTo>
                <a:lnTo>
                  <a:pt x="198246" y="59054"/>
                </a:lnTo>
                <a:lnTo>
                  <a:pt x="181990" y="59816"/>
                </a:lnTo>
                <a:lnTo>
                  <a:pt x="176910" y="59944"/>
                </a:lnTo>
                <a:lnTo>
                  <a:pt x="130047" y="60198"/>
                </a:lnTo>
                <a:lnTo>
                  <a:pt x="130047" y="68325"/>
                </a:lnTo>
                <a:lnTo>
                  <a:pt x="162940" y="68325"/>
                </a:lnTo>
                <a:lnTo>
                  <a:pt x="162940" y="91566"/>
                </a:lnTo>
                <a:lnTo>
                  <a:pt x="172465" y="91566"/>
                </a:lnTo>
                <a:lnTo>
                  <a:pt x="172465" y="68072"/>
                </a:lnTo>
                <a:lnTo>
                  <a:pt x="176529" y="68072"/>
                </a:lnTo>
                <a:lnTo>
                  <a:pt x="186181" y="67817"/>
                </a:lnTo>
                <a:lnTo>
                  <a:pt x="196214" y="67310"/>
                </a:lnTo>
                <a:lnTo>
                  <a:pt x="201167" y="66801"/>
                </a:lnTo>
                <a:lnTo>
                  <a:pt x="206247" y="66548"/>
                </a:lnTo>
                <a:lnTo>
                  <a:pt x="210819" y="66166"/>
                </a:lnTo>
                <a:lnTo>
                  <a:pt x="215137" y="65659"/>
                </a:lnTo>
                <a:lnTo>
                  <a:pt x="219455" y="65277"/>
                </a:lnTo>
                <a:lnTo>
                  <a:pt x="225805" y="64388"/>
                </a:lnTo>
                <a:lnTo>
                  <a:pt x="225805" y="56134"/>
                </a:lnTo>
                <a:close/>
              </a:path>
              <a:path w="503554" h="135889">
                <a:moveTo>
                  <a:pt x="184657" y="0"/>
                </a:moveTo>
                <a:lnTo>
                  <a:pt x="164083" y="0"/>
                </a:lnTo>
                <a:lnTo>
                  <a:pt x="155955" y="2159"/>
                </a:lnTo>
                <a:lnTo>
                  <a:pt x="144525" y="10795"/>
                </a:lnTo>
                <a:lnTo>
                  <a:pt x="141604" y="16763"/>
                </a:lnTo>
                <a:lnTo>
                  <a:pt x="141604" y="32003"/>
                </a:lnTo>
                <a:lnTo>
                  <a:pt x="144525" y="37973"/>
                </a:lnTo>
                <a:lnTo>
                  <a:pt x="150240" y="42290"/>
                </a:lnTo>
                <a:lnTo>
                  <a:pt x="155955" y="46736"/>
                </a:lnTo>
                <a:lnTo>
                  <a:pt x="164083" y="48895"/>
                </a:lnTo>
                <a:lnTo>
                  <a:pt x="184657" y="48895"/>
                </a:lnTo>
                <a:lnTo>
                  <a:pt x="192531" y="46736"/>
                </a:lnTo>
                <a:lnTo>
                  <a:pt x="198119" y="42290"/>
                </a:lnTo>
                <a:lnTo>
                  <a:pt x="200092" y="40766"/>
                </a:lnTo>
                <a:lnTo>
                  <a:pt x="166115" y="40766"/>
                </a:lnTo>
                <a:lnTo>
                  <a:pt x="160146" y="39242"/>
                </a:lnTo>
                <a:lnTo>
                  <a:pt x="156463" y="36195"/>
                </a:lnTo>
                <a:lnTo>
                  <a:pt x="152907" y="33020"/>
                </a:lnTo>
                <a:lnTo>
                  <a:pt x="151129" y="29210"/>
                </a:lnTo>
                <a:lnTo>
                  <a:pt x="151129" y="19938"/>
                </a:lnTo>
                <a:lnTo>
                  <a:pt x="152907" y="16001"/>
                </a:lnTo>
                <a:lnTo>
                  <a:pt x="160146" y="9778"/>
                </a:lnTo>
                <a:lnTo>
                  <a:pt x="166115" y="8127"/>
                </a:lnTo>
                <a:lnTo>
                  <a:pt x="200256" y="8127"/>
                </a:lnTo>
                <a:lnTo>
                  <a:pt x="192531" y="2159"/>
                </a:lnTo>
                <a:lnTo>
                  <a:pt x="184657" y="0"/>
                </a:lnTo>
                <a:close/>
              </a:path>
              <a:path w="503554" h="135889">
                <a:moveTo>
                  <a:pt x="200256" y="8127"/>
                </a:moveTo>
                <a:lnTo>
                  <a:pt x="182752" y="8127"/>
                </a:lnTo>
                <a:lnTo>
                  <a:pt x="188594" y="9778"/>
                </a:lnTo>
                <a:lnTo>
                  <a:pt x="192024" y="12953"/>
                </a:lnTo>
                <a:lnTo>
                  <a:pt x="195452" y="16001"/>
                </a:lnTo>
                <a:lnTo>
                  <a:pt x="197103" y="19938"/>
                </a:lnTo>
                <a:lnTo>
                  <a:pt x="197103" y="29210"/>
                </a:lnTo>
                <a:lnTo>
                  <a:pt x="195452" y="33020"/>
                </a:lnTo>
                <a:lnTo>
                  <a:pt x="192024" y="36195"/>
                </a:lnTo>
                <a:lnTo>
                  <a:pt x="188594" y="39242"/>
                </a:lnTo>
                <a:lnTo>
                  <a:pt x="182752" y="40766"/>
                </a:lnTo>
                <a:lnTo>
                  <a:pt x="200092" y="40766"/>
                </a:lnTo>
                <a:lnTo>
                  <a:pt x="203707" y="37973"/>
                </a:lnTo>
                <a:lnTo>
                  <a:pt x="206501" y="32003"/>
                </a:lnTo>
                <a:lnTo>
                  <a:pt x="206501" y="16763"/>
                </a:lnTo>
                <a:lnTo>
                  <a:pt x="203707" y="10795"/>
                </a:lnTo>
                <a:lnTo>
                  <a:pt x="200256" y="8127"/>
                </a:lnTo>
                <a:close/>
              </a:path>
              <a:path w="503554" h="135889">
                <a:moveTo>
                  <a:pt x="34289" y="109727"/>
                </a:moveTo>
                <a:lnTo>
                  <a:pt x="21208" y="109727"/>
                </a:lnTo>
                <a:lnTo>
                  <a:pt x="27685" y="109854"/>
                </a:lnTo>
                <a:lnTo>
                  <a:pt x="34289" y="109727"/>
                </a:lnTo>
                <a:close/>
              </a:path>
              <a:path w="503554" h="135889">
                <a:moveTo>
                  <a:pt x="94741" y="98044"/>
                </a:moveTo>
                <a:lnTo>
                  <a:pt x="87883" y="99060"/>
                </a:lnTo>
                <a:lnTo>
                  <a:pt x="80517" y="99695"/>
                </a:lnTo>
                <a:lnTo>
                  <a:pt x="72770" y="100202"/>
                </a:lnTo>
                <a:lnTo>
                  <a:pt x="49149" y="101346"/>
                </a:lnTo>
                <a:lnTo>
                  <a:pt x="0" y="101346"/>
                </a:lnTo>
                <a:lnTo>
                  <a:pt x="0" y="109727"/>
                </a:lnTo>
                <a:lnTo>
                  <a:pt x="41020" y="109727"/>
                </a:lnTo>
                <a:lnTo>
                  <a:pt x="47878" y="109600"/>
                </a:lnTo>
                <a:lnTo>
                  <a:pt x="61594" y="109092"/>
                </a:lnTo>
                <a:lnTo>
                  <a:pt x="68325" y="108712"/>
                </a:lnTo>
                <a:lnTo>
                  <a:pt x="75056" y="108203"/>
                </a:lnTo>
                <a:lnTo>
                  <a:pt x="81914" y="107823"/>
                </a:lnTo>
                <a:lnTo>
                  <a:pt x="88391" y="107061"/>
                </a:lnTo>
                <a:lnTo>
                  <a:pt x="94741" y="106172"/>
                </a:lnTo>
                <a:lnTo>
                  <a:pt x="94741" y="98044"/>
                </a:lnTo>
                <a:close/>
              </a:path>
              <a:path w="503554" h="135889">
                <a:moveTo>
                  <a:pt x="54355" y="41401"/>
                </a:moveTo>
                <a:lnTo>
                  <a:pt x="34035" y="41401"/>
                </a:lnTo>
                <a:lnTo>
                  <a:pt x="26415" y="43434"/>
                </a:lnTo>
                <a:lnTo>
                  <a:pt x="21081" y="47371"/>
                </a:lnTo>
                <a:lnTo>
                  <a:pt x="15747" y="51435"/>
                </a:lnTo>
                <a:lnTo>
                  <a:pt x="13207" y="56641"/>
                </a:lnTo>
                <a:lnTo>
                  <a:pt x="13207" y="68961"/>
                </a:lnTo>
                <a:lnTo>
                  <a:pt x="39624" y="84582"/>
                </a:lnTo>
                <a:lnTo>
                  <a:pt x="39624" y="101346"/>
                </a:lnTo>
                <a:lnTo>
                  <a:pt x="49149" y="101346"/>
                </a:lnTo>
                <a:lnTo>
                  <a:pt x="49149" y="84582"/>
                </a:lnTo>
                <a:lnTo>
                  <a:pt x="57657" y="83947"/>
                </a:lnTo>
                <a:lnTo>
                  <a:pt x="64134" y="81661"/>
                </a:lnTo>
                <a:lnTo>
                  <a:pt x="68579" y="77724"/>
                </a:lnTo>
                <a:lnTo>
                  <a:pt x="69907" y="76580"/>
                </a:lnTo>
                <a:lnTo>
                  <a:pt x="37337" y="76580"/>
                </a:lnTo>
                <a:lnTo>
                  <a:pt x="32003" y="75437"/>
                </a:lnTo>
                <a:lnTo>
                  <a:pt x="24383" y="70612"/>
                </a:lnTo>
                <a:lnTo>
                  <a:pt x="22478" y="67437"/>
                </a:lnTo>
                <a:lnTo>
                  <a:pt x="22478" y="59182"/>
                </a:lnTo>
                <a:lnTo>
                  <a:pt x="24383" y="55879"/>
                </a:lnTo>
                <a:lnTo>
                  <a:pt x="32003" y="50800"/>
                </a:lnTo>
                <a:lnTo>
                  <a:pt x="37337" y="49529"/>
                </a:lnTo>
                <a:lnTo>
                  <a:pt x="70143" y="49529"/>
                </a:lnTo>
                <a:lnTo>
                  <a:pt x="67309" y="47371"/>
                </a:lnTo>
                <a:lnTo>
                  <a:pt x="61975" y="43434"/>
                </a:lnTo>
                <a:lnTo>
                  <a:pt x="54355" y="41401"/>
                </a:lnTo>
                <a:close/>
              </a:path>
              <a:path w="503554" h="135889">
                <a:moveTo>
                  <a:pt x="70143" y="49529"/>
                </a:moveTo>
                <a:lnTo>
                  <a:pt x="51180" y="49529"/>
                </a:lnTo>
                <a:lnTo>
                  <a:pt x="56514" y="50800"/>
                </a:lnTo>
                <a:lnTo>
                  <a:pt x="64134" y="55879"/>
                </a:lnTo>
                <a:lnTo>
                  <a:pt x="66039" y="59182"/>
                </a:lnTo>
                <a:lnTo>
                  <a:pt x="66039" y="67437"/>
                </a:lnTo>
                <a:lnTo>
                  <a:pt x="64134" y="70612"/>
                </a:lnTo>
                <a:lnTo>
                  <a:pt x="56514" y="75437"/>
                </a:lnTo>
                <a:lnTo>
                  <a:pt x="51180" y="76580"/>
                </a:lnTo>
                <a:lnTo>
                  <a:pt x="69907" y="76580"/>
                </a:lnTo>
                <a:lnTo>
                  <a:pt x="73151" y="73787"/>
                </a:lnTo>
                <a:lnTo>
                  <a:pt x="75310" y="68961"/>
                </a:lnTo>
                <a:lnTo>
                  <a:pt x="75310" y="56641"/>
                </a:lnTo>
                <a:lnTo>
                  <a:pt x="72643" y="51435"/>
                </a:lnTo>
                <a:lnTo>
                  <a:pt x="70143" y="49529"/>
                </a:lnTo>
                <a:close/>
              </a:path>
              <a:path w="503554" h="135889">
                <a:moveTo>
                  <a:pt x="80644" y="25146"/>
                </a:moveTo>
                <a:lnTo>
                  <a:pt x="6603" y="25146"/>
                </a:lnTo>
                <a:lnTo>
                  <a:pt x="6603" y="33274"/>
                </a:lnTo>
                <a:lnTo>
                  <a:pt x="80644" y="33274"/>
                </a:lnTo>
                <a:lnTo>
                  <a:pt x="80644" y="25146"/>
                </a:lnTo>
                <a:close/>
              </a:path>
              <a:path w="503554" h="135889">
                <a:moveTo>
                  <a:pt x="436371" y="1777"/>
                </a:moveTo>
                <a:lnTo>
                  <a:pt x="426211" y="1777"/>
                </a:lnTo>
                <a:lnTo>
                  <a:pt x="421512" y="2666"/>
                </a:lnTo>
                <a:lnTo>
                  <a:pt x="417194" y="4317"/>
                </a:lnTo>
                <a:lnTo>
                  <a:pt x="413003" y="6096"/>
                </a:lnTo>
                <a:lnTo>
                  <a:pt x="409447" y="8382"/>
                </a:lnTo>
                <a:lnTo>
                  <a:pt x="406526" y="11429"/>
                </a:lnTo>
                <a:lnTo>
                  <a:pt x="403605" y="14350"/>
                </a:lnTo>
                <a:lnTo>
                  <a:pt x="401319" y="17779"/>
                </a:lnTo>
                <a:lnTo>
                  <a:pt x="399562" y="22098"/>
                </a:lnTo>
                <a:lnTo>
                  <a:pt x="398017" y="25780"/>
                </a:lnTo>
                <a:lnTo>
                  <a:pt x="397278" y="29972"/>
                </a:lnTo>
                <a:lnTo>
                  <a:pt x="397323" y="39497"/>
                </a:lnTo>
                <a:lnTo>
                  <a:pt x="398017" y="43434"/>
                </a:lnTo>
                <a:lnTo>
                  <a:pt x="399541" y="47371"/>
                </a:lnTo>
                <a:lnTo>
                  <a:pt x="401192" y="51308"/>
                </a:lnTo>
                <a:lnTo>
                  <a:pt x="403351" y="54737"/>
                </a:lnTo>
                <a:lnTo>
                  <a:pt x="406400" y="57658"/>
                </a:lnTo>
                <a:lnTo>
                  <a:pt x="409447" y="60705"/>
                </a:lnTo>
                <a:lnTo>
                  <a:pt x="413003" y="63119"/>
                </a:lnTo>
                <a:lnTo>
                  <a:pt x="421385" y="66421"/>
                </a:lnTo>
                <a:lnTo>
                  <a:pt x="425957" y="67310"/>
                </a:lnTo>
                <a:lnTo>
                  <a:pt x="436117" y="67310"/>
                </a:lnTo>
                <a:lnTo>
                  <a:pt x="440816" y="66548"/>
                </a:lnTo>
                <a:lnTo>
                  <a:pt x="449199" y="63246"/>
                </a:lnTo>
                <a:lnTo>
                  <a:pt x="452754" y="60960"/>
                </a:lnTo>
                <a:lnTo>
                  <a:pt x="454744" y="59054"/>
                </a:lnTo>
                <a:lnTo>
                  <a:pt x="423290" y="59054"/>
                </a:lnTo>
                <a:lnTo>
                  <a:pt x="417194" y="56641"/>
                </a:lnTo>
                <a:lnTo>
                  <a:pt x="409066" y="46989"/>
                </a:lnTo>
                <a:lnTo>
                  <a:pt x="406907" y="41275"/>
                </a:lnTo>
                <a:lnTo>
                  <a:pt x="406907" y="27812"/>
                </a:lnTo>
                <a:lnTo>
                  <a:pt x="409066" y="22098"/>
                </a:lnTo>
                <a:lnTo>
                  <a:pt x="417194" y="12446"/>
                </a:lnTo>
                <a:lnTo>
                  <a:pt x="423290" y="10033"/>
                </a:lnTo>
                <a:lnTo>
                  <a:pt x="454737" y="10033"/>
                </a:lnTo>
                <a:lnTo>
                  <a:pt x="452881" y="8254"/>
                </a:lnTo>
                <a:lnTo>
                  <a:pt x="449325" y="5969"/>
                </a:lnTo>
                <a:lnTo>
                  <a:pt x="440943" y="2666"/>
                </a:lnTo>
                <a:lnTo>
                  <a:pt x="436371" y="1777"/>
                </a:lnTo>
                <a:close/>
              </a:path>
              <a:path w="503554" h="135889">
                <a:moveTo>
                  <a:pt x="454737" y="10033"/>
                </a:moveTo>
                <a:lnTo>
                  <a:pt x="438911" y="10033"/>
                </a:lnTo>
                <a:lnTo>
                  <a:pt x="444880" y="12446"/>
                </a:lnTo>
                <a:lnTo>
                  <a:pt x="449640" y="17779"/>
                </a:lnTo>
                <a:lnTo>
                  <a:pt x="453389" y="22098"/>
                </a:lnTo>
                <a:lnTo>
                  <a:pt x="455549" y="27812"/>
                </a:lnTo>
                <a:lnTo>
                  <a:pt x="455549" y="41275"/>
                </a:lnTo>
                <a:lnTo>
                  <a:pt x="453389" y="46989"/>
                </a:lnTo>
                <a:lnTo>
                  <a:pt x="449199" y="51815"/>
                </a:lnTo>
                <a:lnTo>
                  <a:pt x="444880" y="56641"/>
                </a:lnTo>
                <a:lnTo>
                  <a:pt x="438911" y="59054"/>
                </a:lnTo>
                <a:lnTo>
                  <a:pt x="454744" y="59054"/>
                </a:lnTo>
                <a:lnTo>
                  <a:pt x="458724" y="55245"/>
                </a:lnTo>
                <a:lnTo>
                  <a:pt x="461136" y="51815"/>
                </a:lnTo>
                <a:lnTo>
                  <a:pt x="462787" y="47751"/>
                </a:lnTo>
                <a:lnTo>
                  <a:pt x="464438" y="43814"/>
                </a:lnTo>
                <a:lnTo>
                  <a:pt x="465327" y="39497"/>
                </a:lnTo>
                <a:lnTo>
                  <a:pt x="465327" y="29972"/>
                </a:lnTo>
                <a:lnTo>
                  <a:pt x="464438" y="25653"/>
                </a:lnTo>
                <a:lnTo>
                  <a:pt x="462787" y="21716"/>
                </a:lnTo>
                <a:lnTo>
                  <a:pt x="461136" y="17652"/>
                </a:lnTo>
                <a:lnTo>
                  <a:pt x="458850" y="14224"/>
                </a:lnTo>
                <a:lnTo>
                  <a:pt x="455929" y="11175"/>
                </a:lnTo>
                <a:lnTo>
                  <a:pt x="454737" y="10033"/>
                </a:lnTo>
                <a:close/>
              </a:path>
              <a:path w="503554" h="135889">
                <a:moveTo>
                  <a:pt x="325500" y="8636"/>
                </a:moveTo>
                <a:lnTo>
                  <a:pt x="268731" y="8636"/>
                </a:lnTo>
                <a:lnTo>
                  <a:pt x="268731" y="16890"/>
                </a:lnTo>
                <a:lnTo>
                  <a:pt x="316864" y="16890"/>
                </a:lnTo>
                <a:lnTo>
                  <a:pt x="314795" y="30178"/>
                </a:lnTo>
                <a:lnTo>
                  <a:pt x="292060" y="74828"/>
                </a:lnTo>
                <a:lnTo>
                  <a:pt x="259841" y="99313"/>
                </a:lnTo>
                <a:lnTo>
                  <a:pt x="268604" y="105537"/>
                </a:lnTo>
                <a:lnTo>
                  <a:pt x="302716" y="76569"/>
                </a:lnTo>
                <a:lnTo>
                  <a:pt x="321881" y="40132"/>
                </a:lnTo>
                <a:lnTo>
                  <a:pt x="327405" y="11557"/>
                </a:lnTo>
                <a:lnTo>
                  <a:pt x="327405" y="10667"/>
                </a:lnTo>
                <a:lnTo>
                  <a:pt x="327151" y="9905"/>
                </a:lnTo>
                <a:lnTo>
                  <a:pt x="326770" y="9398"/>
                </a:lnTo>
                <a:lnTo>
                  <a:pt x="326262" y="8889"/>
                </a:lnTo>
                <a:lnTo>
                  <a:pt x="325500" y="8636"/>
                </a:lnTo>
                <a:close/>
              </a:path>
              <a:path w="503554" h="135889">
                <a:moveTo>
                  <a:pt x="62864" y="3048"/>
                </a:moveTo>
                <a:lnTo>
                  <a:pt x="24256" y="3048"/>
                </a:lnTo>
                <a:lnTo>
                  <a:pt x="24256" y="11429"/>
                </a:lnTo>
                <a:lnTo>
                  <a:pt x="62864" y="11429"/>
                </a:lnTo>
                <a:lnTo>
                  <a:pt x="62864" y="3048"/>
                </a:lnTo>
                <a:close/>
              </a:path>
              <a:path w="503554" h="135889">
                <a:moveTo>
                  <a:pt x="364489" y="253"/>
                </a:moveTo>
                <a:lnTo>
                  <a:pt x="354583" y="253"/>
                </a:lnTo>
                <a:lnTo>
                  <a:pt x="354583" y="135762"/>
                </a:lnTo>
                <a:lnTo>
                  <a:pt x="364489" y="135762"/>
                </a:lnTo>
                <a:lnTo>
                  <a:pt x="364489" y="65150"/>
                </a:lnTo>
                <a:lnTo>
                  <a:pt x="385444" y="65150"/>
                </a:lnTo>
                <a:lnTo>
                  <a:pt x="385444" y="56387"/>
                </a:lnTo>
                <a:lnTo>
                  <a:pt x="364489" y="56387"/>
                </a:lnTo>
                <a:lnTo>
                  <a:pt x="364489" y="253"/>
                </a:lnTo>
                <a:close/>
              </a:path>
              <a:path w="503554" h="135889">
                <a:moveTo>
                  <a:pt x="108457" y="253"/>
                </a:moveTo>
                <a:lnTo>
                  <a:pt x="98932" y="253"/>
                </a:lnTo>
                <a:lnTo>
                  <a:pt x="98932" y="135636"/>
                </a:lnTo>
                <a:lnTo>
                  <a:pt x="108457" y="135636"/>
                </a:lnTo>
                <a:lnTo>
                  <a:pt x="108457" y="253"/>
                </a:lnTo>
                <a:close/>
              </a:path>
              <a:path w="503554" h="135889">
                <a:moveTo>
                  <a:pt x="503427" y="126"/>
                </a:moveTo>
                <a:lnTo>
                  <a:pt x="493775" y="126"/>
                </a:lnTo>
                <a:lnTo>
                  <a:pt x="493775" y="71627"/>
                </a:lnTo>
                <a:lnTo>
                  <a:pt x="503427" y="71627"/>
                </a:lnTo>
                <a:lnTo>
                  <a:pt x="503427" y="126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10422508" y="2781173"/>
            <a:ext cx="67310" cy="21590"/>
          </a:xfrm>
          <a:custGeom>
            <a:avLst/>
            <a:gdLst/>
            <a:ahLst/>
            <a:cxnLst/>
            <a:rect l="l" t="t" r="r" b="b"/>
            <a:pathLst>
              <a:path w="67309" h="21589">
                <a:moveTo>
                  <a:pt x="0" y="0"/>
                </a:moveTo>
                <a:lnTo>
                  <a:pt x="0" y="21462"/>
                </a:lnTo>
                <a:lnTo>
                  <a:pt x="67056" y="21462"/>
                </a:lnTo>
                <a:lnTo>
                  <a:pt x="67056" y="0"/>
                </a:lnTo>
                <a:lnTo>
                  <a:pt x="0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10148696" y="2775076"/>
            <a:ext cx="90170" cy="34290"/>
          </a:xfrm>
          <a:custGeom>
            <a:avLst/>
            <a:gdLst/>
            <a:ahLst/>
            <a:cxnLst/>
            <a:rect l="l" t="t" r="r" b="b"/>
            <a:pathLst>
              <a:path w="90170" h="34289">
                <a:moveTo>
                  <a:pt x="0" y="0"/>
                </a:moveTo>
                <a:lnTo>
                  <a:pt x="10032" y="0"/>
                </a:lnTo>
                <a:lnTo>
                  <a:pt x="10032" y="25781"/>
                </a:lnTo>
                <a:lnTo>
                  <a:pt x="90170" y="25781"/>
                </a:lnTo>
                <a:lnTo>
                  <a:pt x="90170" y="34036"/>
                </a:lnTo>
                <a:lnTo>
                  <a:pt x="2921" y="34036"/>
                </a:lnTo>
                <a:lnTo>
                  <a:pt x="1777" y="34036"/>
                </a:lnTo>
                <a:lnTo>
                  <a:pt x="1016" y="33782"/>
                </a:lnTo>
                <a:lnTo>
                  <a:pt x="634" y="33400"/>
                </a:lnTo>
                <a:lnTo>
                  <a:pt x="253" y="33020"/>
                </a:lnTo>
                <a:lnTo>
                  <a:pt x="0" y="32258"/>
                </a:lnTo>
                <a:lnTo>
                  <a:pt x="0" y="31114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10412856" y="2755138"/>
            <a:ext cx="86360" cy="55880"/>
          </a:xfrm>
          <a:custGeom>
            <a:avLst/>
            <a:gdLst/>
            <a:ahLst/>
            <a:cxnLst/>
            <a:rect l="l" t="t" r="r" b="b"/>
            <a:pathLst>
              <a:path w="86359" h="55880">
                <a:moveTo>
                  <a:pt x="0" y="0"/>
                </a:moveTo>
                <a:lnTo>
                  <a:pt x="9651" y="0"/>
                </a:lnTo>
                <a:lnTo>
                  <a:pt x="9651" y="18161"/>
                </a:lnTo>
                <a:lnTo>
                  <a:pt x="76708" y="18161"/>
                </a:lnTo>
                <a:lnTo>
                  <a:pt x="76708" y="0"/>
                </a:lnTo>
                <a:lnTo>
                  <a:pt x="86360" y="0"/>
                </a:lnTo>
                <a:lnTo>
                  <a:pt x="86360" y="52577"/>
                </a:lnTo>
                <a:lnTo>
                  <a:pt x="86360" y="53721"/>
                </a:lnTo>
                <a:lnTo>
                  <a:pt x="86106" y="54483"/>
                </a:lnTo>
                <a:lnTo>
                  <a:pt x="85725" y="54863"/>
                </a:lnTo>
                <a:lnTo>
                  <a:pt x="85217" y="55245"/>
                </a:lnTo>
                <a:lnTo>
                  <a:pt x="84454" y="55499"/>
                </a:lnTo>
                <a:lnTo>
                  <a:pt x="83439" y="55499"/>
                </a:lnTo>
                <a:lnTo>
                  <a:pt x="2794" y="55499"/>
                </a:lnTo>
                <a:lnTo>
                  <a:pt x="1777" y="55499"/>
                </a:lnTo>
                <a:lnTo>
                  <a:pt x="1016" y="55245"/>
                </a:lnTo>
                <a:lnTo>
                  <a:pt x="508" y="54863"/>
                </a:lnTo>
                <a:lnTo>
                  <a:pt x="126" y="54483"/>
                </a:lnTo>
                <a:lnTo>
                  <a:pt x="0" y="53721"/>
                </a:lnTo>
                <a:lnTo>
                  <a:pt x="0" y="52577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10125836" y="2732658"/>
            <a:ext cx="95885" cy="35560"/>
          </a:xfrm>
          <a:custGeom>
            <a:avLst/>
            <a:gdLst/>
            <a:ahLst/>
            <a:cxnLst/>
            <a:rect l="l" t="t" r="r" b="b"/>
            <a:pathLst>
              <a:path w="95884" h="35560">
                <a:moveTo>
                  <a:pt x="95758" y="0"/>
                </a:moveTo>
                <a:lnTo>
                  <a:pt x="95758" y="8254"/>
                </a:lnTo>
                <a:lnTo>
                  <a:pt x="92964" y="8636"/>
                </a:lnTo>
                <a:lnTo>
                  <a:pt x="89408" y="9143"/>
                </a:lnTo>
                <a:lnTo>
                  <a:pt x="85090" y="9525"/>
                </a:lnTo>
                <a:lnTo>
                  <a:pt x="80772" y="10032"/>
                </a:lnTo>
                <a:lnTo>
                  <a:pt x="76200" y="10413"/>
                </a:lnTo>
                <a:lnTo>
                  <a:pt x="71120" y="10667"/>
                </a:lnTo>
                <a:lnTo>
                  <a:pt x="66167" y="11175"/>
                </a:lnTo>
                <a:lnTo>
                  <a:pt x="61214" y="11429"/>
                </a:lnTo>
                <a:lnTo>
                  <a:pt x="56134" y="11683"/>
                </a:lnTo>
                <a:lnTo>
                  <a:pt x="51181" y="11811"/>
                </a:lnTo>
                <a:lnTo>
                  <a:pt x="46482" y="11937"/>
                </a:lnTo>
                <a:lnTo>
                  <a:pt x="42418" y="11937"/>
                </a:lnTo>
                <a:lnTo>
                  <a:pt x="42418" y="35432"/>
                </a:lnTo>
                <a:lnTo>
                  <a:pt x="32893" y="35432"/>
                </a:lnTo>
                <a:lnTo>
                  <a:pt x="32893" y="12191"/>
                </a:lnTo>
                <a:lnTo>
                  <a:pt x="0" y="12191"/>
                </a:lnTo>
                <a:lnTo>
                  <a:pt x="0" y="4063"/>
                </a:lnTo>
                <a:lnTo>
                  <a:pt x="42037" y="3810"/>
                </a:lnTo>
                <a:lnTo>
                  <a:pt x="46863" y="3810"/>
                </a:lnTo>
                <a:lnTo>
                  <a:pt x="51943" y="3682"/>
                </a:lnTo>
                <a:lnTo>
                  <a:pt x="57404" y="3428"/>
                </a:lnTo>
                <a:lnTo>
                  <a:pt x="62992" y="3175"/>
                </a:lnTo>
                <a:lnTo>
                  <a:pt x="68199" y="2920"/>
                </a:lnTo>
                <a:lnTo>
                  <a:pt x="73152" y="2539"/>
                </a:lnTo>
                <a:lnTo>
                  <a:pt x="78232" y="2031"/>
                </a:lnTo>
                <a:lnTo>
                  <a:pt x="82804" y="1650"/>
                </a:lnTo>
                <a:lnTo>
                  <a:pt x="86741" y="1142"/>
                </a:lnTo>
                <a:lnTo>
                  <a:pt x="90805" y="762"/>
                </a:lnTo>
                <a:lnTo>
                  <a:pt x="93726" y="380"/>
                </a:lnTo>
                <a:lnTo>
                  <a:pt x="95758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10018268" y="2726054"/>
            <a:ext cx="43815" cy="27305"/>
          </a:xfrm>
          <a:custGeom>
            <a:avLst/>
            <a:gdLst/>
            <a:ahLst/>
            <a:cxnLst/>
            <a:rect l="l" t="t" r="r" b="b"/>
            <a:pathLst>
              <a:path w="43815" h="27305">
                <a:moveTo>
                  <a:pt x="21716" y="0"/>
                </a:moveTo>
                <a:lnTo>
                  <a:pt x="14858" y="0"/>
                </a:lnTo>
                <a:lnTo>
                  <a:pt x="9525" y="1270"/>
                </a:lnTo>
                <a:lnTo>
                  <a:pt x="5714" y="3810"/>
                </a:lnTo>
                <a:lnTo>
                  <a:pt x="1904" y="6350"/>
                </a:lnTo>
                <a:lnTo>
                  <a:pt x="0" y="9652"/>
                </a:lnTo>
                <a:lnTo>
                  <a:pt x="0" y="13970"/>
                </a:lnTo>
                <a:lnTo>
                  <a:pt x="0" y="17907"/>
                </a:lnTo>
                <a:lnTo>
                  <a:pt x="1904" y="21082"/>
                </a:lnTo>
                <a:lnTo>
                  <a:pt x="5714" y="23495"/>
                </a:lnTo>
                <a:lnTo>
                  <a:pt x="9525" y="25908"/>
                </a:lnTo>
                <a:lnTo>
                  <a:pt x="14858" y="27050"/>
                </a:lnTo>
                <a:lnTo>
                  <a:pt x="21716" y="27050"/>
                </a:lnTo>
                <a:lnTo>
                  <a:pt x="28701" y="27050"/>
                </a:lnTo>
                <a:lnTo>
                  <a:pt x="34035" y="25908"/>
                </a:lnTo>
                <a:lnTo>
                  <a:pt x="37846" y="23495"/>
                </a:lnTo>
                <a:lnTo>
                  <a:pt x="41655" y="21082"/>
                </a:lnTo>
                <a:lnTo>
                  <a:pt x="43560" y="17907"/>
                </a:lnTo>
                <a:lnTo>
                  <a:pt x="43560" y="13970"/>
                </a:lnTo>
                <a:lnTo>
                  <a:pt x="43560" y="9652"/>
                </a:lnTo>
                <a:lnTo>
                  <a:pt x="41655" y="6350"/>
                </a:lnTo>
                <a:lnTo>
                  <a:pt x="37846" y="3810"/>
                </a:lnTo>
                <a:lnTo>
                  <a:pt x="34035" y="1270"/>
                </a:lnTo>
                <a:lnTo>
                  <a:pt x="28701" y="0"/>
                </a:lnTo>
                <a:lnTo>
                  <a:pt x="21716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9995789" y="2717926"/>
            <a:ext cx="95250" cy="68580"/>
          </a:xfrm>
          <a:custGeom>
            <a:avLst/>
            <a:gdLst/>
            <a:ahLst/>
            <a:cxnLst/>
            <a:rect l="l" t="t" r="r" b="b"/>
            <a:pathLst>
              <a:path w="95250" h="68580">
                <a:moveTo>
                  <a:pt x="44195" y="0"/>
                </a:moveTo>
                <a:lnTo>
                  <a:pt x="54355" y="0"/>
                </a:lnTo>
                <a:lnTo>
                  <a:pt x="61975" y="2032"/>
                </a:lnTo>
                <a:lnTo>
                  <a:pt x="67309" y="5969"/>
                </a:lnTo>
                <a:lnTo>
                  <a:pt x="72643" y="10033"/>
                </a:lnTo>
                <a:lnTo>
                  <a:pt x="75310" y="15239"/>
                </a:lnTo>
                <a:lnTo>
                  <a:pt x="75310" y="21589"/>
                </a:lnTo>
                <a:lnTo>
                  <a:pt x="75310" y="27559"/>
                </a:lnTo>
                <a:lnTo>
                  <a:pt x="73151" y="32385"/>
                </a:lnTo>
                <a:lnTo>
                  <a:pt x="68579" y="36322"/>
                </a:lnTo>
                <a:lnTo>
                  <a:pt x="64134" y="40259"/>
                </a:lnTo>
                <a:lnTo>
                  <a:pt x="57657" y="42545"/>
                </a:lnTo>
                <a:lnTo>
                  <a:pt x="49149" y="43180"/>
                </a:lnTo>
                <a:lnTo>
                  <a:pt x="49149" y="59944"/>
                </a:lnTo>
                <a:lnTo>
                  <a:pt x="57022" y="59562"/>
                </a:lnTo>
                <a:lnTo>
                  <a:pt x="64896" y="59182"/>
                </a:lnTo>
                <a:lnTo>
                  <a:pt x="72770" y="58800"/>
                </a:lnTo>
                <a:lnTo>
                  <a:pt x="80517" y="58293"/>
                </a:lnTo>
                <a:lnTo>
                  <a:pt x="87883" y="57658"/>
                </a:lnTo>
                <a:lnTo>
                  <a:pt x="94741" y="56642"/>
                </a:lnTo>
                <a:lnTo>
                  <a:pt x="94741" y="64770"/>
                </a:lnTo>
                <a:lnTo>
                  <a:pt x="88391" y="65659"/>
                </a:lnTo>
                <a:lnTo>
                  <a:pt x="81914" y="66421"/>
                </a:lnTo>
                <a:lnTo>
                  <a:pt x="75056" y="66801"/>
                </a:lnTo>
                <a:lnTo>
                  <a:pt x="68325" y="67310"/>
                </a:lnTo>
                <a:lnTo>
                  <a:pt x="61594" y="67690"/>
                </a:lnTo>
                <a:lnTo>
                  <a:pt x="54736" y="67945"/>
                </a:lnTo>
                <a:lnTo>
                  <a:pt x="47878" y="68199"/>
                </a:lnTo>
                <a:lnTo>
                  <a:pt x="41020" y="68325"/>
                </a:lnTo>
                <a:lnTo>
                  <a:pt x="34289" y="68325"/>
                </a:lnTo>
                <a:lnTo>
                  <a:pt x="27685" y="68452"/>
                </a:lnTo>
                <a:lnTo>
                  <a:pt x="21208" y="68325"/>
                </a:lnTo>
                <a:lnTo>
                  <a:pt x="14985" y="68325"/>
                </a:lnTo>
                <a:lnTo>
                  <a:pt x="0" y="68325"/>
                </a:lnTo>
                <a:lnTo>
                  <a:pt x="0" y="59944"/>
                </a:lnTo>
                <a:lnTo>
                  <a:pt x="39624" y="59944"/>
                </a:lnTo>
                <a:lnTo>
                  <a:pt x="39624" y="43180"/>
                </a:lnTo>
                <a:lnTo>
                  <a:pt x="13207" y="27559"/>
                </a:lnTo>
                <a:lnTo>
                  <a:pt x="13207" y="21589"/>
                </a:lnTo>
                <a:lnTo>
                  <a:pt x="13207" y="15239"/>
                </a:lnTo>
                <a:lnTo>
                  <a:pt x="15747" y="10033"/>
                </a:lnTo>
                <a:lnTo>
                  <a:pt x="21081" y="5969"/>
                </a:lnTo>
                <a:lnTo>
                  <a:pt x="26415" y="2032"/>
                </a:lnTo>
                <a:lnTo>
                  <a:pt x="34035" y="0"/>
                </a:lnTo>
                <a:lnTo>
                  <a:pt x="44195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10002393" y="2701670"/>
            <a:ext cx="74295" cy="8255"/>
          </a:xfrm>
          <a:custGeom>
            <a:avLst/>
            <a:gdLst/>
            <a:ahLst/>
            <a:cxnLst/>
            <a:rect l="l" t="t" r="r" b="b"/>
            <a:pathLst>
              <a:path w="74295" h="8255">
                <a:moveTo>
                  <a:pt x="0" y="0"/>
                </a:moveTo>
                <a:lnTo>
                  <a:pt x="74040" y="0"/>
                </a:lnTo>
                <a:lnTo>
                  <a:pt x="74040" y="8127"/>
                </a:lnTo>
                <a:lnTo>
                  <a:pt x="0" y="8127"/>
                </a:lnTo>
                <a:lnTo>
                  <a:pt x="0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10402696" y="2686557"/>
            <a:ext cx="48895" cy="49530"/>
          </a:xfrm>
          <a:custGeom>
            <a:avLst/>
            <a:gdLst/>
            <a:ahLst/>
            <a:cxnLst/>
            <a:rect l="l" t="t" r="r" b="b"/>
            <a:pathLst>
              <a:path w="48895" h="49530">
                <a:moveTo>
                  <a:pt x="24256" y="0"/>
                </a:moveTo>
                <a:lnTo>
                  <a:pt x="16382" y="0"/>
                </a:lnTo>
                <a:lnTo>
                  <a:pt x="10286" y="2412"/>
                </a:lnTo>
                <a:lnTo>
                  <a:pt x="6223" y="7238"/>
                </a:lnTo>
                <a:lnTo>
                  <a:pt x="2158" y="12064"/>
                </a:lnTo>
                <a:lnTo>
                  <a:pt x="0" y="17779"/>
                </a:lnTo>
                <a:lnTo>
                  <a:pt x="0" y="24511"/>
                </a:lnTo>
                <a:lnTo>
                  <a:pt x="0" y="31241"/>
                </a:lnTo>
                <a:lnTo>
                  <a:pt x="2158" y="36956"/>
                </a:lnTo>
                <a:lnTo>
                  <a:pt x="6223" y="41782"/>
                </a:lnTo>
                <a:lnTo>
                  <a:pt x="10286" y="46608"/>
                </a:lnTo>
                <a:lnTo>
                  <a:pt x="16382" y="49021"/>
                </a:lnTo>
                <a:lnTo>
                  <a:pt x="24256" y="49021"/>
                </a:lnTo>
                <a:lnTo>
                  <a:pt x="32003" y="49021"/>
                </a:lnTo>
                <a:lnTo>
                  <a:pt x="37973" y="46608"/>
                </a:lnTo>
                <a:lnTo>
                  <a:pt x="42291" y="41782"/>
                </a:lnTo>
                <a:lnTo>
                  <a:pt x="46481" y="36956"/>
                </a:lnTo>
                <a:lnTo>
                  <a:pt x="48641" y="31241"/>
                </a:lnTo>
                <a:lnTo>
                  <a:pt x="48641" y="24511"/>
                </a:lnTo>
                <a:lnTo>
                  <a:pt x="48641" y="17779"/>
                </a:lnTo>
                <a:lnTo>
                  <a:pt x="46481" y="12064"/>
                </a:lnTo>
                <a:lnTo>
                  <a:pt x="42291" y="7238"/>
                </a:lnTo>
                <a:lnTo>
                  <a:pt x="37973" y="2412"/>
                </a:lnTo>
                <a:lnTo>
                  <a:pt x="32003" y="0"/>
                </a:lnTo>
                <a:lnTo>
                  <a:pt x="24256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10255631" y="2685160"/>
            <a:ext cx="67945" cy="97155"/>
          </a:xfrm>
          <a:custGeom>
            <a:avLst/>
            <a:gdLst/>
            <a:ahLst/>
            <a:cxnLst/>
            <a:rect l="l" t="t" r="r" b="b"/>
            <a:pathLst>
              <a:path w="67945" h="97155">
                <a:moveTo>
                  <a:pt x="8890" y="0"/>
                </a:moveTo>
                <a:lnTo>
                  <a:pt x="64643" y="0"/>
                </a:lnTo>
                <a:lnTo>
                  <a:pt x="65659" y="0"/>
                </a:lnTo>
                <a:lnTo>
                  <a:pt x="66421" y="253"/>
                </a:lnTo>
                <a:lnTo>
                  <a:pt x="66928" y="762"/>
                </a:lnTo>
                <a:lnTo>
                  <a:pt x="67310" y="1269"/>
                </a:lnTo>
                <a:lnTo>
                  <a:pt x="67564" y="2031"/>
                </a:lnTo>
                <a:lnTo>
                  <a:pt x="67564" y="2921"/>
                </a:lnTo>
                <a:lnTo>
                  <a:pt x="57134" y="44497"/>
                </a:lnTo>
                <a:lnTo>
                  <a:pt x="33210" y="78390"/>
                </a:lnTo>
                <a:lnTo>
                  <a:pt x="8763" y="96900"/>
                </a:lnTo>
                <a:lnTo>
                  <a:pt x="0" y="90677"/>
                </a:lnTo>
                <a:lnTo>
                  <a:pt x="12215" y="83389"/>
                </a:lnTo>
                <a:lnTo>
                  <a:pt x="22955" y="75231"/>
                </a:lnTo>
                <a:lnTo>
                  <a:pt x="51419" y="33972"/>
                </a:lnTo>
                <a:lnTo>
                  <a:pt x="57023" y="8254"/>
                </a:lnTo>
                <a:lnTo>
                  <a:pt x="8890" y="8254"/>
                </a:lnTo>
                <a:lnTo>
                  <a:pt x="8890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10146918" y="2684652"/>
            <a:ext cx="46355" cy="33020"/>
          </a:xfrm>
          <a:custGeom>
            <a:avLst/>
            <a:gdLst/>
            <a:ahLst/>
            <a:cxnLst/>
            <a:rect l="l" t="t" r="r" b="b"/>
            <a:pathLst>
              <a:path w="46354" h="33019">
                <a:moveTo>
                  <a:pt x="23240" y="0"/>
                </a:moveTo>
                <a:lnTo>
                  <a:pt x="14985" y="0"/>
                </a:lnTo>
                <a:lnTo>
                  <a:pt x="9016" y="1650"/>
                </a:lnTo>
                <a:lnTo>
                  <a:pt x="5333" y="4825"/>
                </a:lnTo>
                <a:lnTo>
                  <a:pt x="1777" y="7874"/>
                </a:lnTo>
                <a:lnTo>
                  <a:pt x="0" y="11811"/>
                </a:lnTo>
                <a:lnTo>
                  <a:pt x="0" y="16383"/>
                </a:lnTo>
                <a:lnTo>
                  <a:pt x="0" y="21082"/>
                </a:lnTo>
                <a:lnTo>
                  <a:pt x="1777" y="24892"/>
                </a:lnTo>
                <a:lnTo>
                  <a:pt x="5333" y="28067"/>
                </a:lnTo>
                <a:lnTo>
                  <a:pt x="9016" y="31114"/>
                </a:lnTo>
                <a:lnTo>
                  <a:pt x="14985" y="32638"/>
                </a:lnTo>
                <a:lnTo>
                  <a:pt x="23240" y="32638"/>
                </a:lnTo>
                <a:lnTo>
                  <a:pt x="31623" y="32638"/>
                </a:lnTo>
                <a:lnTo>
                  <a:pt x="37464" y="31114"/>
                </a:lnTo>
                <a:lnTo>
                  <a:pt x="40894" y="28067"/>
                </a:lnTo>
                <a:lnTo>
                  <a:pt x="44323" y="24892"/>
                </a:lnTo>
                <a:lnTo>
                  <a:pt x="45974" y="21082"/>
                </a:lnTo>
                <a:lnTo>
                  <a:pt x="45974" y="16383"/>
                </a:lnTo>
                <a:lnTo>
                  <a:pt x="45974" y="11811"/>
                </a:lnTo>
                <a:lnTo>
                  <a:pt x="44323" y="7874"/>
                </a:lnTo>
                <a:lnTo>
                  <a:pt x="40894" y="4825"/>
                </a:lnTo>
                <a:lnTo>
                  <a:pt x="37464" y="1650"/>
                </a:lnTo>
                <a:lnTo>
                  <a:pt x="31623" y="0"/>
                </a:lnTo>
                <a:lnTo>
                  <a:pt x="2324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10020045" y="2679573"/>
            <a:ext cx="38735" cy="8890"/>
          </a:xfrm>
          <a:custGeom>
            <a:avLst/>
            <a:gdLst/>
            <a:ahLst/>
            <a:cxnLst/>
            <a:rect l="l" t="t" r="r" b="b"/>
            <a:pathLst>
              <a:path w="38734" h="8889">
                <a:moveTo>
                  <a:pt x="0" y="0"/>
                </a:moveTo>
                <a:lnTo>
                  <a:pt x="38607" y="0"/>
                </a:lnTo>
                <a:lnTo>
                  <a:pt x="38607" y="8381"/>
                </a:lnTo>
                <a:lnTo>
                  <a:pt x="0" y="8381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10393044" y="2678302"/>
            <a:ext cx="68580" cy="66040"/>
          </a:xfrm>
          <a:custGeom>
            <a:avLst/>
            <a:gdLst/>
            <a:ahLst/>
            <a:cxnLst/>
            <a:rect l="l" t="t" r="r" b="b"/>
            <a:pathLst>
              <a:path w="68579" h="66039">
                <a:moveTo>
                  <a:pt x="34035" y="0"/>
                </a:moveTo>
                <a:lnTo>
                  <a:pt x="39115" y="0"/>
                </a:lnTo>
                <a:lnTo>
                  <a:pt x="43687" y="888"/>
                </a:lnTo>
                <a:lnTo>
                  <a:pt x="65531" y="19938"/>
                </a:lnTo>
                <a:lnTo>
                  <a:pt x="67182" y="23875"/>
                </a:lnTo>
                <a:lnTo>
                  <a:pt x="68072" y="28194"/>
                </a:lnTo>
                <a:lnTo>
                  <a:pt x="68072" y="32893"/>
                </a:lnTo>
                <a:lnTo>
                  <a:pt x="68072" y="37719"/>
                </a:lnTo>
                <a:lnTo>
                  <a:pt x="67182" y="42037"/>
                </a:lnTo>
                <a:lnTo>
                  <a:pt x="65531" y="45974"/>
                </a:lnTo>
                <a:lnTo>
                  <a:pt x="63880" y="50037"/>
                </a:lnTo>
                <a:lnTo>
                  <a:pt x="47751" y="63119"/>
                </a:lnTo>
                <a:lnTo>
                  <a:pt x="43560" y="64770"/>
                </a:lnTo>
                <a:lnTo>
                  <a:pt x="38861" y="65532"/>
                </a:lnTo>
                <a:lnTo>
                  <a:pt x="33908" y="65532"/>
                </a:lnTo>
                <a:lnTo>
                  <a:pt x="28701" y="65532"/>
                </a:lnTo>
                <a:lnTo>
                  <a:pt x="9144" y="55880"/>
                </a:lnTo>
                <a:lnTo>
                  <a:pt x="6096" y="52959"/>
                </a:lnTo>
                <a:lnTo>
                  <a:pt x="3936" y="49530"/>
                </a:lnTo>
                <a:lnTo>
                  <a:pt x="2285" y="45593"/>
                </a:lnTo>
                <a:lnTo>
                  <a:pt x="761" y="41656"/>
                </a:lnTo>
                <a:lnTo>
                  <a:pt x="0" y="37337"/>
                </a:lnTo>
                <a:lnTo>
                  <a:pt x="0" y="32893"/>
                </a:lnTo>
                <a:lnTo>
                  <a:pt x="0" y="28321"/>
                </a:lnTo>
                <a:lnTo>
                  <a:pt x="761" y="24002"/>
                </a:lnTo>
                <a:lnTo>
                  <a:pt x="2412" y="20066"/>
                </a:lnTo>
                <a:lnTo>
                  <a:pt x="4063" y="16001"/>
                </a:lnTo>
                <a:lnTo>
                  <a:pt x="6350" y="12573"/>
                </a:lnTo>
                <a:lnTo>
                  <a:pt x="9271" y="9651"/>
                </a:lnTo>
                <a:lnTo>
                  <a:pt x="12191" y="6604"/>
                </a:lnTo>
                <a:lnTo>
                  <a:pt x="15748" y="4318"/>
                </a:lnTo>
                <a:lnTo>
                  <a:pt x="19938" y="2539"/>
                </a:lnTo>
                <a:lnTo>
                  <a:pt x="24256" y="888"/>
                </a:lnTo>
                <a:lnTo>
                  <a:pt x="28955" y="0"/>
                </a:lnTo>
                <a:lnTo>
                  <a:pt x="34035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10350372" y="2676779"/>
            <a:ext cx="31115" cy="135890"/>
          </a:xfrm>
          <a:custGeom>
            <a:avLst/>
            <a:gdLst/>
            <a:ahLst/>
            <a:cxnLst/>
            <a:rect l="l" t="t" r="r" b="b"/>
            <a:pathLst>
              <a:path w="31115" h="135889">
                <a:moveTo>
                  <a:pt x="0" y="0"/>
                </a:moveTo>
                <a:lnTo>
                  <a:pt x="9905" y="0"/>
                </a:lnTo>
                <a:lnTo>
                  <a:pt x="9905" y="56134"/>
                </a:lnTo>
                <a:lnTo>
                  <a:pt x="30860" y="56134"/>
                </a:lnTo>
                <a:lnTo>
                  <a:pt x="30860" y="64897"/>
                </a:lnTo>
                <a:lnTo>
                  <a:pt x="9905" y="64897"/>
                </a:lnTo>
                <a:lnTo>
                  <a:pt x="9905" y="135509"/>
                </a:lnTo>
                <a:lnTo>
                  <a:pt x="0" y="135509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10192639" y="2676779"/>
            <a:ext cx="43180" cy="104775"/>
          </a:xfrm>
          <a:custGeom>
            <a:avLst/>
            <a:gdLst/>
            <a:ahLst/>
            <a:cxnLst/>
            <a:rect l="l" t="t" r="r" b="b"/>
            <a:pathLst>
              <a:path w="43179" h="104775">
                <a:moveTo>
                  <a:pt x="33527" y="0"/>
                </a:moveTo>
                <a:lnTo>
                  <a:pt x="43179" y="0"/>
                </a:lnTo>
                <a:lnTo>
                  <a:pt x="43179" y="104521"/>
                </a:lnTo>
                <a:lnTo>
                  <a:pt x="33527" y="104521"/>
                </a:lnTo>
                <a:lnTo>
                  <a:pt x="33527" y="87503"/>
                </a:lnTo>
                <a:lnTo>
                  <a:pt x="0" y="87503"/>
                </a:lnTo>
                <a:lnTo>
                  <a:pt x="0" y="79501"/>
                </a:lnTo>
                <a:lnTo>
                  <a:pt x="33527" y="79501"/>
                </a:lnTo>
                <a:lnTo>
                  <a:pt x="33527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10099484" y="2672207"/>
            <a:ext cx="0" cy="144780"/>
          </a:xfrm>
          <a:custGeom>
            <a:avLst/>
            <a:gdLst/>
            <a:ahLst/>
            <a:cxnLst/>
            <a:rect l="l" t="t" r="r" b="b"/>
            <a:pathLst>
              <a:path h="144780">
                <a:moveTo>
                  <a:pt x="0" y="0"/>
                </a:moveTo>
                <a:lnTo>
                  <a:pt x="0" y="144526"/>
                </a:lnTo>
              </a:path>
            </a:pathLst>
          </a:custGeom>
          <a:ln w="18669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10489565" y="2676651"/>
            <a:ext cx="10160" cy="71755"/>
          </a:xfrm>
          <a:custGeom>
            <a:avLst/>
            <a:gdLst/>
            <a:ahLst/>
            <a:cxnLst/>
            <a:rect l="l" t="t" r="r" b="b"/>
            <a:pathLst>
              <a:path w="10159" h="71755">
                <a:moveTo>
                  <a:pt x="0" y="0"/>
                </a:moveTo>
                <a:lnTo>
                  <a:pt x="9651" y="0"/>
                </a:lnTo>
                <a:lnTo>
                  <a:pt x="9651" y="71500"/>
                </a:lnTo>
                <a:lnTo>
                  <a:pt x="0" y="7150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10137393" y="2676525"/>
            <a:ext cx="65405" cy="48895"/>
          </a:xfrm>
          <a:custGeom>
            <a:avLst/>
            <a:gdLst/>
            <a:ahLst/>
            <a:cxnLst/>
            <a:rect l="l" t="t" r="r" b="b"/>
            <a:pathLst>
              <a:path w="65404" h="48894">
                <a:moveTo>
                  <a:pt x="32765" y="0"/>
                </a:moveTo>
                <a:lnTo>
                  <a:pt x="43052" y="0"/>
                </a:lnTo>
                <a:lnTo>
                  <a:pt x="50926" y="2159"/>
                </a:lnTo>
                <a:lnTo>
                  <a:pt x="56514" y="6476"/>
                </a:lnTo>
                <a:lnTo>
                  <a:pt x="62102" y="10795"/>
                </a:lnTo>
                <a:lnTo>
                  <a:pt x="64897" y="16763"/>
                </a:lnTo>
                <a:lnTo>
                  <a:pt x="64897" y="24384"/>
                </a:lnTo>
                <a:lnTo>
                  <a:pt x="64897" y="32003"/>
                </a:lnTo>
                <a:lnTo>
                  <a:pt x="62102" y="37973"/>
                </a:lnTo>
                <a:lnTo>
                  <a:pt x="56514" y="42290"/>
                </a:lnTo>
                <a:lnTo>
                  <a:pt x="50926" y="46736"/>
                </a:lnTo>
                <a:lnTo>
                  <a:pt x="43052" y="48895"/>
                </a:lnTo>
                <a:lnTo>
                  <a:pt x="32765" y="48895"/>
                </a:lnTo>
                <a:lnTo>
                  <a:pt x="22478" y="48895"/>
                </a:lnTo>
                <a:lnTo>
                  <a:pt x="14350" y="46736"/>
                </a:lnTo>
                <a:lnTo>
                  <a:pt x="8635" y="42290"/>
                </a:lnTo>
                <a:lnTo>
                  <a:pt x="2921" y="37973"/>
                </a:lnTo>
                <a:lnTo>
                  <a:pt x="0" y="32003"/>
                </a:lnTo>
                <a:lnTo>
                  <a:pt x="0" y="24384"/>
                </a:lnTo>
                <a:lnTo>
                  <a:pt x="0" y="16763"/>
                </a:lnTo>
                <a:lnTo>
                  <a:pt x="2921" y="10795"/>
                </a:lnTo>
                <a:lnTo>
                  <a:pt x="8635" y="6476"/>
                </a:lnTo>
                <a:lnTo>
                  <a:pt x="14350" y="2159"/>
                </a:lnTo>
                <a:lnTo>
                  <a:pt x="22478" y="0"/>
                </a:lnTo>
                <a:lnTo>
                  <a:pt x="32765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10573004" y="2676779"/>
            <a:ext cx="520065" cy="138430"/>
          </a:xfrm>
          <a:custGeom>
            <a:avLst/>
            <a:gdLst/>
            <a:ahLst/>
            <a:cxnLst/>
            <a:rect l="l" t="t" r="r" b="b"/>
            <a:pathLst>
              <a:path w="520065" h="138430">
                <a:moveTo>
                  <a:pt x="197485" y="84709"/>
                </a:moveTo>
                <a:lnTo>
                  <a:pt x="182118" y="84709"/>
                </a:lnTo>
                <a:lnTo>
                  <a:pt x="175260" y="85471"/>
                </a:lnTo>
                <a:lnTo>
                  <a:pt x="145074" y="101092"/>
                </a:lnTo>
                <a:lnTo>
                  <a:pt x="143001" y="104140"/>
                </a:lnTo>
                <a:lnTo>
                  <a:pt x="141986" y="107569"/>
                </a:lnTo>
                <a:lnTo>
                  <a:pt x="141986" y="115062"/>
                </a:lnTo>
                <a:lnTo>
                  <a:pt x="143001" y="118491"/>
                </a:lnTo>
                <a:lnTo>
                  <a:pt x="145161" y="121793"/>
                </a:lnTo>
                <a:lnTo>
                  <a:pt x="147193" y="124968"/>
                </a:lnTo>
                <a:lnTo>
                  <a:pt x="182118" y="137922"/>
                </a:lnTo>
                <a:lnTo>
                  <a:pt x="189865" y="137922"/>
                </a:lnTo>
                <a:lnTo>
                  <a:pt x="225372" y="130048"/>
                </a:lnTo>
                <a:lnTo>
                  <a:pt x="189865" y="130048"/>
                </a:lnTo>
                <a:lnTo>
                  <a:pt x="181794" y="129738"/>
                </a:lnTo>
                <a:lnTo>
                  <a:pt x="152019" y="117094"/>
                </a:lnTo>
                <a:lnTo>
                  <a:pt x="152019" y="105537"/>
                </a:lnTo>
                <a:lnTo>
                  <a:pt x="189865" y="92710"/>
                </a:lnTo>
                <a:lnTo>
                  <a:pt x="225450" y="92710"/>
                </a:lnTo>
                <a:lnTo>
                  <a:pt x="225044" y="92456"/>
                </a:lnTo>
                <a:lnTo>
                  <a:pt x="221106" y="90170"/>
                </a:lnTo>
                <a:lnTo>
                  <a:pt x="216153" y="88265"/>
                </a:lnTo>
                <a:lnTo>
                  <a:pt x="204216" y="85471"/>
                </a:lnTo>
                <a:lnTo>
                  <a:pt x="197485" y="84709"/>
                </a:lnTo>
                <a:close/>
              </a:path>
              <a:path w="520065" h="138430">
                <a:moveTo>
                  <a:pt x="225450" y="92710"/>
                </a:moveTo>
                <a:lnTo>
                  <a:pt x="189865" y="92710"/>
                </a:lnTo>
                <a:lnTo>
                  <a:pt x="197699" y="93019"/>
                </a:lnTo>
                <a:lnTo>
                  <a:pt x="204819" y="93948"/>
                </a:lnTo>
                <a:lnTo>
                  <a:pt x="211224" y="95496"/>
                </a:lnTo>
                <a:lnTo>
                  <a:pt x="216916" y="97662"/>
                </a:lnTo>
                <a:lnTo>
                  <a:pt x="224027" y="101092"/>
                </a:lnTo>
                <a:lnTo>
                  <a:pt x="227456" y="105537"/>
                </a:lnTo>
                <a:lnTo>
                  <a:pt x="227456" y="117094"/>
                </a:lnTo>
                <a:lnTo>
                  <a:pt x="189865" y="130048"/>
                </a:lnTo>
                <a:lnTo>
                  <a:pt x="225372" y="130048"/>
                </a:lnTo>
                <a:lnTo>
                  <a:pt x="233425" y="124968"/>
                </a:lnTo>
                <a:lnTo>
                  <a:pt x="237617" y="118618"/>
                </a:lnTo>
                <a:lnTo>
                  <a:pt x="237617" y="107569"/>
                </a:lnTo>
                <a:lnTo>
                  <a:pt x="236474" y="104140"/>
                </a:lnTo>
                <a:lnTo>
                  <a:pt x="234315" y="100965"/>
                </a:lnTo>
                <a:lnTo>
                  <a:pt x="232282" y="97790"/>
                </a:lnTo>
                <a:lnTo>
                  <a:pt x="229107" y="94996"/>
                </a:lnTo>
                <a:lnTo>
                  <a:pt x="225450" y="92710"/>
                </a:lnTo>
                <a:close/>
              </a:path>
              <a:path w="520065" h="138430">
                <a:moveTo>
                  <a:pt x="251714" y="62230"/>
                </a:moveTo>
                <a:lnTo>
                  <a:pt x="127635" y="62230"/>
                </a:lnTo>
                <a:lnTo>
                  <a:pt x="127635" y="70231"/>
                </a:lnTo>
                <a:lnTo>
                  <a:pt x="251714" y="70231"/>
                </a:lnTo>
                <a:lnTo>
                  <a:pt x="251714" y="62230"/>
                </a:lnTo>
                <a:close/>
              </a:path>
              <a:path w="520065" h="138430">
                <a:moveTo>
                  <a:pt x="308610" y="45085"/>
                </a:moveTo>
                <a:lnTo>
                  <a:pt x="298703" y="45085"/>
                </a:lnTo>
                <a:lnTo>
                  <a:pt x="294259" y="45974"/>
                </a:lnTo>
                <a:lnTo>
                  <a:pt x="270891" y="72771"/>
                </a:lnTo>
                <a:lnTo>
                  <a:pt x="270891" y="82169"/>
                </a:lnTo>
                <a:lnTo>
                  <a:pt x="289941" y="107315"/>
                </a:lnTo>
                <a:lnTo>
                  <a:pt x="294004" y="108966"/>
                </a:lnTo>
                <a:lnTo>
                  <a:pt x="298576" y="109728"/>
                </a:lnTo>
                <a:lnTo>
                  <a:pt x="308610" y="109728"/>
                </a:lnTo>
                <a:lnTo>
                  <a:pt x="313054" y="108966"/>
                </a:lnTo>
                <a:lnTo>
                  <a:pt x="317119" y="107315"/>
                </a:lnTo>
                <a:lnTo>
                  <a:pt x="321182" y="105791"/>
                </a:lnTo>
                <a:lnTo>
                  <a:pt x="324612" y="103505"/>
                </a:lnTo>
                <a:lnTo>
                  <a:pt x="326517" y="101600"/>
                </a:lnTo>
                <a:lnTo>
                  <a:pt x="296545" y="101600"/>
                </a:lnTo>
                <a:lnTo>
                  <a:pt x="290956" y="99313"/>
                </a:lnTo>
                <a:lnTo>
                  <a:pt x="286893" y="94615"/>
                </a:lnTo>
                <a:lnTo>
                  <a:pt x="282828" y="89788"/>
                </a:lnTo>
                <a:lnTo>
                  <a:pt x="280797" y="84074"/>
                </a:lnTo>
                <a:lnTo>
                  <a:pt x="280797" y="70738"/>
                </a:lnTo>
                <a:lnTo>
                  <a:pt x="282955" y="65024"/>
                </a:lnTo>
                <a:lnTo>
                  <a:pt x="287020" y="60325"/>
                </a:lnTo>
                <a:lnTo>
                  <a:pt x="291084" y="55499"/>
                </a:lnTo>
                <a:lnTo>
                  <a:pt x="296672" y="53212"/>
                </a:lnTo>
                <a:lnTo>
                  <a:pt x="326470" y="53212"/>
                </a:lnTo>
                <a:lnTo>
                  <a:pt x="324612" y="51435"/>
                </a:lnTo>
                <a:lnTo>
                  <a:pt x="321182" y="49149"/>
                </a:lnTo>
                <a:lnTo>
                  <a:pt x="317119" y="47498"/>
                </a:lnTo>
                <a:lnTo>
                  <a:pt x="313054" y="45974"/>
                </a:lnTo>
                <a:lnTo>
                  <a:pt x="308610" y="45085"/>
                </a:lnTo>
                <a:close/>
              </a:path>
              <a:path w="520065" h="138430">
                <a:moveTo>
                  <a:pt x="326470" y="53212"/>
                </a:moveTo>
                <a:lnTo>
                  <a:pt x="310769" y="53212"/>
                </a:lnTo>
                <a:lnTo>
                  <a:pt x="316229" y="55499"/>
                </a:lnTo>
                <a:lnTo>
                  <a:pt x="324485" y="65024"/>
                </a:lnTo>
                <a:lnTo>
                  <a:pt x="326517" y="70738"/>
                </a:lnTo>
                <a:lnTo>
                  <a:pt x="326517" y="84074"/>
                </a:lnTo>
                <a:lnTo>
                  <a:pt x="324485" y="89788"/>
                </a:lnTo>
                <a:lnTo>
                  <a:pt x="320294" y="94615"/>
                </a:lnTo>
                <a:lnTo>
                  <a:pt x="315975" y="99313"/>
                </a:lnTo>
                <a:lnTo>
                  <a:pt x="310515" y="101600"/>
                </a:lnTo>
                <a:lnTo>
                  <a:pt x="326517" y="101600"/>
                </a:lnTo>
                <a:lnTo>
                  <a:pt x="336423" y="72771"/>
                </a:lnTo>
                <a:lnTo>
                  <a:pt x="335661" y="68453"/>
                </a:lnTo>
                <a:lnTo>
                  <a:pt x="334137" y="64516"/>
                </a:lnTo>
                <a:lnTo>
                  <a:pt x="332486" y="60579"/>
                </a:lnTo>
                <a:lnTo>
                  <a:pt x="330326" y="57150"/>
                </a:lnTo>
                <a:lnTo>
                  <a:pt x="327532" y="54229"/>
                </a:lnTo>
                <a:lnTo>
                  <a:pt x="326470" y="53212"/>
                </a:lnTo>
                <a:close/>
              </a:path>
              <a:path w="520065" h="138430">
                <a:moveTo>
                  <a:pt x="342011" y="24892"/>
                </a:moveTo>
                <a:lnTo>
                  <a:pt x="265049" y="24892"/>
                </a:lnTo>
                <a:lnTo>
                  <a:pt x="265049" y="33020"/>
                </a:lnTo>
                <a:lnTo>
                  <a:pt x="342011" y="33020"/>
                </a:lnTo>
                <a:lnTo>
                  <a:pt x="342011" y="24892"/>
                </a:lnTo>
                <a:close/>
              </a:path>
              <a:path w="520065" h="138430">
                <a:moveTo>
                  <a:pt x="464057" y="8255"/>
                </a:moveTo>
                <a:lnTo>
                  <a:pt x="404495" y="8255"/>
                </a:lnTo>
                <a:lnTo>
                  <a:pt x="403732" y="8509"/>
                </a:lnTo>
                <a:lnTo>
                  <a:pt x="402971" y="9525"/>
                </a:lnTo>
                <a:lnTo>
                  <a:pt x="402717" y="10160"/>
                </a:lnTo>
                <a:lnTo>
                  <a:pt x="402717" y="97662"/>
                </a:lnTo>
                <a:lnTo>
                  <a:pt x="402971" y="98425"/>
                </a:lnTo>
                <a:lnTo>
                  <a:pt x="403351" y="98806"/>
                </a:lnTo>
                <a:lnTo>
                  <a:pt x="403732" y="99313"/>
                </a:lnTo>
                <a:lnTo>
                  <a:pt x="404495" y="99568"/>
                </a:lnTo>
                <a:lnTo>
                  <a:pt x="435228" y="99568"/>
                </a:lnTo>
                <a:lnTo>
                  <a:pt x="439420" y="99313"/>
                </a:lnTo>
                <a:lnTo>
                  <a:pt x="443992" y="98933"/>
                </a:lnTo>
                <a:lnTo>
                  <a:pt x="448564" y="98679"/>
                </a:lnTo>
                <a:lnTo>
                  <a:pt x="453263" y="98171"/>
                </a:lnTo>
                <a:lnTo>
                  <a:pt x="467232" y="96266"/>
                </a:lnTo>
                <a:lnTo>
                  <a:pt x="471550" y="95504"/>
                </a:lnTo>
                <a:lnTo>
                  <a:pt x="475869" y="94869"/>
                </a:lnTo>
                <a:lnTo>
                  <a:pt x="479678" y="94234"/>
                </a:lnTo>
                <a:lnTo>
                  <a:pt x="482980" y="93599"/>
                </a:lnTo>
                <a:lnTo>
                  <a:pt x="482980" y="90805"/>
                </a:lnTo>
                <a:lnTo>
                  <a:pt x="412369" y="90805"/>
                </a:lnTo>
                <a:lnTo>
                  <a:pt x="412369" y="16510"/>
                </a:lnTo>
                <a:lnTo>
                  <a:pt x="464057" y="16510"/>
                </a:lnTo>
                <a:lnTo>
                  <a:pt x="464057" y="8255"/>
                </a:lnTo>
                <a:close/>
              </a:path>
              <a:path w="520065" h="138430">
                <a:moveTo>
                  <a:pt x="482980" y="84836"/>
                </a:moveTo>
                <a:lnTo>
                  <a:pt x="440563" y="90424"/>
                </a:lnTo>
                <a:lnTo>
                  <a:pt x="412369" y="90805"/>
                </a:lnTo>
                <a:lnTo>
                  <a:pt x="482980" y="90805"/>
                </a:lnTo>
                <a:lnTo>
                  <a:pt x="482980" y="84836"/>
                </a:lnTo>
                <a:close/>
              </a:path>
              <a:path w="520065" h="138430">
                <a:moveTo>
                  <a:pt x="65150" y="8255"/>
                </a:moveTo>
                <a:lnTo>
                  <a:pt x="8509" y="8255"/>
                </a:lnTo>
                <a:lnTo>
                  <a:pt x="8509" y="16510"/>
                </a:lnTo>
                <a:lnTo>
                  <a:pt x="56769" y="16510"/>
                </a:lnTo>
                <a:lnTo>
                  <a:pt x="54461" y="29987"/>
                </a:lnTo>
                <a:lnTo>
                  <a:pt x="39370" y="65278"/>
                </a:lnTo>
                <a:lnTo>
                  <a:pt x="11955" y="92245"/>
                </a:lnTo>
                <a:lnTo>
                  <a:pt x="0" y="99313"/>
                </a:lnTo>
                <a:lnTo>
                  <a:pt x="9017" y="105918"/>
                </a:lnTo>
                <a:lnTo>
                  <a:pt x="42342" y="76039"/>
                </a:lnTo>
                <a:lnTo>
                  <a:pt x="61722" y="39179"/>
                </a:lnTo>
                <a:lnTo>
                  <a:pt x="67055" y="11175"/>
                </a:lnTo>
                <a:lnTo>
                  <a:pt x="67055" y="10160"/>
                </a:lnTo>
                <a:lnTo>
                  <a:pt x="66801" y="9525"/>
                </a:lnTo>
                <a:lnTo>
                  <a:pt x="66294" y="9017"/>
                </a:lnTo>
                <a:lnTo>
                  <a:pt x="65913" y="8509"/>
                </a:lnTo>
                <a:lnTo>
                  <a:pt x="65150" y="8255"/>
                </a:lnTo>
                <a:close/>
              </a:path>
              <a:path w="520065" h="138430">
                <a:moveTo>
                  <a:pt x="323215" y="3048"/>
                </a:moveTo>
                <a:lnTo>
                  <a:pt x="283845" y="3048"/>
                </a:lnTo>
                <a:lnTo>
                  <a:pt x="283845" y="11303"/>
                </a:lnTo>
                <a:lnTo>
                  <a:pt x="323215" y="11303"/>
                </a:lnTo>
                <a:lnTo>
                  <a:pt x="323215" y="3048"/>
                </a:lnTo>
                <a:close/>
              </a:path>
              <a:path w="520065" h="138430">
                <a:moveTo>
                  <a:pt x="154177" y="762"/>
                </a:moveTo>
                <a:lnTo>
                  <a:pt x="144779" y="762"/>
                </a:lnTo>
                <a:lnTo>
                  <a:pt x="144906" y="42418"/>
                </a:lnTo>
                <a:lnTo>
                  <a:pt x="145796" y="43307"/>
                </a:lnTo>
                <a:lnTo>
                  <a:pt x="146557" y="43561"/>
                </a:lnTo>
                <a:lnTo>
                  <a:pt x="237744" y="43561"/>
                </a:lnTo>
                <a:lnTo>
                  <a:pt x="237744" y="35560"/>
                </a:lnTo>
                <a:lnTo>
                  <a:pt x="154177" y="35560"/>
                </a:lnTo>
                <a:lnTo>
                  <a:pt x="154177" y="762"/>
                </a:lnTo>
                <a:close/>
              </a:path>
              <a:path w="520065" h="138430">
                <a:moveTo>
                  <a:pt x="107442" y="126"/>
                </a:moveTo>
                <a:lnTo>
                  <a:pt x="97663" y="126"/>
                </a:lnTo>
                <a:lnTo>
                  <a:pt x="97663" y="135382"/>
                </a:lnTo>
                <a:lnTo>
                  <a:pt x="107442" y="135382"/>
                </a:lnTo>
                <a:lnTo>
                  <a:pt x="107442" y="126"/>
                </a:lnTo>
                <a:close/>
              </a:path>
              <a:path w="520065" h="138430">
                <a:moveTo>
                  <a:pt x="498601" y="0"/>
                </a:moveTo>
                <a:lnTo>
                  <a:pt x="488569" y="0"/>
                </a:lnTo>
                <a:lnTo>
                  <a:pt x="488569" y="135509"/>
                </a:lnTo>
                <a:lnTo>
                  <a:pt x="498601" y="135509"/>
                </a:lnTo>
                <a:lnTo>
                  <a:pt x="498601" y="56134"/>
                </a:lnTo>
                <a:lnTo>
                  <a:pt x="519556" y="56134"/>
                </a:lnTo>
                <a:lnTo>
                  <a:pt x="519556" y="47498"/>
                </a:lnTo>
                <a:lnTo>
                  <a:pt x="498601" y="47498"/>
                </a:lnTo>
                <a:lnTo>
                  <a:pt x="498601" y="0"/>
                </a:lnTo>
                <a:close/>
              </a:path>
              <a:path w="520065" h="138430">
                <a:moveTo>
                  <a:pt x="368426" y="0"/>
                </a:moveTo>
                <a:lnTo>
                  <a:pt x="358394" y="0"/>
                </a:lnTo>
                <a:lnTo>
                  <a:pt x="358394" y="135509"/>
                </a:lnTo>
                <a:lnTo>
                  <a:pt x="368426" y="135509"/>
                </a:lnTo>
                <a:lnTo>
                  <a:pt x="368426" y="64516"/>
                </a:lnTo>
                <a:lnTo>
                  <a:pt x="389381" y="64516"/>
                </a:lnTo>
                <a:lnTo>
                  <a:pt x="389381" y="55880"/>
                </a:lnTo>
                <a:lnTo>
                  <a:pt x="368426" y="55880"/>
                </a:lnTo>
                <a:lnTo>
                  <a:pt x="368426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10725022" y="2769489"/>
            <a:ext cx="75565" cy="37465"/>
          </a:xfrm>
          <a:custGeom>
            <a:avLst/>
            <a:gdLst/>
            <a:ahLst/>
            <a:cxnLst/>
            <a:rect l="l" t="t" r="r" b="b"/>
            <a:pathLst>
              <a:path w="75565" h="37464">
                <a:moveTo>
                  <a:pt x="37846" y="0"/>
                </a:moveTo>
                <a:lnTo>
                  <a:pt x="0" y="12826"/>
                </a:lnTo>
                <a:lnTo>
                  <a:pt x="0" y="18541"/>
                </a:lnTo>
                <a:lnTo>
                  <a:pt x="0" y="24384"/>
                </a:lnTo>
                <a:lnTo>
                  <a:pt x="37846" y="37337"/>
                </a:lnTo>
                <a:lnTo>
                  <a:pt x="45680" y="37028"/>
                </a:lnTo>
                <a:lnTo>
                  <a:pt x="75437" y="24384"/>
                </a:lnTo>
                <a:lnTo>
                  <a:pt x="75437" y="18541"/>
                </a:lnTo>
                <a:lnTo>
                  <a:pt x="75437" y="12826"/>
                </a:lnTo>
                <a:lnTo>
                  <a:pt x="45680" y="309"/>
                </a:lnTo>
                <a:lnTo>
                  <a:pt x="37846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10714990" y="2761488"/>
            <a:ext cx="95885" cy="53340"/>
          </a:xfrm>
          <a:custGeom>
            <a:avLst/>
            <a:gdLst/>
            <a:ahLst/>
            <a:cxnLst/>
            <a:rect l="l" t="t" r="r" b="b"/>
            <a:pathLst>
              <a:path w="95884" h="53339">
                <a:moveTo>
                  <a:pt x="47878" y="0"/>
                </a:moveTo>
                <a:lnTo>
                  <a:pt x="55499" y="0"/>
                </a:lnTo>
                <a:lnTo>
                  <a:pt x="62229" y="762"/>
                </a:lnTo>
                <a:lnTo>
                  <a:pt x="92328" y="16256"/>
                </a:lnTo>
                <a:lnTo>
                  <a:pt x="94487" y="19431"/>
                </a:lnTo>
                <a:lnTo>
                  <a:pt x="95630" y="22860"/>
                </a:lnTo>
                <a:lnTo>
                  <a:pt x="95630" y="26542"/>
                </a:lnTo>
                <a:lnTo>
                  <a:pt x="95630" y="33909"/>
                </a:lnTo>
                <a:lnTo>
                  <a:pt x="58735" y="52734"/>
                </a:lnTo>
                <a:lnTo>
                  <a:pt x="47878" y="53212"/>
                </a:lnTo>
                <a:lnTo>
                  <a:pt x="40131" y="53212"/>
                </a:lnTo>
                <a:lnTo>
                  <a:pt x="33274" y="52577"/>
                </a:lnTo>
                <a:lnTo>
                  <a:pt x="27431" y="51181"/>
                </a:lnTo>
                <a:lnTo>
                  <a:pt x="21462" y="49784"/>
                </a:lnTo>
                <a:lnTo>
                  <a:pt x="3175" y="37084"/>
                </a:lnTo>
                <a:lnTo>
                  <a:pt x="1015" y="33782"/>
                </a:lnTo>
                <a:lnTo>
                  <a:pt x="0" y="30352"/>
                </a:lnTo>
                <a:lnTo>
                  <a:pt x="0" y="26542"/>
                </a:lnTo>
                <a:lnTo>
                  <a:pt x="0" y="22860"/>
                </a:lnTo>
                <a:lnTo>
                  <a:pt x="1015" y="19431"/>
                </a:lnTo>
                <a:lnTo>
                  <a:pt x="3175" y="16256"/>
                </a:lnTo>
                <a:lnTo>
                  <a:pt x="5206" y="13081"/>
                </a:lnTo>
                <a:lnTo>
                  <a:pt x="27431" y="2159"/>
                </a:lnTo>
                <a:lnTo>
                  <a:pt x="33274" y="762"/>
                </a:lnTo>
                <a:lnTo>
                  <a:pt x="40131" y="0"/>
                </a:lnTo>
                <a:lnTo>
                  <a:pt x="47878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10696067" y="2743009"/>
            <a:ext cx="133350" cy="0"/>
          </a:xfrm>
          <a:custGeom>
            <a:avLst/>
            <a:gdLst/>
            <a:ahLst/>
            <a:cxnLst/>
            <a:rect l="l" t="t" r="r" b="b"/>
            <a:pathLst>
              <a:path w="133350">
                <a:moveTo>
                  <a:pt x="0" y="0"/>
                </a:moveTo>
                <a:lnTo>
                  <a:pt x="133223" y="0"/>
                </a:lnTo>
              </a:path>
            </a:pathLst>
          </a:custGeom>
          <a:ln w="1714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10853801" y="2729992"/>
            <a:ext cx="45720" cy="48895"/>
          </a:xfrm>
          <a:custGeom>
            <a:avLst/>
            <a:gdLst/>
            <a:ahLst/>
            <a:cxnLst/>
            <a:rect l="l" t="t" r="r" b="b"/>
            <a:pathLst>
              <a:path w="45720" h="48894">
                <a:moveTo>
                  <a:pt x="22859" y="0"/>
                </a:moveTo>
                <a:lnTo>
                  <a:pt x="15875" y="0"/>
                </a:lnTo>
                <a:lnTo>
                  <a:pt x="10287" y="2286"/>
                </a:lnTo>
                <a:lnTo>
                  <a:pt x="6223" y="7112"/>
                </a:lnTo>
                <a:lnTo>
                  <a:pt x="2158" y="11811"/>
                </a:lnTo>
                <a:lnTo>
                  <a:pt x="0" y="17525"/>
                </a:lnTo>
                <a:lnTo>
                  <a:pt x="0" y="24257"/>
                </a:lnTo>
                <a:lnTo>
                  <a:pt x="0" y="30861"/>
                </a:lnTo>
                <a:lnTo>
                  <a:pt x="2031" y="36575"/>
                </a:lnTo>
                <a:lnTo>
                  <a:pt x="6096" y="41402"/>
                </a:lnTo>
                <a:lnTo>
                  <a:pt x="10159" y="46100"/>
                </a:lnTo>
                <a:lnTo>
                  <a:pt x="15748" y="48387"/>
                </a:lnTo>
                <a:lnTo>
                  <a:pt x="22859" y="48387"/>
                </a:lnTo>
                <a:lnTo>
                  <a:pt x="29718" y="48387"/>
                </a:lnTo>
                <a:lnTo>
                  <a:pt x="35178" y="46100"/>
                </a:lnTo>
                <a:lnTo>
                  <a:pt x="39497" y="41402"/>
                </a:lnTo>
                <a:lnTo>
                  <a:pt x="43688" y="36575"/>
                </a:lnTo>
                <a:lnTo>
                  <a:pt x="45720" y="30861"/>
                </a:lnTo>
                <a:lnTo>
                  <a:pt x="45720" y="24257"/>
                </a:lnTo>
                <a:lnTo>
                  <a:pt x="45720" y="17525"/>
                </a:lnTo>
                <a:lnTo>
                  <a:pt x="43688" y="11811"/>
                </a:lnTo>
                <a:lnTo>
                  <a:pt x="39624" y="7112"/>
                </a:lnTo>
                <a:lnTo>
                  <a:pt x="35432" y="2286"/>
                </a:lnTo>
                <a:lnTo>
                  <a:pt x="29972" y="0"/>
                </a:lnTo>
                <a:lnTo>
                  <a:pt x="22859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10843894" y="2721864"/>
            <a:ext cx="66040" cy="64769"/>
          </a:xfrm>
          <a:custGeom>
            <a:avLst/>
            <a:gdLst/>
            <a:ahLst/>
            <a:cxnLst/>
            <a:rect l="l" t="t" r="r" b="b"/>
            <a:pathLst>
              <a:path w="66040" h="64769">
                <a:moveTo>
                  <a:pt x="32765" y="0"/>
                </a:moveTo>
                <a:lnTo>
                  <a:pt x="37719" y="0"/>
                </a:lnTo>
                <a:lnTo>
                  <a:pt x="42163" y="888"/>
                </a:lnTo>
                <a:lnTo>
                  <a:pt x="65531" y="27686"/>
                </a:lnTo>
                <a:lnTo>
                  <a:pt x="65531" y="32385"/>
                </a:lnTo>
                <a:lnTo>
                  <a:pt x="65531" y="36957"/>
                </a:lnTo>
                <a:lnTo>
                  <a:pt x="56641" y="55499"/>
                </a:lnTo>
                <a:lnTo>
                  <a:pt x="53721" y="58420"/>
                </a:lnTo>
                <a:lnTo>
                  <a:pt x="50291" y="60706"/>
                </a:lnTo>
                <a:lnTo>
                  <a:pt x="46227" y="62230"/>
                </a:lnTo>
                <a:lnTo>
                  <a:pt x="42163" y="63881"/>
                </a:lnTo>
                <a:lnTo>
                  <a:pt x="37719" y="64643"/>
                </a:lnTo>
                <a:lnTo>
                  <a:pt x="32765" y="64643"/>
                </a:lnTo>
                <a:lnTo>
                  <a:pt x="27685" y="64643"/>
                </a:lnTo>
                <a:lnTo>
                  <a:pt x="23113" y="63881"/>
                </a:lnTo>
                <a:lnTo>
                  <a:pt x="19050" y="62230"/>
                </a:lnTo>
                <a:lnTo>
                  <a:pt x="14985" y="60706"/>
                </a:lnTo>
                <a:lnTo>
                  <a:pt x="2285" y="45338"/>
                </a:lnTo>
                <a:lnTo>
                  <a:pt x="761" y="41401"/>
                </a:lnTo>
                <a:lnTo>
                  <a:pt x="0" y="37084"/>
                </a:lnTo>
                <a:lnTo>
                  <a:pt x="0" y="32385"/>
                </a:lnTo>
                <a:lnTo>
                  <a:pt x="0" y="27686"/>
                </a:lnTo>
                <a:lnTo>
                  <a:pt x="761" y="23368"/>
                </a:lnTo>
                <a:lnTo>
                  <a:pt x="2285" y="19431"/>
                </a:lnTo>
                <a:lnTo>
                  <a:pt x="3809" y="15494"/>
                </a:lnTo>
                <a:lnTo>
                  <a:pt x="27812" y="0"/>
                </a:lnTo>
                <a:lnTo>
                  <a:pt x="32765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10833481" y="2705735"/>
            <a:ext cx="86360" cy="0"/>
          </a:xfrm>
          <a:custGeom>
            <a:avLst/>
            <a:gdLst/>
            <a:ahLst/>
            <a:cxnLst/>
            <a:rect l="l" t="t" r="r" b="b"/>
            <a:pathLst>
              <a:path w="86359">
                <a:moveTo>
                  <a:pt x="0" y="0"/>
                </a:moveTo>
                <a:lnTo>
                  <a:pt x="86106" y="0"/>
                </a:lnTo>
              </a:path>
            </a:pathLst>
          </a:custGeom>
          <a:ln w="17272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10975720" y="2685033"/>
            <a:ext cx="80645" cy="91440"/>
          </a:xfrm>
          <a:custGeom>
            <a:avLst/>
            <a:gdLst/>
            <a:ahLst/>
            <a:cxnLst/>
            <a:rect l="l" t="t" r="r" b="b"/>
            <a:pathLst>
              <a:path w="80645" h="91439">
                <a:moveTo>
                  <a:pt x="2921" y="0"/>
                </a:moveTo>
                <a:lnTo>
                  <a:pt x="61340" y="0"/>
                </a:lnTo>
                <a:lnTo>
                  <a:pt x="61340" y="8254"/>
                </a:lnTo>
                <a:lnTo>
                  <a:pt x="9651" y="8254"/>
                </a:lnTo>
                <a:lnTo>
                  <a:pt x="9651" y="82550"/>
                </a:lnTo>
                <a:lnTo>
                  <a:pt x="26924" y="82423"/>
                </a:lnTo>
                <a:lnTo>
                  <a:pt x="32384" y="82423"/>
                </a:lnTo>
                <a:lnTo>
                  <a:pt x="37846" y="82168"/>
                </a:lnTo>
                <a:lnTo>
                  <a:pt x="78358" y="77088"/>
                </a:lnTo>
                <a:lnTo>
                  <a:pt x="80263" y="76580"/>
                </a:lnTo>
                <a:lnTo>
                  <a:pt x="80263" y="85343"/>
                </a:lnTo>
                <a:lnTo>
                  <a:pt x="76961" y="85978"/>
                </a:lnTo>
                <a:lnTo>
                  <a:pt x="73151" y="86613"/>
                </a:lnTo>
                <a:lnTo>
                  <a:pt x="68833" y="87249"/>
                </a:lnTo>
                <a:lnTo>
                  <a:pt x="64515" y="88011"/>
                </a:lnTo>
                <a:lnTo>
                  <a:pt x="41275" y="90677"/>
                </a:lnTo>
                <a:lnTo>
                  <a:pt x="36702" y="91058"/>
                </a:lnTo>
                <a:lnTo>
                  <a:pt x="32511" y="91312"/>
                </a:lnTo>
                <a:lnTo>
                  <a:pt x="28701" y="91312"/>
                </a:lnTo>
                <a:lnTo>
                  <a:pt x="2921" y="91312"/>
                </a:lnTo>
                <a:lnTo>
                  <a:pt x="1777" y="91312"/>
                </a:lnTo>
                <a:lnTo>
                  <a:pt x="1015" y="91058"/>
                </a:lnTo>
                <a:lnTo>
                  <a:pt x="634" y="90550"/>
                </a:lnTo>
                <a:lnTo>
                  <a:pt x="253" y="90169"/>
                </a:lnTo>
                <a:lnTo>
                  <a:pt x="0" y="89407"/>
                </a:lnTo>
                <a:lnTo>
                  <a:pt x="0" y="88391"/>
                </a:lnTo>
                <a:lnTo>
                  <a:pt x="0" y="2920"/>
                </a:lnTo>
                <a:lnTo>
                  <a:pt x="0" y="1904"/>
                </a:lnTo>
                <a:lnTo>
                  <a:pt x="253" y="1269"/>
                </a:lnTo>
                <a:lnTo>
                  <a:pt x="634" y="762"/>
                </a:lnTo>
                <a:lnTo>
                  <a:pt x="1015" y="253"/>
                </a:lnTo>
                <a:lnTo>
                  <a:pt x="1777" y="0"/>
                </a:lnTo>
                <a:lnTo>
                  <a:pt x="2921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10568431" y="2680461"/>
            <a:ext cx="76200" cy="10680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10856848" y="2679826"/>
            <a:ext cx="39370" cy="8255"/>
          </a:xfrm>
          <a:custGeom>
            <a:avLst/>
            <a:gdLst/>
            <a:ahLst/>
            <a:cxnLst/>
            <a:rect l="l" t="t" r="r" b="b"/>
            <a:pathLst>
              <a:path w="39370" h="8255">
                <a:moveTo>
                  <a:pt x="0" y="0"/>
                </a:moveTo>
                <a:lnTo>
                  <a:pt x="39370" y="0"/>
                </a:lnTo>
                <a:lnTo>
                  <a:pt x="39370" y="8255"/>
                </a:lnTo>
                <a:lnTo>
                  <a:pt x="0" y="8255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10717783" y="2677541"/>
            <a:ext cx="93345" cy="43180"/>
          </a:xfrm>
          <a:custGeom>
            <a:avLst/>
            <a:gdLst/>
            <a:ahLst/>
            <a:cxnLst/>
            <a:rect l="l" t="t" r="r" b="b"/>
            <a:pathLst>
              <a:path w="93345" h="43180">
                <a:moveTo>
                  <a:pt x="0" y="0"/>
                </a:moveTo>
                <a:lnTo>
                  <a:pt x="9398" y="0"/>
                </a:lnTo>
                <a:lnTo>
                  <a:pt x="9398" y="34798"/>
                </a:lnTo>
                <a:lnTo>
                  <a:pt x="92964" y="34798"/>
                </a:lnTo>
                <a:lnTo>
                  <a:pt x="92964" y="42799"/>
                </a:lnTo>
                <a:lnTo>
                  <a:pt x="2921" y="42799"/>
                </a:lnTo>
                <a:lnTo>
                  <a:pt x="1777" y="42799"/>
                </a:lnTo>
                <a:lnTo>
                  <a:pt x="1016" y="42545"/>
                </a:lnTo>
                <a:lnTo>
                  <a:pt x="635" y="42163"/>
                </a:lnTo>
                <a:lnTo>
                  <a:pt x="126" y="41656"/>
                </a:lnTo>
                <a:lnTo>
                  <a:pt x="0" y="40894"/>
                </a:lnTo>
                <a:lnTo>
                  <a:pt x="0" y="39878"/>
                </a:lnTo>
                <a:lnTo>
                  <a:pt x="0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10675556" y="2672333"/>
            <a:ext cx="0" cy="144780"/>
          </a:xfrm>
          <a:custGeom>
            <a:avLst/>
            <a:gdLst/>
            <a:ahLst/>
            <a:cxnLst/>
            <a:rect l="l" t="t" r="r" b="b"/>
            <a:pathLst>
              <a:path h="144780">
                <a:moveTo>
                  <a:pt x="0" y="0"/>
                </a:moveTo>
                <a:lnTo>
                  <a:pt x="0" y="144399"/>
                </a:lnTo>
              </a:path>
            </a:pathLst>
          </a:custGeom>
          <a:ln w="1892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11061572" y="2676779"/>
            <a:ext cx="31115" cy="135890"/>
          </a:xfrm>
          <a:custGeom>
            <a:avLst/>
            <a:gdLst/>
            <a:ahLst/>
            <a:cxnLst/>
            <a:rect l="l" t="t" r="r" b="b"/>
            <a:pathLst>
              <a:path w="31115" h="135889">
                <a:moveTo>
                  <a:pt x="0" y="0"/>
                </a:moveTo>
                <a:lnTo>
                  <a:pt x="10032" y="0"/>
                </a:lnTo>
                <a:lnTo>
                  <a:pt x="10032" y="47498"/>
                </a:lnTo>
                <a:lnTo>
                  <a:pt x="30987" y="47498"/>
                </a:lnTo>
                <a:lnTo>
                  <a:pt x="30987" y="56134"/>
                </a:lnTo>
                <a:lnTo>
                  <a:pt x="10032" y="56134"/>
                </a:lnTo>
                <a:lnTo>
                  <a:pt x="10032" y="135509"/>
                </a:lnTo>
                <a:lnTo>
                  <a:pt x="0" y="135509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10931397" y="2676779"/>
            <a:ext cx="31115" cy="135890"/>
          </a:xfrm>
          <a:custGeom>
            <a:avLst/>
            <a:gdLst/>
            <a:ahLst/>
            <a:cxnLst/>
            <a:rect l="l" t="t" r="r" b="b"/>
            <a:pathLst>
              <a:path w="31115" h="135889">
                <a:moveTo>
                  <a:pt x="0" y="0"/>
                </a:moveTo>
                <a:lnTo>
                  <a:pt x="10032" y="0"/>
                </a:lnTo>
                <a:lnTo>
                  <a:pt x="10032" y="55880"/>
                </a:lnTo>
                <a:lnTo>
                  <a:pt x="30987" y="55880"/>
                </a:lnTo>
                <a:lnTo>
                  <a:pt x="30987" y="64516"/>
                </a:lnTo>
                <a:lnTo>
                  <a:pt x="10032" y="64516"/>
                </a:lnTo>
                <a:lnTo>
                  <a:pt x="10032" y="135509"/>
                </a:lnTo>
                <a:lnTo>
                  <a:pt x="0" y="135509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11109070" y="2785110"/>
            <a:ext cx="13335" cy="13970"/>
          </a:xfrm>
          <a:custGeom>
            <a:avLst/>
            <a:gdLst/>
            <a:ahLst/>
            <a:cxnLst/>
            <a:rect l="l" t="t" r="r" b="b"/>
            <a:pathLst>
              <a:path w="13334" h="13969">
                <a:moveTo>
                  <a:pt x="0" y="13715"/>
                </a:moveTo>
                <a:lnTo>
                  <a:pt x="13106" y="13715"/>
                </a:lnTo>
                <a:lnTo>
                  <a:pt x="13106" y="0"/>
                </a:lnTo>
                <a:lnTo>
                  <a:pt x="0" y="0"/>
                </a:lnTo>
                <a:lnTo>
                  <a:pt x="0" y="13715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8398891" y="3284575"/>
            <a:ext cx="69215" cy="8890"/>
          </a:xfrm>
          <a:custGeom>
            <a:avLst/>
            <a:gdLst/>
            <a:ahLst/>
            <a:cxnLst/>
            <a:rect l="l" t="t" r="r" b="b"/>
            <a:pathLst>
              <a:path w="69215" h="8889">
                <a:moveTo>
                  <a:pt x="0" y="8534"/>
                </a:moveTo>
                <a:lnTo>
                  <a:pt x="68732" y="8534"/>
                </a:lnTo>
                <a:lnTo>
                  <a:pt x="68732" y="0"/>
                </a:lnTo>
                <a:lnTo>
                  <a:pt x="0" y="0"/>
                </a:lnTo>
                <a:lnTo>
                  <a:pt x="0" y="8534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8398891" y="3284575"/>
            <a:ext cx="69215" cy="8890"/>
          </a:xfrm>
          <a:custGeom>
            <a:avLst/>
            <a:gdLst/>
            <a:ahLst/>
            <a:cxnLst/>
            <a:rect l="l" t="t" r="r" b="b"/>
            <a:pathLst>
              <a:path w="69215" h="8889">
                <a:moveTo>
                  <a:pt x="0" y="8534"/>
                </a:moveTo>
                <a:lnTo>
                  <a:pt x="68732" y="8534"/>
                </a:lnTo>
                <a:lnTo>
                  <a:pt x="68732" y="0"/>
                </a:lnTo>
                <a:lnTo>
                  <a:pt x="0" y="0"/>
                </a:lnTo>
                <a:lnTo>
                  <a:pt x="0" y="8534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8535796" y="3225419"/>
            <a:ext cx="511175" cy="135890"/>
          </a:xfrm>
          <a:custGeom>
            <a:avLst/>
            <a:gdLst/>
            <a:ahLst/>
            <a:cxnLst/>
            <a:rect l="l" t="t" r="r" b="b"/>
            <a:pathLst>
              <a:path w="511175" h="135889">
                <a:moveTo>
                  <a:pt x="289813" y="89788"/>
                </a:moveTo>
                <a:lnTo>
                  <a:pt x="280034" y="89788"/>
                </a:lnTo>
                <a:lnTo>
                  <a:pt x="280161" y="131444"/>
                </a:lnTo>
                <a:lnTo>
                  <a:pt x="280670" y="131825"/>
                </a:lnTo>
                <a:lnTo>
                  <a:pt x="281050" y="132206"/>
                </a:lnTo>
                <a:lnTo>
                  <a:pt x="281812" y="132460"/>
                </a:lnTo>
                <a:lnTo>
                  <a:pt x="369824" y="132460"/>
                </a:lnTo>
                <a:lnTo>
                  <a:pt x="369824" y="124205"/>
                </a:lnTo>
                <a:lnTo>
                  <a:pt x="289813" y="124205"/>
                </a:lnTo>
                <a:lnTo>
                  <a:pt x="289813" y="89788"/>
                </a:lnTo>
                <a:close/>
              </a:path>
              <a:path w="511175" h="135889">
                <a:moveTo>
                  <a:pt x="366268" y="42671"/>
                </a:moveTo>
                <a:lnTo>
                  <a:pt x="356488" y="42671"/>
                </a:lnTo>
                <a:lnTo>
                  <a:pt x="356488" y="100710"/>
                </a:lnTo>
                <a:lnTo>
                  <a:pt x="366268" y="100710"/>
                </a:lnTo>
                <a:lnTo>
                  <a:pt x="366268" y="42671"/>
                </a:lnTo>
                <a:close/>
              </a:path>
              <a:path w="511175" h="135889">
                <a:moveTo>
                  <a:pt x="274193" y="5079"/>
                </a:moveTo>
                <a:lnTo>
                  <a:pt x="265049" y="5079"/>
                </a:lnTo>
                <a:lnTo>
                  <a:pt x="265175" y="72389"/>
                </a:lnTo>
                <a:lnTo>
                  <a:pt x="265556" y="72770"/>
                </a:lnTo>
                <a:lnTo>
                  <a:pt x="265810" y="73151"/>
                </a:lnTo>
                <a:lnTo>
                  <a:pt x="266573" y="73278"/>
                </a:lnTo>
                <a:lnTo>
                  <a:pt x="323342" y="73278"/>
                </a:lnTo>
                <a:lnTo>
                  <a:pt x="324103" y="73151"/>
                </a:lnTo>
                <a:lnTo>
                  <a:pt x="324866" y="72389"/>
                </a:lnTo>
                <a:lnTo>
                  <a:pt x="325120" y="71627"/>
                </a:lnTo>
                <a:lnTo>
                  <a:pt x="325120" y="65404"/>
                </a:lnTo>
                <a:lnTo>
                  <a:pt x="274193" y="65404"/>
                </a:lnTo>
                <a:lnTo>
                  <a:pt x="274193" y="38988"/>
                </a:lnTo>
                <a:lnTo>
                  <a:pt x="366268" y="38988"/>
                </a:lnTo>
                <a:lnTo>
                  <a:pt x="366268" y="34416"/>
                </a:lnTo>
                <a:lnTo>
                  <a:pt x="325120" y="34416"/>
                </a:lnTo>
                <a:lnTo>
                  <a:pt x="325120" y="31114"/>
                </a:lnTo>
                <a:lnTo>
                  <a:pt x="274193" y="31114"/>
                </a:lnTo>
                <a:lnTo>
                  <a:pt x="274193" y="5079"/>
                </a:lnTo>
                <a:close/>
              </a:path>
              <a:path w="511175" h="135889">
                <a:moveTo>
                  <a:pt x="366268" y="38988"/>
                </a:moveTo>
                <a:lnTo>
                  <a:pt x="316102" y="38988"/>
                </a:lnTo>
                <a:lnTo>
                  <a:pt x="316102" y="65404"/>
                </a:lnTo>
                <a:lnTo>
                  <a:pt x="325120" y="65404"/>
                </a:lnTo>
                <a:lnTo>
                  <a:pt x="325120" y="42671"/>
                </a:lnTo>
                <a:lnTo>
                  <a:pt x="366268" y="42671"/>
                </a:lnTo>
                <a:lnTo>
                  <a:pt x="366268" y="38988"/>
                </a:lnTo>
                <a:close/>
              </a:path>
              <a:path w="511175" h="135889">
                <a:moveTo>
                  <a:pt x="366268" y="0"/>
                </a:moveTo>
                <a:lnTo>
                  <a:pt x="356488" y="0"/>
                </a:lnTo>
                <a:lnTo>
                  <a:pt x="356488" y="34416"/>
                </a:lnTo>
                <a:lnTo>
                  <a:pt x="366268" y="34416"/>
                </a:lnTo>
                <a:lnTo>
                  <a:pt x="366268" y="0"/>
                </a:lnTo>
                <a:close/>
              </a:path>
              <a:path w="511175" h="135889">
                <a:moveTo>
                  <a:pt x="325120" y="5079"/>
                </a:moveTo>
                <a:lnTo>
                  <a:pt x="316102" y="5079"/>
                </a:lnTo>
                <a:lnTo>
                  <a:pt x="316102" y="31114"/>
                </a:lnTo>
                <a:lnTo>
                  <a:pt x="325120" y="31114"/>
                </a:lnTo>
                <a:lnTo>
                  <a:pt x="325120" y="5079"/>
                </a:lnTo>
                <a:close/>
              </a:path>
              <a:path w="511175" h="135889">
                <a:moveTo>
                  <a:pt x="231775" y="75564"/>
                </a:moveTo>
                <a:lnTo>
                  <a:pt x="147066" y="75564"/>
                </a:lnTo>
                <a:lnTo>
                  <a:pt x="147066" y="83819"/>
                </a:lnTo>
                <a:lnTo>
                  <a:pt x="223647" y="83819"/>
                </a:lnTo>
                <a:lnTo>
                  <a:pt x="223647" y="100456"/>
                </a:lnTo>
                <a:lnTo>
                  <a:pt x="148844" y="100456"/>
                </a:lnTo>
                <a:lnTo>
                  <a:pt x="148081" y="100710"/>
                </a:lnTo>
                <a:lnTo>
                  <a:pt x="147700" y="101091"/>
                </a:lnTo>
                <a:lnTo>
                  <a:pt x="147320" y="101600"/>
                </a:lnTo>
                <a:lnTo>
                  <a:pt x="147066" y="102361"/>
                </a:lnTo>
                <a:lnTo>
                  <a:pt x="147066" y="131825"/>
                </a:lnTo>
                <a:lnTo>
                  <a:pt x="147320" y="132587"/>
                </a:lnTo>
                <a:lnTo>
                  <a:pt x="147700" y="133095"/>
                </a:lnTo>
                <a:lnTo>
                  <a:pt x="148081" y="133476"/>
                </a:lnTo>
                <a:lnTo>
                  <a:pt x="148844" y="133603"/>
                </a:lnTo>
                <a:lnTo>
                  <a:pt x="236981" y="133603"/>
                </a:lnTo>
                <a:lnTo>
                  <a:pt x="236981" y="125729"/>
                </a:lnTo>
                <a:lnTo>
                  <a:pt x="156972" y="125729"/>
                </a:lnTo>
                <a:lnTo>
                  <a:pt x="156972" y="108711"/>
                </a:lnTo>
                <a:lnTo>
                  <a:pt x="231775" y="108711"/>
                </a:lnTo>
                <a:lnTo>
                  <a:pt x="232536" y="108457"/>
                </a:lnTo>
                <a:lnTo>
                  <a:pt x="233045" y="108076"/>
                </a:lnTo>
                <a:lnTo>
                  <a:pt x="233425" y="107695"/>
                </a:lnTo>
                <a:lnTo>
                  <a:pt x="233679" y="106933"/>
                </a:lnTo>
                <a:lnTo>
                  <a:pt x="233679" y="77469"/>
                </a:lnTo>
                <a:lnTo>
                  <a:pt x="233425" y="76707"/>
                </a:lnTo>
                <a:lnTo>
                  <a:pt x="232536" y="75818"/>
                </a:lnTo>
                <a:lnTo>
                  <a:pt x="231775" y="75564"/>
                </a:lnTo>
                <a:close/>
              </a:path>
              <a:path w="511175" h="135889">
                <a:moveTo>
                  <a:pt x="9651" y="6857"/>
                </a:moveTo>
                <a:lnTo>
                  <a:pt x="0" y="6857"/>
                </a:lnTo>
                <a:lnTo>
                  <a:pt x="0" y="98932"/>
                </a:lnTo>
                <a:lnTo>
                  <a:pt x="253" y="99694"/>
                </a:lnTo>
                <a:lnTo>
                  <a:pt x="761" y="100456"/>
                </a:lnTo>
                <a:lnTo>
                  <a:pt x="1524" y="100583"/>
                </a:lnTo>
                <a:lnTo>
                  <a:pt x="60198" y="100583"/>
                </a:lnTo>
                <a:lnTo>
                  <a:pt x="60959" y="100456"/>
                </a:lnTo>
                <a:lnTo>
                  <a:pt x="61722" y="99694"/>
                </a:lnTo>
                <a:lnTo>
                  <a:pt x="61975" y="98932"/>
                </a:lnTo>
                <a:lnTo>
                  <a:pt x="61975" y="92328"/>
                </a:lnTo>
                <a:lnTo>
                  <a:pt x="9651" y="92328"/>
                </a:lnTo>
                <a:lnTo>
                  <a:pt x="9651" y="51307"/>
                </a:lnTo>
                <a:lnTo>
                  <a:pt x="61975" y="51307"/>
                </a:lnTo>
                <a:lnTo>
                  <a:pt x="61975" y="43179"/>
                </a:lnTo>
                <a:lnTo>
                  <a:pt x="9651" y="43179"/>
                </a:lnTo>
                <a:lnTo>
                  <a:pt x="9651" y="6857"/>
                </a:lnTo>
                <a:close/>
              </a:path>
              <a:path w="511175" h="135889">
                <a:moveTo>
                  <a:pt x="61975" y="51307"/>
                </a:moveTo>
                <a:lnTo>
                  <a:pt x="52324" y="51307"/>
                </a:lnTo>
                <a:lnTo>
                  <a:pt x="52324" y="92328"/>
                </a:lnTo>
                <a:lnTo>
                  <a:pt x="61975" y="92328"/>
                </a:lnTo>
                <a:lnTo>
                  <a:pt x="61975" y="51307"/>
                </a:lnTo>
                <a:close/>
              </a:path>
              <a:path w="511175" h="135889">
                <a:moveTo>
                  <a:pt x="61975" y="6857"/>
                </a:moveTo>
                <a:lnTo>
                  <a:pt x="52324" y="6857"/>
                </a:lnTo>
                <a:lnTo>
                  <a:pt x="52324" y="43179"/>
                </a:lnTo>
                <a:lnTo>
                  <a:pt x="61975" y="43179"/>
                </a:lnTo>
                <a:lnTo>
                  <a:pt x="61975" y="6857"/>
                </a:lnTo>
                <a:close/>
              </a:path>
              <a:path w="511175" h="135889">
                <a:moveTo>
                  <a:pt x="510794" y="108965"/>
                </a:moveTo>
                <a:lnTo>
                  <a:pt x="386079" y="108965"/>
                </a:lnTo>
                <a:lnTo>
                  <a:pt x="386079" y="117220"/>
                </a:lnTo>
                <a:lnTo>
                  <a:pt x="510794" y="117220"/>
                </a:lnTo>
                <a:lnTo>
                  <a:pt x="510794" y="108965"/>
                </a:lnTo>
                <a:close/>
              </a:path>
              <a:path w="511175" h="135889">
                <a:moveTo>
                  <a:pt x="448436" y="40258"/>
                </a:moveTo>
                <a:lnTo>
                  <a:pt x="410209" y="51942"/>
                </a:lnTo>
                <a:lnTo>
                  <a:pt x="406653" y="57911"/>
                </a:lnTo>
                <a:lnTo>
                  <a:pt x="406723" y="72008"/>
                </a:lnTo>
                <a:lnTo>
                  <a:pt x="443483" y="89407"/>
                </a:lnTo>
                <a:lnTo>
                  <a:pt x="443483" y="108965"/>
                </a:lnTo>
                <a:lnTo>
                  <a:pt x="453008" y="108965"/>
                </a:lnTo>
                <a:lnTo>
                  <a:pt x="453008" y="89407"/>
                </a:lnTo>
                <a:lnTo>
                  <a:pt x="461603" y="88667"/>
                </a:lnTo>
                <a:lnTo>
                  <a:pt x="469090" y="87201"/>
                </a:lnTo>
                <a:lnTo>
                  <a:pt x="475458" y="84996"/>
                </a:lnTo>
                <a:lnTo>
                  <a:pt x="480695" y="82041"/>
                </a:lnTo>
                <a:lnTo>
                  <a:pt x="437642" y="82041"/>
                </a:lnTo>
                <a:lnTo>
                  <a:pt x="429768" y="80390"/>
                </a:lnTo>
                <a:lnTo>
                  <a:pt x="419988" y="74167"/>
                </a:lnTo>
                <a:lnTo>
                  <a:pt x="417449" y="69976"/>
                </a:lnTo>
                <a:lnTo>
                  <a:pt x="417449" y="59562"/>
                </a:lnTo>
                <a:lnTo>
                  <a:pt x="419988" y="55498"/>
                </a:lnTo>
                <a:lnTo>
                  <a:pt x="424814" y="52450"/>
                </a:lnTo>
                <a:lnTo>
                  <a:pt x="429768" y="49402"/>
                </a:lnTo>
                <a:lnTo>
                  <a:pt x="437642" y="47878"/>
                </a:lnTo>
                <a:lnTo>
                  <a:pt x="480513" y="47878"/>
                </a:lnTo>
                <a:lnTo>
                  <a:pt x="479551" y="47243"/>
                </a:lnTo>
                <a:lnTo>
                  <a:pt x="473672" y="44170"/>
                </a:lnTo>
                <a:lnTo>
                  <a:pt x="466518" y="41989"/>
                </a:lnTo>
                <a:lnTo>
                  <a:pt x="458102" y="40689"/>
                </a:lnTo>
                <a:lnTo>
                  <a:pt x="448436" y="40258"/>
                </a:lnTo>
                <a:close/>
              </a:path>
              <a:path w="511175" h="135889">
                <a:moveTo>
                  <a:pt x="480513" y="47878"/>
                </a:moveTo>
                <a:lnTo>
                  <a:pt x="459104" y="47878"/>
                </a:lnTo>
                <a:lnTo>
                  <a:pt x="466851" y="49402"/>
                </a:lnTo>
                <a:lnTo>
                  <a:pt x="471931" y="52450"/>
                </a:lnTo>
                <a:lnTo>
                  <a:pt x="476884" y="55498"/>
                </a:lnTo>
                <a:lnTo>
                  <a:pt x="479298" y="59562"/>
                </a:lnTo>
                <a:lnTo>
                  <a:pt x="479298" y="69976"/>
                </a:lnTo>
                <a:lnTo>
                  <a:pt x="476884" y="74167"/>
                </a:lnTo>
                <a:lnTo>
                  <a:pt x="466851" y="80390"/>
                </a:lnTo>
                <a:lnTo>
                  <a:pt x="459104" y="82041"/>
                </a:lnTo>
                <a:lnTo>
                  <a:pt x="480695" y="82041"/>
                </a:lnTo>
                <a:lnTo>
                  <a:pt x="487045" y="77596"/>
                </a:lnTo>
                <a:lnTo>
                  <a:pt x="490220" y="72008"/>
                </a:lnTo>
                <a:lnTo>
                  <a:pt x="490220" y="57911"/>
                </a:lnTo>
                <a:lnTo>
                  <a:pt x="486663" y="51942"/>
                </a:lnTo>
                <a:lnTo>
                  <a:pt x="480513" y="47878"/>
                </a:lnTo>
                <a:close/>
              </a:path>
              <a:path w="511175" h="135889">
                <a:moveTo>
                  <a:pt x="498855" y="23875"/>
                </a:moveTo>
                <a:lnTo>
                  <a:pt x="397636" y="23875"/>
                </a:lnTo>
                <a:lnTo>
                  <a:pt x="397636" y="32130"/>
                </a:lnTo>
                <a:lnTo>
                  <a:pt x="498855" y="32130"/>
                </a:lnTo>
                <a:lnTo>
                  <a:pt x="498855" y="23875"/>
                </a:lnTo>
                <a:close/>
              </a:path>
              <a:path w="511175" h="135889">
                <a:moveTo>
                  <a:pt x="190753" y="6730"/>
                </a:moveTo>
                <a:lnTo>
                  <a:pt x="134111" y="6730"/>
                </a:lnTo>
                <a:lnTo>
                  <a:pt x="133350" y="6857"/>
                </a:lnTo>
                <a:lnTo>
                  <a:pt x="132969" y="7365"/>
                </a:lnTo>
                <a:lnTo>
                  <a:pt x="132714" y="7746"/>
                </a:lnTo>
                <a:lnTo>
                  <a:pt x="132460" y="8508"/>
                </a:lnTo>
                <a:lnTo>
                  <a:pt x="132460" y="58038"/>
                </a:lnTo>
                <a:lnTo>
                  <a:pt x="132714" y="58800"/>
                </a:lnTo>
                <a:lnTo>
                  <a:pt x="132969" y="59181"/>
                </a:lnTo>
                <a:lnTo>
                  <a:pt x="133350" y="59562"/>
                </a:lnTo>
                <a:lnTo>
                  <a:pt x="134111" y="59689"/>
                </a:lnTo>
                <a:lnTo>
                  <a:pt x="190753" y="59689"/>
                </a:lnTo>
                <a:lnTo>
                  <a:pt x="191516" y="59562"/>
                </a:lnTo>
                <a:lnTo>
                  <a:pt x="192277" y="58800"/>
                </a:lnTo>
                <a:lnTo>
                  <a:pt x="192531" y="58038"/>
                </a:lnTo>
                <a:lnTo>
                  <a:pt x="192531" y="51942"/>
                </a:lnTo>
                <a:lnTo>
                  <a:pt x="141604" y="51942"/>
                </a:lnTo>
                <a:lnTo>
                  <a:pt x="141604" y="14477"/>
                </a:lnTo>
                <a:lnTo>
                  <a:pt x="192531" y="14477"/>
                </a:lnTo>
                <a:lnTo>
                  <a:pt x="192531" y="8508"/>
                </a:lnTo>
                <a:lnTo>
                  <a:pt x="192277" y="7746"/>
                </a:lnTo>
                <a:lnTo>
                  <a:pt x="191897" y="7365"/>
                </a:lnTo>
                <a:lnTo>
                  <a:pt x="191516" y="6857"/>
                </a:lnTo>
                <a:lnTo>
                  <a:pt x="190753" y="6730"/>
                </a:lnTo>
                <a:close/>
              </a:path>
              <a:path w="511175" h="135889">
                <a:moveTo>
                  <a:pt x="192531" y="14477"/>
                </a:moveTo>
                <a:lnTo>
                  <a:pt x="183514" y="14477"/>
                </a:lnTo>
                <a:lnTo>
                  <a:pt x="183514" y="51942"/>
                </a:lnTo>
                <a:lnTo>
                  <a:pt x="192531" y="51942"/>
                </a:lnTo>
                <a:lnTo>
                  <a:pt x="192531" y="14477"/>
                </a:lnTo>
                <a:close/>
              </a:path>
              <a:path w="511175" h="135889">
                <a:moveTo>
                  <a:pt x="474345" y="4063"/>
                </a:moveTo>
                <a:lnTo>
                  <a:pt x="422021" y="4063"/>
                </a:lnTo>
                <a:lnTo>
                  <a:pt x="422021" y="12826"/>
                </a:lnTo>
                <a:lnTo>
                  <a:pt x="474345" y="12826"/>
                </a:lnTo>
                <a:lnTo>
                  <a:pt x="474345" y="4063"/>
                </a:lnTo>
                <a:close/>
              </a:path>
              <a:path w="511175" h="135889">
                <a:moveTo>
                  <a:pt x="233679" y="0"/>
                </a:moveTo>
                <a:lnTo>
                  <a:pt x="224027" y="0"/>
                </a:lnTo>
                <a:lnTo>
                  <a:pt x="224027" y="68706"/>
                </a:lnTo>
                <a:lnTo>
                  <a:pt x="233679" y="68706"/>
                </a:lnTo>
                <a:lnTo>
                  <a:pt x="233679" y="0"/>
                </a:lnTo>
                <a:close/>
              </a:path>
              <a:path w="511175" h="135889">
                <a:moveTo>
                  <a:pt x="100202" y="0"/>
                </a:moveTo>
                <a:lnTo>
                  <a:pt x="90424" y="0"/>
                </a:lnTo>
                <a:lnTo>
                  <a:pt x="90424" y="135381"/>
                </a:lnTo>
                <a:lnTo>
                  <a:pt x="100202" y="135381"/>
                </a:lnTo>
                <a:lnTo>
                  <a:pt x="100202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8815831" y="3315208"/>
            <a:ext cx="90170" cy="43180"/>
          </a:xfrm>
          <a:custGeom>
            <a:avLst/>
            <a:gdLst/>
            <a:ahLst/>
            <a:cxnLst/>
            <a:rect l="l" t="t" r="r" b="b"/>
            <a:pathLst>
              <a:path w="90170" h="43179">
                <a:moveTo>
                  <a:pt x="0" y="0"/>
                </a:moveTo>
                <a:lnTo>
                  <a:pt x="9778" y="0"/>
                </a:lnTo>
                <a:lnTo>
                  <a:pt x="9778" y="34416"/>
                </a:lnTo>
                <a:lnTo>
                  <a:pt x="89789" y="34416"/>
                </a:lnTo>
                <a:lnTo>
                  <a:pt x="89789" y="42671"/>
                </a:lnTo>
                <a:lnTo>
                  <a:pt x="2921" y="42671"/>
                </a:lnTo>
                <a:lnTo>
                  <a:pt x="1777" y="42671"/>
                </a:lnTo>
                <a:lnTo>
                  <a:pt x="1016" y="42417"/>
                </a:lnTo>
                <a:lnTo>
                  <a:pt x="635" y="42037"/>
                </a:lnTo>
                <a:lnTo>
                  <a:pt x="126" y="41655"/>
                </a:lnTo>
                <a:lnTo>
                  <a:pt x="0" y="40893"/>
                </a:lnTo>
                <a:lnTo>
                  <a:pt x="0" y="3975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8682863" y="3300984"/>
            <a:ext cx="90170" cy="58419"/>
          </a:xfrm>
          <a:custGeom>
            <a:avLst/>
            <a:gdLst/>
            <a:ahLst/>
            <a:cxnLst/>
            <a:rect l="l" t="t" r="r" b="b"/>
            <a:pathLst>
              <a:path w="90170" h="58420">
                <a:moveTo>
                  <a:pt x="0" y="0"/>
                </a:moveTo>
                <a:lnTo>
                  <a:pt x="83692" y="0"/>
                </a:lnTo>
                <a:lnTo>
                  <a:pt x="84708" y="0"/>
                </a:lnTo>
                <a:lnTo>
                  <a:pt x="85470" y="253"/>
                </a:lnTo>
                <a:lnTo>
                  <a:pt x="85978" y="762"/>
                </a:lnTo>
                <a:lnTo>
                  <a:pt x="86359" y="1142"/>
                </a:lnTo>
                <a:lnTo>
                  <a:pt x="86613" y="1904"/>
                </a:lnTo>
                <a:lnTo>
                  <a:pt x="86613" y="2920"/>
                </a:lnTo>
                <a:lnTo>
                  <a:pt x="86613" y="30225"/>
                </a:lnTo>
                <a:lnTo>
                  <a:pt x="86613" y="31368"/>
                </a:lnTo>
                <a:lnTo>
                  <a:pt x="86359" y="32130"/>
                </a:lnTo>
                <a:lnTo>
                  <a:pt x="85978" y="32512"/>
                </a:lnTo>
                <a:lnTo>
                  <a:pt x="85470" y="32892"/>
                </a:lnTo>
                <a:lnTo>
                  <a:pt x="84708" y="33146"/>
                </a:lnTo>
                <a:lnTo>
                  <a:pt x="83692" y="33146"/>
                </a:lnTo>
                <a:lnTo>
                  <a:pt x="9905" y="33146"/>
                </a:lnTo>
                <a:lnTo>
                  <a:pt x="9905" y="50164"/>
                </a:lnTo>
                <a:lnTo>
                  <a:pt x="89915" y="50164"/>
                </a:lnTo>
                <a:lnTo>
                  <a:pt x="89915" y="58038"/>
                </a:lnTo>
                <a:lnTo>
                  <a:pt x="2920" y="58038"/>
                </a:lnTo>
                <a:lnTo>
                  <a:pt x="1777" y="58038"/>
                </a:lnTo>
                <a:lnTo>
                  <a:pt x="1015" y="57912"/>
                </a:lnTo>
                <a:lnTo>
                  <a:pt x="634" y="57530"/>
                </a:lnTo>
                <a:lnTo>
                  <a:pt x="253" y="57023"/>
                </a:lnTo>
                <a:lnTo>
                  <a:pt x="0" y="56261"/>
                </a:lnTo>
                <a:lnTo>
                  <a:pt x="0" y="55244"/>
                </a:lnTo>
                <a:lnTo>
                  <a:pt x="0" y="27812"/>
                </a:lnTo>
                <a:lnTo>
                  <a:pt x="0" y="26796"/>
                </a:lnTo>
                <a:lnTo>
                  <a:pt x="253" y="26035"/>
                </a:lnTo>
                <a:lnTo>
                  <a:pt x="634" y="25526"/>
                </a:lnTo>
                <a:lnTo>
                  <a:pt x="1015" y="25145"/>
                </a:lnTo>
                <a:lnTo>
                  <a:pt x="1777" y="24891"/>
                </a:lnTo>
                <a:lnTo>
                  <a:pt x="2920" y="24891"/>
                </a:lnTo>
                <a:lnTo>
                  <a:pt x="76580" y="24891"/>
                </a:lnTo>
                <a:lnTo>
                  <a:pt x="76580" y="8254"/>
                </a:lnTo>
                <a:lnTo>
                  <a:pt x="0" y="8254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8545448" y="3276727"/>
            <a:ext cx="43180" cy="41275"/>
          </a:xfrm>
          <a:custGeom>
            <a:avLst/>
            <a:gdLst/>
            <a:ahLst/>
            <a:cxnLst/>
            <a:rect l="l" t="t" r="r" b="b"/>
            <a:pathLst>
              <a:path w="43179" h="41275">
                <a:moveTo>
                  <a:pt x="0" y="0"/>
                </a:moveTo>
                <a:lnTo>
                  <a:pt x="0" y="41021"/>
                </a:lnTo>
                <a:lnTo>
                  <a:pt x="42672" y="41021"/>
                </a:lnTo>
                <a:lnTo>
                  <a:pt x="42672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8953245" y="3273297"/>
            <a:ext cx="62230" cy="34290"/>
          </a:xfrm>
          <a:custGeom>
            <a:avLst/>
            <a:gdLst/>
            <a:ahLst/>
            <a:cxnLst/>
            <a:rect l="l" t="t" r="r" b="b"/>
            <a:pathLst>
              <a:path w="62229" h="34289">
                <a:moveTo>
                  <a:pt x="30987" y="0"/>
                </a:moveTo>
                <a:lnTo>
                  <a:pt x="20193" y="0"/>
                </a:lnTo>
                <a:lnTo>
                  <a:pt x="12319" y="1524"/>
                </a:lnTo>
                <a:lnTo>
                  <a:pt x="7365" y="4572"/>
                </a:lnTo>
                <a:lnTo>
                  <a:pt x="2539" y="7619"/>
                </a:lnTo>
                <a:lnTo>
                  <a:pt x="0" y="11684"/>
                </a:lnTo>
                <a:lnTo>
                  <a:pt x="0" y="16890"/>
                </a:lnTo>
                <a:lnTo>
                  <a:pt x="0" y="22098"/>
                </a:lnTo>
                <a:lnTo>
                  <a:pt x="2539" y="26288"/>
                </a:lnTo>
                <a:lnTo>
                  <a:pt x="7365" y="29337"/>
                </a:lnTo>
                <a:lnTo>
                  <a:pt x="12319" y="32512"/>
                </a:lnTo>
                <a:lnTo>
                  <a:pt x="20193" y="34162"/>
                </a:lnTo>
                <a:lnTo>
                  <a:pt x="30987" y="34162"/>
                </a:lnTo>
                <a:lnTo>
                  <a:pt x="41655" y="34162"/>
                </a:lnTo>
                <a:lnTo>
                  <a:pt x="49402" y="32512"/>
                </a:lnTo>
                <a:lnTo>
                  <a:pt x="54482" y="29337"/>
                </a:lnTo>
                <a:lnTo>
                  <a:pt x="59435" y="26288"/>
                </a:lnTo>
                <a:lnTo>
                  <a:pt x="61849" y="22098"/>
                </a:lnTo>
                <a:lnTo>
                  <a:pt x="61849" y="16890"/>
                </a:lnTo>
                <a:lnTo>
                  <a:pt x="61849" y="11684"/>
                </a:lnTo>
                <a:lnTo>
                  <a:pt x="59435" y="7619"/>
                </a:lnTo>
                <a:lnTo>
                  <a:pt x="54482" y="4572"/>
                </a:lnTo>
                <a:lnTo>
                  <a:pt x="49402" y="1524"/>
                </a:lnTo>
                <a:lnTo>
                  <a:pt x="41655" y="0"/>
                </a:lnTo>
                <a:lnTo>
                  <a:pt x="30987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8921877" y="3265678"/>
            <a:ext cx="125095" cy="77470"/>
          </a:xfrm>
          <a:custGeom>
            <a:avLst/>
            <a:gdLst/>
            <a:ahLst/>
            <a:cxnLst/>
            <a:rect l="l" t="t" r="r" b="b"/>
            <a:pathLst>
              <a:path w="125095" h="77470">
                <a:moveTo>
                  <a:pt x="62356" y="0"/>
                </a:moveTo>
                <a:lnTo>
                  <a:pt x="100583" y="11684"/>
                </a:lnTo>
                <a:lnTo>
                  <a:pt x="104140" y="17652"/>
                </a:lnTo>
                <a:lnTo>
                  <a:pt x="104140" y="24764"/>
                </a:lnTo>
                <a:lnTo>
                  <a:pt x="104140" y="31750"/>
                </a:lnTo>
                <a:lnTo>
                  <a:pt x="66928" y="49149"/>
                </a:lnTo>
                <a:lnTo>
                  <a:pt x="66928" y="68707"/>
                </a:lnTo>
                <a:lnTo>
                  <a:pt x="124714" y="68707"/>
                </a:lnTo>
                <a:lnTo>
                  <a:pt x="124714" y="76962"/>
                </a:lnTo>
                <a:lnTo>
                  <a:pt x="0" y="76962"/>
                </a:lnTo>
                <a:lnTo>
                  <a:pt x="0" y="68707"/>
                </a:lnTo>
                <a:lnTo>
                  <a:pt x="57403" y="68707"/>
                </a:lnTo>
                <a:lnTo>
                  <a:pt x="57403" y="49149"/>
                </a:lnTo>
                <a:lnTo>
                  <a:pt x="20574" y="31623"/>
                </a:lnTo>
                <a:lnTo>
                  <a:pt x="20574" y="24764"/>
                </a:lnTo>
                <a:lnTo>
                  <a:pt x="20574" y="17652"/>
                </a:lnTo>
                <a:lnTo>
                  <a:pt x="52617" y="430"/>
                </a:lnTo>
                <a:lnTo>
                  <a:pt x="62356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8809990" y="3264408"/>
            <a:ext cx="41910" cy="26670"/>
          </a:xfrm>
          <a:custGeom>
            <a:avLst/>
            <a:gdLst/>
            <a:ahLst/>
            <a:cxnLst/>
            <a:rect l="l" t="t" r="r" b="b"/>
            <a:pathLst>
              <a:path w="41909" h="26670">
                <a:moveTo>
                  <a:pt x="0" y="0"/>
                </a:moveTo>
                <a:lnTo>
                  <a:pt x="0" y="26415"/>
                </a:lnTo>
                <a:lnTo>
                  <a:pt x="41909" y="26415"/>
                </a:lnTo>
                <a:lnTo>
                  <a:pt x="41909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8928861" y="3253422"/>
            <a:ext cx="110489" cy="0"/>
          </a:xfrm>
          <a:custGeom>
            <a:avLst/>
            <a:gdLst/>
            <a:ahLst/>
            <a:cxnLst/>
            <a:rect l="l" t="t" r="r" b="b"/>
            <a:pathLst>
              <a:path w="110490">
                <a:moveTo>
                  <a:pt x="0" y="0"/>
                </a:moveTo>
                <a:lnTo>
                  <a:pt x="110363" y="0"/>
                </a:lnTo>
              </a:path>
            </a:pathLst>
          </a:custGeom>
          <a:ln w="17399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8677402" y="3239897"/>
            <a:ext cx="41910" cy="37465"/>
          </a:xfrm>
          <a:custGeom>
            <a:avLst/>
            <a:gdLst/>
            <a:ahLst/>
            <a:cxnLst/>
            <a:rect l="l" t="t" r="r" b="b"/>
            <a:pathLst>
              <a:path w="41909" h="37464">
                <a:moveTo>
                  <a:pt x="0" y="0"/>
                </a:moveTo>
                <a:lnTo>
                  <a:pt x="0" y="37464"/>
                </a:lnTo>
                <a:lnTo>
                  <a:pt x="41909" y="37464"/>
                </a:lnTo>
                <a:lnTo>
                  <a:pt x="41909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8535796" y="3232276"/>
            <a:ext cx="62230" cy="93980"/>
          </a:xfrm>
          <a:custGeom>
            <a:avLst/>
            <a:gdLst/>
            <a:ahLst/>
            <a:cxnLst/>
            <a:rect l="l" t="t" r="r" b="b"/>
            <a:pathLst>
              <a:path w="62229" h="93979">
                <a:moveTo>
                  <a:pt x="0" y="0"/>
                </a:moveTo>
                <a:lnTo>
                  <a:pt x="9651" y="0"/>
                </a:lnTo>
                <a:lnTo>
                  <a:pt x="9651" y="36322"/>
                </a:lnTo>
                <a:lnTo>
                  <a:pt x="52324" y="36322"/>
                </a:lnTo>
                <a:lnTo>
                  <a:pt x="52324" y="0"/>
                </a:lnTo>
                <a:lnTo>
                  <a:pt x="61975" y="0"/>
                </a:lnTo>
                <a:lnTo>
                  <a:pt x="61975" y="90805"/>
                </a:lnTo>
                <a:lnTo>
                  <a:pt x="61975" y="92075"/>
                </a:lnTo>
                <a:lnTo>
                  <a:pt x="61722" y="92837"/>
                </a:lnTo>
                <a:lnTo>
                  <a:pt x="61341" y="93218"/>
                </a:lnTo>
                <a:lnTo>
                  <a:pt x="60959" y="93599"/>
                </a:lnTo>
                <a:lnTo>
                  <a:pt x="60198" y="93725"/>
                </a:lnTo>
                <a:lnTo>
                  <a:pt x="59054" y="93725"/>
                </a:lnTo>
                <a:lnTo>
                  <a:pt x="2794" y="93725"/>
                </a:lnTo>
                <a:lnTo>
                  <a:pt x="1524" y="93725"/>
                </a:lnTo>
                <a:lnTo>
                  <a:pt x="761" y="93599"/>
                </a:lnTo>
                <a:lnTo>
                  <a:pt x="507" y="93218"/>
                </a:lnTo>
                <a:lnTo>
                  <a:pt x="253" y="92837"/>
                </a:lnTo>
                <a:lnTo>
                  <a:pt x="0" y="92075"/>
                </a:lnTo>
                <a:lnTo>
                  <a:pt x="0" y="90805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8668257" y="3232150"/>
            <a:ext cx="60325" cy="53340"/>
          </a:xfrm>
          <a:custGeom>
            <a:avLst/>
            <a:gdLst/>
            <a:ahLst/>
            <a:cxnLst/>
            <a:rect l="l" t="t" r="r" b="b"/>
            <a:pathLst>
              <a:path w="60325" h="53339">
                <a:moveTo>
                  <a:pt x="2921" y="0"/>
                </a:moveTo>
                <a:lnTo>
                  <a:pt x="57276" y="0"/>
                </a:lnTo>
                <a:lnTo>
                  <a:pt x="58293" y="0"/>
                </a:lnTo>
                <a:lnTo>
                  <a:pt x="59055" y="126"/>
                </a:lnTo>
                <a:lnTo>
                  <a:pt x="59436" y="635"/>
                </a:lnTo>
                <a:lnTo>
                  <a:pt x="59817" y="1015"/>
                </a:lnTo>
                <a:lnTo>
                  <a:pt x="60071" y="1777"/>
                </a:lnTo>
                <a:lnTo>
                  <a:pt x="60071" y="2921"/>
                </a:lnTo>
                <a:lnTo>
                  <a:pt x="60071" y="50164"/>
                </a:lnTo>
                <a:lnTo>
                  <a:pt x="60071" y="51308"/>
                </a:lnTo>
                <a:lnTo>
                  <a:pt x="59817" y="52070"/>
                </a:lnTo>
                <a:lnTo>
                  <a:pt x="59436" y="52450"/>
                </a:lnTo>
                <a:lnTo>
                  <a:pt x="59055" y="52832"/>
                </a:lnTo>
                <a:lnTo>
                  <a:pt x="58293" y="52959"/>
                </a:lnTo>
                <a:lnTo>
                  <a:pt x="57276" y="52959"/>
                </a:lnTo>
                <a:lnTo>
                  <a:pt x="2921" y="52959"/>
                </a:lnTo>
                <a:lnTo>
                  <a:pt x="1650" y="52959"/>
                </a:lnTo>
                <a:lnTo>
                  <a:pt x="889" y="52832"/>
                </a:lnTo>
                <a:lnTo>
                  <a:pt x="508" y="52450"/>
                </a:lnTo>
                <a:lnTo>
                  <a:pt x="253" y="52070"/>
                </a:lnTo>
                <a:lnTo>
                  <a:pt x="0" y="51308"/>
                </a:lnTo>
                <a:lnTo>
                  <a:pt x="0" y="50164"/>
                </a:lnTo>
                <a:lnTo>
                  <a:pt x="0" y="2921"/>
                </a:lnTo>
                <a:lnTo>
                  <a:pt x="0" y="1777"/>
                </a:lnTo>
                <a:lnTo>
                  <a:pt x="253" y="1015"/>
                </a:lnTo>
                <a:lnTo>
                  <a:pt x="508" y="635"/>
                </a:lnTo>
                <a:lnTo>
                  <a:pt x="889" y="126"/>
                </a:lnTo>
                <a:lnTo>
                  <a:pt x="1650" y="0"/>
                </a:lnTo>
                <a:lnTo>
                  <a:pt x="292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8957818" y="3229482"/>
            <a:ext cx="52705" cy="8890"/>
          </a:xfrm>
          <a:custGeom>
            <a:avLst/>
            <a:gdLst/>
            <a:ahLst/>
            <a:cxnLst/>
            <a:rect l="l" t="t" r="r" b="b"/>
            <a:pathLst>
              <a:path w="52704" h="8889">
                <a:moveTo>
                  <a:pt x="0" y="0"/>
                </a:moveTo>
                <a:lnTo>
                  <a:pt x="52324" y="0"/>
                </a:lnTo>
                <a:lnTo>
                  <a:pt x="52324" y="8762"/>
                </a:lnTo>
                <a:lnTo>
                  <a:pt x="0" y="8762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8800845" y="3225419"/>
            <a:ext cx="101600" cy="100965"/>
          </a:xfrm>
          <a:custGeom>
            <a:avLst/>
            <a:gdLst/>
            <a:ahLst/>
            <a:cxnLst/>
            <a:rect l="l" t="t" r="r" b="b"/>
            <a:pathLst>
              <a:path w="101600" h="100964">
                <a:moveTo>
                  <a:pt x="91439" y="0"/>
                </a:moveTo>
                <a:lnTo>
                  <a:pt x="101219" y="0"/>
                </a:lnTo>
                <a:lnTo>
                  <a:pt x="101219" y="100710"/>
                </a:lnTo>
                <a:lnTo>
                  <a:pt x="91439" y="100710"/>
                </a:lnTo>
                <a:lnTo>
                  <a:pt x="91439" y="42671"/>
                </a:lnTo>
                <a:lnTo>
                  <a:pt x="60071" y="42671"/>
                </a:lnTo>
                <a:lnTo>
                  <a:pt x="60071" y="70357"/>
                </a:lnTo>
                <a:lnTo>
                  <a:pt x="60071" y="71627"/>
                </a:lnTo>
                <a:lnTo>
                  <a:pt x="59817" y="72389"/>
                </a:lnTo>
                <a:lnTo>
                  <a:pt x="59435" y="72770"/>
                </a:lnTo>
                <a:lnTo>
                  <a:pt x="59054" y="73151"/>
                </a:lnTo>
                <a:lnTo>
                  <a:pt x="58293" y="73278"/>
                </a:lnTo>
                <a:lnTo>
                  <a:pt x="57150" y="73278"/>
                </a:lnTo>
                <a:lnTo>
                  <a:pt x="2794" y="73278"/>
                </a:lnTo>
                <a:lnTo>
                  <a:pt x="1524" y="73278"/>
                </a:lnTo>
                <a:lnTo>
                  <a:pt x="761" y="73151"/>
                </a:lnTo>
                <a:lnTo>
                  <a:pt x="507" y="72770"/>
                </a:lnTo>
                <a:lnTo>
                  <a:pt x="126" y="72389"/>
                </a:lnTo>
                <a:lnTo>
                  <a:pt x="0" y="71627"/>
                </a:lnTo>
                <a:lnTo>
                  <a:pt x="0" y="70357"/>
                </a:lnTo>
                <a:lnTo>
                  <a:pt x="0" y="5079"/>
                </a:lnTo>
                <a:lnTo>
                  <a:pt x="9144" y="5079"/>
                </a:lnTo>
                <a:lnTo>
                  <a:pt x="9144" y="31114"/>
                </a:lnTo>
                <a:lnTo>
                  <a:pt x="51053" y="31114"/>
                </a:lnTo>
                <a:lnTo>
                  <a:pt x="51053" y="5079"/>
                </a:lnTo>
                <a:lnTo>
                  <a:pt x="60071" y="5079"/>
                </a:lnTo>
                <a:lnTo>
                  <a:pt x="60071" y="34416"/>
                </a:lnTo>
                <a:lnTo>
                  <a:pt x="91439" y="34416"/>
                </a:lnTo>
                <a:lnTo>
                  <a:pt x="91439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8759825" y="3225419"/>
            <a:ext cx="10160" cy="69215"/>
          </a:xfrm>
          <a:custGeom>
            <a:avLst/>
            <a:gdLst/>
            <a:ahLst/>
            <a:cxnLst/>
            <a:rect l="l" t="t" r="r" b="b"/>
            <a:pathLst>
              <a:path w="10159" h="69214">
                <a:moveTo>
                  <a:pt x="0" y="0"/>
                </a:moveTo>
                <a:lnTo>
                  <a:pt x="9651" y="0"/>
                </a:lnTo>
                <a:lnTo>
                  <a:pt x="9651" y="68706"/>
                </a:lnTo>
                <a:lnTo>
                  <a:pt x="0" y="68706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8631110" y="3220847"/>
            <a:ext cx="0" cy="144780"/>
          </a:xfrm>
          <a:custGeom>
            <a:avLst/>
            <a:gdLst/>
            <a:ahLst/>
            <a:cxnLst/>
            <a:rect l="l" t="t" r="r" b="b"/>
            <a:pathLst>
              <a:path h="144779">
                <a:moveTo>
                  <a:pt x="0" y="0"/>
                </a:moveTo>
                <a:lnTo>
                  <a:pt x="0" y="144525"/>
                </a:lnTo>
              </a:path>
            </a:pathLst>
          </a:custGeom>
          <a:ln w="1892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9110218" y="3220847"/>
            <a:ext cx="245236" cy="14693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9407143" y="3220847"/>
            <a:ext cx="124205" cy="14452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9586594" y="3220847"/>
            <a:ext cx="258572" cy="14160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9911588" y="3225292"/>
            <a:ext cx="514350" cy="135890"/>
          </a:xfrm>
          <a:custGeom>
            <a:avLst/>
            <a:gdLst/>
            <a:ahLst/>
            <a:cxnLst/>
            <a:rect l="l" t="t" r="r" b="b"/>
            <a:pathLst>
              <a:path w="514350" h="135889">
                <a:moveTo>
                  <a:pt x="367791" y="77724"/>
                </a:moveTo>
                <a:lnTo>
                  <a:pt x="283082" y="77724"/>
                </a:lnTo>
                <a:lnTo>
                  <a:pt x="283082" y="85979"/>
                </a:lnTo>
                <a:lnTo>
                  <a:pt x="359663" y="85979"/>
                </a:lnTo>
                <a:lnTo>
                  <a:pt x="359663" y="101600"/>
                </a:lnTo>
                <a:lnTo>
                  <a:pt x="284860" y="101600"/>
                </a:lnTo>
                <a:lnTo>
                  <a:pt x="284098" y="101854"/>
                </a:lnTo>
                <a:lnTo>
                  <a:pt x="283717" y="102362"/>
                </a:lnTo>
                <a:lnTo>
                  <a:pt x="283336" y="102743"/>
                </a:lnTo>
                <a:lnTo>
                  <a:pt x="283082" y="103505"/>
                </a:lnTo>
                <a:lnTo>
                  <a:pt x="283082" y="131953"/>
                </a:lnTo>
                <a:lnTo>
                  <a:pt x="283336" y="132715"/>
                </a:lnTo>
                <a:lnTo>
                  <a:pt x="283717" y="133223"/>
                </a:lnTo>
                <a:lnTo>
                  <a:pt x="284098" y="133604"/>
                </a:lnTo>
                <a:lnTo>
                  <a:pt x="284860" y="133731"/>
                </a:lnTo>
                <a:lnTo>
                  <a:pt x="372998" y="133731"/>
                </a:lnTo>
                <a:lnTo>
                  <a:pt x="372998" y="125857"/>
                </a:lnTo>
                <a:lnTo>
                  <a:pt x="292988" y="125857"/>
                </a:lnTo>
                <a:lnTo>
                  <a:pt x="292988" y="109855"/>
                </a:lnTo>
                <a:lnTo>
                  <a:pt x="367791" y="109855"/>
                </a:lnTo>
                <a:lnTo>
                  <a:pt x="368553" y="109600"/>
                </a:lnTo>
                <a:lnTo>
                  <a:pt x="369061" y="109220"/>
                </a:lnTo>
                <a:lnTo>
                  <a:pt x="369442" y="108838"/>
                </a:lnTo>
                <a:lnTo>
                  <a:pt x="369696" y="108077"/>
                </a:lnTo>
                <a:lnTo>
                  <a:pt x="369696" y="79629"/>
                </a:lnTo>
                <a:lnTo>
                  <a:pt x="369442" y="78867"/>
                </a:lnTo>
                <a:lnTo>
                  <a:pt x="369061" y="78359"/>
                </a:lnTo>
                <a:lnTo>
                  <a:pt x="368553" y="77978"/>
                </a:lnTo>
                <a:lnTo>
                  <a:pt x="367791" y="77724"/>
                </a:lnTo>
                <a:close/>
              </a:path>
              <a:path w="514350" h="135889">
                <a:moveTo>
                  <a:pt x="212216" y="56261"/>
                </a:moveTo>
                <a:lnTo>
                  <a:pt x="202691" y="56261"/>
                </a:lnTo>
                <a:lnTo>
                  <a:pt x="202691" y="129032"/>
                </a:lnTo>
                <a:lnTo>
                  <a:pt x="212216" y="129032"/>
                </a:lnTo>
                <a:lnTo>
                  <a:pt x="212216" y="56261"/>
                </a:lnTo>
                <a:close/>
              </a:path>
              <a:path w="514350" h="135889">
                <a:moveTo>
                  <a:pt x="182371" y="9779"/>
                </a:moveTo>
                <a:lnTo>
                  <a:pt x="137032" y="9779"/>
                </a:lnTo>
                <a:lnTo>
                  <a:pt x="136143" y="9906"/>
                </a:lnTo>
                <a:lnTo>
                  <a:pt x="135889" y="10287"/>
                </a:lnTo>
                <a:lnTo>
                  <a:pt x="135508" y="10795"/>
                </a:lnTo>
                <a:lnTo>
                  <a:pt x="135254" y="11557"/>
                </a:lnTo>
                <a:lnTo>
                  <a:pt x="135254" y="98552"/>
                </a:lnTo>
                <a:lnTo>
                  <a:pt x="135508" y="99313"/>
                </a:lnTo>
                <a:lnTo>
                  <a:pt x="135889" y="99695"/>
                </a:lnTo>
                <a:lnTo>
                  <a:pt x="136143" y="100075"/>
                </a:lnTo>
                <a:lnTo>
                  <a:pt x="137032" y="100203"/>
                </a:lnTo>
                <a:lnTo>
                  <a:pt x="182371" y="100203"/>
                </a:lnTo>
                <a:lnTo>
                  <a:pt x="183006" y="100075"/>
                </a:lnTo>
                <a:lnTo>
                  <a:pt x="183514" y="99695"/>
                </a:lnTo>
                <a:lnTo>
                  <a:pt x="183895" y="99313"/>
                </a:lnTo>
                <a:lnTo>
                  <a:pt x="184022" y="92075"/>
                </a:lnTo>
                <a:lnTo>
                  <a:pt x="144398" y="92075"/>
                </a:lnTo>
                <a:lnTo>
                  <a:pt x="144398" y="17780"/>
                </a:lnTo>
                <a:lnTo>
                  <a:pt x="184022" y="17780"/>
                </a:lnTo>
                <a:lnTo>
                  <a:pt x="183895" y="10795"/>
                </a:lnTo>
                <a:lnTo>
                  <a:pt x="183514" y="10287"/>
                </a:lnTo>
                <a:lnTo>
                  <a:pt x="183006" y="9906"/>
                </a:lnTo>
                <a:lnTo>
                  <a:pt x="182371" y="9779"/>
                </a:lnTo>
                <a:close/>
              </a:path>
              <a:path w="514350" h="135889">
                <a:moveTo>
                  <a:pt x="184022" y="17780"/>
                </a:moveTo>
                <a:lnTo>
                  <a:pt x="174878" y="17780"/>
                </a:lnTo>
                <a:lnTo>
                  <a:pt x="174878" y="92075"/>
                </a:lnTo>
                <a:lnTo>
                  <a:pt x="184022" y="92075"/>
                </a:lnTo>
                <a:lnTo>
                  <a:pt x="184022" y="56261"/>
                </a:lnTo>
                <a:lnTo>
                  <a:pt x="212216" y="56261"/>
                </a:lnTo>
                <a:lnTo>
                  <a:pt x="212216" y="47371"/>
                </a:lnTo>
                <a:lnTo>
                  <a:pt x="184022" y="47371"/>
                </a:lnTo>
                <a:lnTo>
                  <a:pt x="184022" y="17780"/>
                </a:lnTo>
                <a:close/>
              </a:path>
              <a:path w="514350" h="135889">
                <a:moveTo>
                  <a:pt x="212216" y="2412"/>
                </a:moveTo>
                <a:lnTo>
                  <a:pt x="202691" y="2412"/>
                </a:lnTo>
                <a:lnTo>
                  <a:pt x="202691" y="47371"/>
                </a:lnTo>
                <a:lnTo>
                  <a:pt x="212216" y="47371"/>
                </a:lnTo>
                <a:lnTo>
                  <a:pt x="212216" y="2412"/>
                </a:lnTo>
                <a:close/>
              </a:path>
              <a:path w="514350" h="135889">
                <a:moveTo>
                  <a:pt x="32384" y="3429"/>
                </a:moveTo>
                <a:lnTo>
                  <a:pt x="2285" y="32258"/>
                </a:lnTo>
                <a:lnTo>
                  <a:pt x="0" y="54737"/>
                </a:lnTo>
                <a:lnTo>
                  <a:pt x="571" y="66786"/>
                </a:lnTo>
                <a:lnTo>
                  <a:pt x="19526" y="102711"/>
                </a:lnTo>
                <a:lnTo>
                  <a:pt x="32384" y="105918"/>
                </a:lnTo>
                <a:lnTo>
                  <a:pt x="39197" y="105112"/>
                </a:lnTo>
                <a:lnTo>
                  <a:pt x="45354" y="102711"/>
                </a:lnTo>
                <a:lnTo>
                  <a:pt x="50869" y="98738"/>
                </a:lnTo>
                <a:lnTo>
                  <a:pt x="51933" y="97536"/>
                </a:lnTo>
                <a:lnTo>
                  <a:pt x="25400" y="97536"/>
                </a:lnTo>
                <a:lnTo>
                  <a:pt x="19811" y="93599"/>
                </a:lnTo>
                <a:lnTo>
                  <a:pt x="9397" y="54737"/>
                </a:lnTo>
                <a:lnTo>
                  <a:pt x="9798" y="45426"/>
                </a:lnTo>
                <a:lnTo>
                  <a:pt x="25400" y="11811"/>
                </a:lnTo>
                <a:lnTo>
                  <a:pt x="51872" y="11811"/>
                </a:lnTo>
                <a:lnTo>
                  <a:pt x="50869" y="10662"/>
                </a:lnTo>
                <a:lnTo>
                  <a:pt x="45354" y="6651"/>
                </a:lnTo>
                <a:lnTo>
                  <a:pt x="39197" y="4236"/>
                </a:lnTo>
                <a:lnTo>
                  <a:pt x="32384" y="3429"/>
                </a:lnTo>
                <a:close/>
              </a:path>
              <a:path w="514350" h="135889">
                <a:moveTo>
                  <a:pt x="51872" y="11811"/>
                </a:moveTo>
                <a:lnTo>
                  <a:pt x="39496" y="11811"/>
                </a:lnTo>
                <a:lnTo>
                  <a:pt x="44957" y="15748"/>
                </a:lnTo>
                <a:lnTo>
                  <a:pt x="49148" y="23495"/>
                </a:lnTo>
                <a:lnTo>
                  <a:pt x="51837" y="29805"/>
                </a:lnTo>
                <a:lnTo>
                  <a:pt x="53800" y="37115"/>
                </a:lnTo>
                <a:lnTo>
                  <a:pt x="55024" y="45426"/>
                </a:lnTo>
                <a:lnTo>
                  <a:pt x="55498" y="54737"/>
                </a:lnTo>
                <a:lnTo>
                  <a:pt x="55096" y="64047"/>
                </a:lnTo>
                <a:lnTo>
                  <a:pt x="39496" y="97536"/>
                </a:lnTo>
                <a:lnTo>
                  <a:pt x="51933" y="97536"/>
                </a:lnTo>
                <a:lnTo>
                  <a:pt x="64896" y="54737"/>
                </a:lnTo>
                <a:lnTo>
                  <a:pt x="64325" y="42687"/>
                </a:lnTo>
                <a:lnTo>
                  <a:pt x="62610" y="32258"/>
                </a:lnTo>
                <a:lnTo>
                  <a:pt x="59753" y="23447"/>
                </a:lnTo>
                <a:lnTo>
                  <a:pt x="55752" y="16256"/>
                </a:lnTo>
                <a:lnTo>
                  <a:pt x="51872" y="11811"/>
                </a:lnTo>
                <a:close/>
              </a:path>
              <a:path w="514350" h="135889">
                <a:moveTo>
                  <a:pt x="302132" y="1650"/>
                </a:moveTo>
                <a:lnTo>
                  <a:pt x="291972" y="1650"/>
                </a:lnTo>
                <a:lnTo>
                  <a:pt x="287273" y="2412"/>
                </a:lnTo>
                <a:lnTo>
                  <a:pt x="263525" y="38227"/>
                </a:lnTo>
                <a:lnTo>
                  <a:pt x="264286" y="42418"/>
                </a:lnTo>
                <a:lnTo>
                  <a:pt x="291845" y="65659"/>
                </a:lnTo>
                <a:lnTo>
                  <a:pt x="297052" y="65659"/>
                </a:lnTo>
                <a:lnTo>
                  <a:pt x="304220" y="65109"/>
                </a:lnTo>
                <a:lnTo>
                  <a:pt x="310673" y="63452"/>
                </a:lnTo>
                <a:lnTo>
                  <a:pt x="316412" y="60676"/>
                </a:lnTo>
                <a:lnTo>
                  <a:pt x="320620" y="57404"/>
                </a:lnTo>
                <a:lnTo>
                  <a:pt x="289051" y="57404"/>
                </a:lnTo>
                <a:lnTo>
                  <a:pt x="283082" y="55118"/>
                </a:lnTo>
                <a:lnTo>
                  <a:pt x="275208" y="45974"/>
                </a:lnTo>
                <a:lnTo>
                  <a:pt x="273176" y="40386"/>
                </a:lnTo>
                <a:lnTo>
                  <a:pt x="273176" y="26924"/>
                </a:lnTo>
                <a:lnTo>
                  <a:pt x="275208" y="21336"/>
                </a:lnTo>
                <a:lnTo>
                  <a:pt x="283082" y="12192"/>
                </a:lnTo>
                <a:lnTo>
                  <a:pt x="289051" y="9906"/>
                </a:lnTo>
                <a:lnTo>
                  <a:pt x="320507" y="9906"/>
                </a:lnTo>
                <a:lnTo>
                  <a:pt x="318515" y="8000"/>
                </a:lnTo>
                <a:lnTo>
                  <a:pt x="315086" y="5715"/>
                </a:lnTo>
                <a:lnTo>
                  <a:pt x="306704" y="2412"/>
                </a:lnTo>
                <a:lnTo>
                  <a:pt x="302132" y="1650"/>
                </a:lnTo>
                <a:close/>
              </a:path>
              <a:path w="514350" h="135889">
                <a:moveTo>
                  <a:pt x="320507" y="9906"/>
                </a:moveTo>
                <a:lnTo>
                  <a:pt x="304672" y="9906"/>
                </a:lnTo>
                <a:lnTo>
                  <a:pt x="310641" y="12192"/>
                </a:lnTo>
                <a:lnTo>
                  <a:pt x="314705" y="16763"/>
                </a:lnTo>
                <a:lnTo>
                  <a:pt x="318896" y="21336"/>
                </a:lnTo>
                <a:lnTo>
                  <a:pt x="320928" y="26924"/>
                </a:lnTo>
                <a:lnTo>
                  <a:pt x="320928" y="40386"/>
                </a:lnTo>
                <a:lnTo>
                  <a:pt x="318896" y="45974"/>
                </a:lnTo>
                <a:lnTo>
                  <a:pt x="314705" y="50546"/>
                </a:lnTo>
                <a:lnTo>
                  <a:pt x="310641" y="55118"/>
                </a:lnTo>
                <a:lnTo>
                  <a:pt x="304672" y="57404"/>
                </a:lnTo>
                <a:lnTo>
                  <a:pt x="320620" y="57404"/>
                </a:lnTo>
                <a:lnTo>
                  <a:pt x="321436" y="56769"/>
                </a:lnTo>
                <a:lnTo>
                  <a:pt x="327532" y="50927"/>
                </a:lnTo>
                <a:lnTo>
                  <a:pt x="330707" y="43307"/>
                </a:lnTo>
                <a:lnTo>
                  <a:pt x="330707" y="29083"/>
                </a:lnTo>
                <a:lnTo>
                  <a:pt x="329818" y="24892"/>
                </a:lnTo>
                <a:lnTo>
                  <a:pt x="328294" y="20955"/>
                </a:lnTo>
                <a:lnTo>
                  <a:pt x="326643" y="17018"/>
                </a:lnTo>
                <a:lnTo>
                  <a:pt x="324357" y="13588"/>
                </a:lnTo>
                <a:lnTo>
                  <a:pt x="320507" y="9906"/>
                </a:lnTo>
                <a:close/>
              </a:path>
              <a:path w="514350" h="135889">
                <a:moveTo>
                  <a:pt x="514222" y="108966"/>
                </a:moveTo>
                <a:lnTo>
                  <a:pt x="389508" y="108966"/>
                </a:lnTo>
                <a:lnTo>
                  <a:pt x="389508" y="117221"/>
                </a:lnTo>
                <a:lnTo>
                  <a:pt x="514222" y="117221"/>
                </a:lnTo>
                <a:lnTo>
                  <a:pt x="514222" y="108966"/>
                </a:lnTo>
                <a:close/>
              </a:path>
              <a:path w="514350" h="135889">
                <a:moveTo>
                  <a:pt x="456437" y="81534"/>
                </a:moveTo>
                <a:lnTo>
                  <a:pt x="446912" y="81534"/>
                </a:lnTo>
                <a:lnTo>
                  <a:pt x="446912" y="108966"/>
                </a:lnTo>
                <a:lnTo>
                  <a:pt x="456437" y="108966"/>
                </a:lnTo>
                <a:lnTo>
                  <a:pt x="456437" y="81534"/>
                </a:lnTo>
                <a:close/>
              </a:path>
              <a:path w="514350" h="135889">
                <a:moveTo>
                  <a:pt x="492759" y="7112"/>
                </a:moveTo>
                <a:lnTo>
                  <a:pt x="406400" y="7112"/>
                </a:lnTo>
                <a:lnTo>
                  <a:pt x="406400" y="15112"/>
                </a:lnTo>
                <a:lnTo>
                  <a:pt x="485012" y="15112"/>
                </a:lnTo>
                <a:lnTo>
                  <a:pt x="485012" y="40640"/>
                </a:lnTo>
                <a:lnTo>
                  <a:pt x="408685" y="40640"/>
                </a:lnTo>
                <a:lnTo>
                  <a:pt x="407923" y="40894"/>
                </a:lnTo>
                <a:lnTo>
                  <a:pt x="407542" y="41402"/>
                </a:lnTo>
                <a:lnTo>
                  <a:pt x="407034" y="41783"/>
                </a:lnTo>
                <a:lnTo>
                  <a:pt x="407034" y="80263"/>
                </a:lnTo>
                <a:lnTo>
                  <a:pt x="407542" y="80772"/>
                </a:lnTo>
                <a:lnTo>
                  <a:pt x="407923" y="81280"/>
                </a:lnTo>
                <a:lnTo>
                  <a:pt x="408685" y="81534"/>
                </a:lnTo>
                <a:lnTo>
                  <a:pt x="500125" y="81534"/>
                </a:lnTo>
                <a:lnTo>
                  <a:pt x="500125" y="73533"/>
                </a:lnTo>
                <a:lnTo>
                  <a:pt x="416305" y="73533"/>
                </a:lnTo>
                <a:lnTo>
                  <a:pt x="416305" y="48641"/>
                </a:lnTo>
                <a:lnTo>
                  <a:pt x="492759" y="48641"/>
                </a:lnTo>
                <a:lnTo>
                  <a:pt x="493521" y="48387"/>
                </a:lnTo>
                <a:lnTo>
                  <a:pt x="494410" y="47498"/>
                </a:lnTo>
                <a:lnTo>
                  <a:pt x="494664" y="46736"/>
                </a:lnTo>
                <a:lnTo>
                  <a:pt x="494664" y="9144"/>
                </a:lnTo>
                <a:lnTo>
                  <a:pt x="494410" y="8382"/>
                </a:lnTo>
                <a:lnTo>
                  <a:pt x="494029" y="7874"/>
                </a:lnTo>
                <a:lnTo>
                  <a:pt x="493521" y="7366"/>
                </a:lnTo>
                <a:lnTo>
                  <a:pt x="492759" y="7112"/>
                </a:lnTo>
                <a:close/>
              </a:path>
              <a:path w="514350" h="135889">
                <a:moveTo>
                  <a:pt x="238505" y="127"/>
                </a:moveTo>
                <a:lnTo>
                  <a:pt x="228726" y="127"/>
                </a:lnTo>
                <a:lnTo>
                  <a:pt x="228726" y="135509"/>
                </a:lnTo>
                <a:lnTo>
                  <a:pt x="238505" y="135509"/>
                </a:lnTo>
                <a:lnTo>
                  <a:pt x="238505" y="127"/>
                </a:lnTo>
                <a:close/>
              </a:path>
              <a:path w="514350" h="135889">
                <a:moveTo>
                  <a:pt x="104012" y="127"/>
                </a:moveTo>
                <a:lnTo>
                  <a:pt x="94360" y="127"/>
                </a:lnTo>
                <a:lnTo>
                  <a:pt x="94360" y="135509"/>
                </a:lnTo>
                <a:lnTo>
                  <a:pt x="104012" y="135509"/>
                </a:lnTo>
                <a:lnTo>
                  <a:pt x="104012" y="127"/>
                </a:lnTo>
                <a:close/>
              </a:path>
              <a:path w="514350" h="135889">
                <a:moveTo>
                  <a:pt x="369696" y="0"/>
                </a:moveTo>
                <a:lnTo>
                  <a:pt x="360044" y="0"/>
                </a:lnTo>
                <a:lnTo>
                  <a:pt x="360044" y="70485"/>
                </a:lnTo>
                <a:lnTo>
                  <a:pt x="369696" y="70485"/>
                </a:lnTo>
                <a:lnTo>
                  <a:pt x="369696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10194670" y="3303015"/>
            <a:ext cx="90170" cy="56515"/>
          </a:xfrm>
          <a:custGeom>
            <a:avLst/>
            <a:gdLst/>
            <a:ahLst/>
            <a:cxnLst/>
            <a:rect l="l" t="t" r="r" b="b"/>
            <a:pathLst>
              <a:path w="90170" h="56514">
                <a:moveTo>
                  <a:pt x="0" y="0"/>
                </a:moveTo>
                <a:lnTo>
                  <a:pt x="83693" y="0"/>
                </a:lnTo>
                <a:lnTo>
                  <a:pt x="84708" y="0"/>
                </a:lnTo>
                <a:lnTo>
                  <a:pt x="85471" y="254"/>
                </a:lnTo>
                <a:lnTo>
                  <a:pt x="85978" y="635"/>
                </a:lnTo>
                <a:lnTo>
                  <a:pt x="86359" y="1143"/>
                </a:lnTo>
                <a:lnTo>
                  <a:pt x="86613" y="1905"/>
                </a:lnTo>
                <a:lnTo>
                  <a:pt x="86613" y="2921"/>
                </a:lnTo>
                <a:lnTo>
                  <a:pt x="86613" y="29210"/>
                </a:lnTo>
                <a:lnTo>
                  <a:pt x="86613" y="30353"/>
                </a:lnTo>
                <a:lnTo>
                  <a:pt x="86359" y="31114"/>
                </a:lnTo>
                <a:lnTo>
                  <a:pt x="85978" y="31496"/>
                </a:lnTo>
                <a:lnTo>
                  <a:pt x="85471" y="31876"/>
                </a:lnTo>
                <a:lnTo>
                  <a:pt x="84708" y="32131"/>
                </a:lnTo>
                <a:lnTo>
                  <a:pt x="83693" y="32131"/>
                </a:lnTo>
                <a:lnTo>
                  <a:pt x="9905" y="32131"/>
                </a:lnTo>
                <a:lnTo>
                  <a:pt x="9905" y="48133"/>
                </a:lnTo>
                <a:lnTo>
                  <a:pt x="89915" y="48133"/>
                </a:lnTo>
                <a:lnTo>
                  <a:pt x="89915" y="56007"/>
                </a:lnTo>
                <a:lnTo>
                  <a:pt x="2921" y="56007"/>
                </a:lnTo>
                <a:lnTo>
                  <a:pt x="1777" y="56007"/>
                </a:lnTo>
                <a:lnTo>
                  <a:pt x="1015" y="55880"/>
                </a:lnTo>
                <a:lnTo>
                  <a:pt x="634" y="55499"/>
                </a:lnTo>
                <a:lnTo>
                  <a:pt x="253" y="54991"/>
                </a:lnTo>
                <a:lnTo>
                  <a:pt x="0" y="54229"/>
                </a:lnTo>
                <a:lnTo>
                  <a:pt x="0" y="53212"/>
                </a:lnTo>
                <a:lnTo>
                  <a:pt x="0" y="26797"/>
                </a:lnTo>
                <a:lnTo>
                  <a:pt x="0" y="25781"/>
                </a:lnTo>
                <a:lnTo>
                  <a:pt x="253" y="25019"/>
                </a:lnTo>
                <a:lnTo>
                  <a:pt x="634" y="24637"/>
                </a:lnTo>
                <a:lnTo>
                  <a:pt x="1015" y="24130"/>
                </a:lnTo>
                <a:lnTo>
                  <a:pt x="1777" y="23875"/>
                </a:lnTo>
                <a:lnTo>
                  <a:pt x="2921" y="23875"/>
                </a:lnTo>
                <a:lnTo>
                  <a:pt x="76580" y="23875"/>
                </a:lnTo>
                <a:lnTo>
                  <a:pt x="76580" y="8255"/>
                </a:lnTo>
                <a:lnTo>
                  <a:pt x="0" y="8255"/>
                </a:lnTo>
                <a:lnTo>
                  <a:pt x="0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10055986" y="3243072"/>
            <a:ext cx="30480" cy="74295"/>
          </a:xfrm>
          <a:custGeom>
            <a:avLst/>
            <a:gdLst/>
            <a:ahLst/>
            <a:cxnLst/>
            <a:rect l="l" t="t" r="r" b="b"/>
            <a:pathLst>
              <a:path w="30479" h="74295">
                <a:moveTo>
                  <a:pt x="0" y="0"/>
                </a:moveTo>
                <a:lnTo>
                  <a:pt x="0" y="74294"/>
                </a:lnTo>
                <a:lnTo>
                  <a:pt x="30480" y="74294"/>
                </a:lnTo>
                <a:lnTo>
                  <a:pt x="30480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9920985" y="3237102"/>
            <a:ext cx="46355" cy="85725"/>
          </a:xfrm>
          <a:custGeom>
            <a:avLst/>
            <a:gdLst/>
            <a:ahLst/>
            <a:cxnLst/>
            <a:rect l="l" t="t" r="r" b="b"/>
            <a:pathLst>
              <a:path w="46354" h="85725">
                <a:moveTo>
                  <a:pt x="22987" y="0"/>
                </a:moveTo>
                <a:lnTo>
                  <a:pt x="16002" y="0"/>
                </a:lnTo>
                <a:lnTo>
                  <a:pt x="10414" y="3937"/>
                </a:lnTo>
                <a:lnTo>
                  <a:pt x="0" y="42925"/>
                </a:lnTo>
                <a:lnTo>
                  <a:pt x="400" y="52236"/>
                </a:lnTo>
                <a:lnTo>
                  <a:pt x="16002" y="85725"/>
                </a:lnTo>
                <a:lnTo>
                  <a:pt x="22987" y="85725"/>
                </a:lnTo>
                <a:lnTo>
                  <a:pt x="30099" y="85725"/>
                </a:lnTo>
                <a:lnTo>
                  <a:pt x="46100" y="42925"/>
                </a:lnTo>
                <a:lnTo>
                  <a:pt x="45626" y="33615"/>
                </a:lnTo>
                <a:lnTo>
                  <a:pt x="30099" y="0"/>
                </a:lnTo>
                <a:lnTo>
                  <a:pt x="22987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10184765" y="3235198"/>
            <a:ext cx="48260" cy="47625"/>
          </a:xfrm>
          <a:custGeom>
            <a:avLst/>
            <a:gdLst/>
            <a:ahLst/>
            <a:cxnLst/>
            <a:rect l="l" t="t" r="r" b="b"/>
            <a:pathLst>
              <a:path w="48259" h="47625">
                <a:moveTo>
                  <a:pt x="23875" y="0"/>
                </a:moveTo>
                <a:lnTo>
                  <a:pt x="15875" y="0"/>
                </a:lnTo>
                <a:lnTo>
                  <a:pt x="9905" y="2286"/>
                </a:lnTo>
                <a:lnTo>
                  <a:pt x="5968" y="6857"/>
                </a:lnTo>
                <a:lnTo>
                  <a:pt x="2031" y="11429"/>
                </a:lnTo>
                <a:lnTo>
                  <a:pt x="0" y="17017"/>
                </a:lnTo>
                <a:lnTo>
                  <a:pt x="0" y="23749"/>
                </a:lnTo>
                <a:lnTo>
                  <a:pt x="0" y="30479"/>
                </a:lnTo>
                <a:lnTo>
                  <a:pt x="2031" y="36067"/>
                </a:lnTo>
                <a:lnTo>
                  <a:pt x="5968" y="40639"/>
                </a:lnTo>
                <a:lnTo>
                  <a:pt x="9905" y="45212"/>
                </a:lnTo>
                <a:lnTo>
                  <a:pt x="15875" y="47498"/>
                </a:lnTo>
                <a:lnTo>
                  <a:pt x="23875" y="47498"/>
                </a:lnTo>
                <a:lnTo>
                  <a:pt x="31495" y="47498"/>
                </a:lnTo>
                <a:lnTo>
                  <a:pt x="37464" y="45212"/>
                </a:lnTo>
                <a:lnTo>
                  <a:pt x="41528" y="40639"/>
                </a:lnTo>
                <a:lnTo>
                  <a:pt x="45719" y="36067"/>
                </a:lnTo>
                <a:lnTo>
                  <a:pt x="47751" y="30479"/>
                </a:lnTo>
                <a:lnTo>
                  <a:pt x="47751" y="23749"/>
                </a:lnTo>
                <a:lnTo>
                  <a:pt x="47751" y="17017"/>
                </a:lnTo>
                <a:lnTo>
                  <a:pt x="45719" y="11429"/>
                </a:lnTo>
                <a:lnTo>
                  <a:pt x="41528" y="6857"/>
                </a:lnTo>
                <a:lnTo>
                  <a:pt x="37464" y="2286"/>
                </a:lnTo>
                <a:lnTo>
                  <a:pt x="31495" y="0"/>
                </a:lnTo>
                <a:lnTo>
                  <a:pt x="23875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10301096" y="3232404"/>
            <a:ext cx="125095" cy="110489"/>
          </a:xfrm>
          <a:custGeom>
            <a:avLst/>
            <a:gdLst/>
            <a:ahLst/>
            <a:cxnLst/>
            <a:rect l="l" t="t" r="r" b="b"/>
            <a:pathLst>
              <a:path w="125095" h="110489">
                <a:moveTo>
                  <a:pt x="16891" y="0"/>
                </a:moveTo>
                <a:lnTo>
                  <a:pt x="102234" y="0"/>
                </a:lnTo>
                <a:lnTo>
                  <a:pt x="103250" y="0"/>
                </a:lnTo>
                <a:lnTo>
                  <a:pt x="104012" y="254"/>
                </a:lnTo>
                <a:lnTo>
                  <a:pt x="104521" y="762"/>
                </a:lnTo>
                <a:lnTo>
                  <a:pt x="104901" y="1270"/>
                </a:lnTo>
                <a:lnTo>
                  <a:pt x="105155" y="2032"/>
                </a:lnTo>
                <a:lnTo>
                  <a:pt x="105155" y="2921"/>
                </a:lnTo>
                <a:lnTo>
                  <a:pt x="105155" y="38608"/>
                </a:lnTo>
                <a:lnTo>
                  <a:pt x="105155" y="39624"/>
                </a:lnTo>
                <a:lnTo>
                  <a:pt x="104901" y="40386"/>
                </a:lnTo>
                <a:lnTo>
                  <a:pt x="104521" y="40767"/>
                </a:lnTo>
                <a:lnTo>
                  <a:pt x="104012" y="41275"/>
                </a:lnTo>
                <a:lnTo>
                  <a:pt x="103250" y="41529"/>
                </a:lnTo>
                <a:lnTo>
                  <a:pt x="102234" y="41529"/>
                </a:lnTo>
                <a:lnTo>
                  <a:pt x="26797" y="41529"/>
                </a:lnTo>
                <a:lnTo>
                  <a:pt x="26797" y="66421"/>
                </a:lnTo>
                <a:lnTo>
                  <a:pt x="110617" y="66421"/>
                </a:lnTo>
                <a:lnTo>
                  <a:pt x="110617" y="74422"/>
                </a:lnTo>
                <a:lnTo>
                  <a:pt x="66928" y="74422"/>
                </a:lnTo>
                <a:lnTo>
                  <a:pt x="66928" y="101854"/>
                </a:lnTo>
                <a:lnTo>
                  <a:pt x="124713" y="101854"/>
                </a:lnTo>
                <a:lnTo>
                  <a:pt x="124713" y="110109"/>
                </a:lnTo>
                <a:lnTo>
                  <a:pt x="0" y="110109"/>
                </a:lnTo>
                <a:lnTo>
                  <a:pt x="0" y="101854"/>
                </a:lnTo>
                <a:lnTo>
                  <a:pt x="57403" y="101854"/>
                </a:lnTo>
                <a:lnTo>
                  <a:pt x="57403" y="74422"/>
                </a:lnTo>
                <a:lnTo>
                  <a:pt x="20320" y="74422"/>
                </a:lnTo>
                <a:lnTo>
                  <a:pt x="19176" y="74422"/>
                </a:lnTo>
                <a:lnTo>
                  <a:pt x="18414" y="74168"/>
                </a:lnTo>
                <a:lnTo>
                  <a:pt x="18033" y="73660"/>
                </a:lnTo>
                <a:lnTo>
                  <a:pt x="17525" y="73151"/>
                </a:lnTo>
                <a:lnTo>
                  <a:pt x="17399" y="72390"/>
                </a:lnTo>
                <a:lnTo>
                  <a:pt x="17399" y="71374"/>
                </a:lnTo>
                <a:lnTo>
                  <a:pt x="17399" y="36322"/>
                </a:lnTo>
                <a:lnTo>
                  <a:pt x="17399" y="35433"/>
                </a:lnTo>
                <a:lnTo>
                  <a:pt x="17525" y="34671"/>
                </a:lnTo>
                <a:lnTo>
                  <a:pt x="18033" y="34290"/>
                </a:lnTo>
                <a:lnTo>
                  <a:pt x="18414" y="33782"/>
                </a:lnTo>
                <a:lnTo>
                  <a:pt x="19176" y="33528"/>
                </a:lnTo>
                <a:lnTo>
                  <a:pt x="20320" y="33528"/>
                </a:lnTo>
                <a:lnTo>
                  <a:pt x="95503" y="33528"/>
                </a:lnTo>
                <a:lnTo>
                  <a:pt x="95503" y="8000"/>
                </a:lnTo>
                <a:lnTo>
                  <a:pt x="16891" y="8000"/>
                </a:lnTo>
                <a:lnTo>
                  <a:pt x="1689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9911588" y="3228720"/>
            <a:ext cx="65405" cy="102870"/>
          </a:xfrm>
          <a:custGeom>
            <a:avLst/>
            <a:gdLst/>
            <a:ahLst/>
            <a:cxnLst/>
            <a:rect l="l" t="t" r="r" b="b"/>
            <a:pathLst>
              <a:path w="65404" h="102870">
                <a:moveTo>
                  <a:pt x="32384" y="0"/>
                </a:moveTo>
                <a:lnTo>
                  <a:pt x="62610" y="28829"/>
                </a:lnTo>
                <a:lnTo>
                  <a:pt x="64896" y="51307"/>
                </a:lnTo>
                <a:lnTo>
                  <a:pt x="64325" y="63357"/>
                </a:lnTo>
                <a:lnTo>
                  <a:pt x="45354" y="99282"/>
                </a:lnTo>
                <a:lnTo>
                  <a:pt x="32384" y="102488"/>
                </a:lnTo>
                <a:lnTo>
                  <a:pt x="25646" y="101683"/>
                </a:lnTo>
                <a:lnTo>
                  <a:pt x="571" y="63357"/>
                </a:lnTo>
                <a:lnTo>
                  <a:pt x="0" y="51307"/>
                </a:lnTo>
                <a:lnTo>
                  <a:pt x="571" y="39258"/>
                </a:lnTo>
                <a:lnTo>
                  <a:pt x="19526" y="3222"/>
                </a:lnTo>
                <a:lnTo>
                  <a:pt x="3238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10046843" y="3227704"/>
            <a:ext cx="77470" cy="127000"/>
          </a:xfrm>
          <a:custGeom>
            <a:avLst/>
            <a:gdLst/>
            <a:ahLst/>
            <a:cxnLst/>
            <a:rect l="l" t="t" r="r" b="b"/>
            <a:pathLst>
              <a:path w="77470" h="127000">
                <a:moveTo>
                  <a:pt x="67436" y="0"/>
                </a:moveTo>
                <a:lnTo>
                  <a:pt x="76961" y="0"/>
                </a:lnTo>
                <a:lnTo>
                  <a:pt x="76961" y="126619"/>
                </a:lnTo>
                <a:lnTo>
                  <a:pt x="67436" y="126619"/>
                </a:lnTo>
                <a:lnTo>
                  <a:pt x="67436" y="53848"/>
                </a:lnTo>
                <a:lnTo>
                  <a:pt x="48767" y="53848"/>
                </a:lnTo>
                <a:lnTo>
                  <a:pt x="48767" y="94996"/>
                </a:lnTo>
                <a:lnTo>
                  <a:pt x="48767" y="96139"/>
                </a:lnTo>
                <a:lnTo>
                  <a:pt x="48640" y="96900"/>
                </a:lnTo>
                <a:lnTo>
                  <a:pt x="48259" y="97282"/>
                </a:lnTo>
                <a:lnTo>
                  <a:pt x="47751" y="97662"/>
                </a:lnTo>
                <a:lnTo>
                  <a:pt x="47116" y="97790"/>
                </a:lnTo>
                <a:lnTo>
                  <a:pt x="46100" y="97790"/>
                </a:lnTo>
                <a:lnTo>
                  <a:pt x="2921" y="97790"/>
                </a:lnTo>
                <a:lnTo>
                  <a:pt x="1777" y="97790"/>
                </a:lnTo>
                <a:lnTo>
                  <a:pt x="888" y="97662"/>
                </a:lnTo>
                <a:lnTo>
                  <a:pt x="634" y="97282"/>
                </a:lnTo>
                <a:lnTo>
                  <a:pt x="253" y="96900"/>
                </a:lnTo>
                <a:lnTo>
                  <a:pt x="0" y="96139"/>
                </a:lnTo>
                <a:lnTo>
                  <a:pt x="0" y="94996"/>
                </a:lnTo>
                <a:lnTo>
                  <a:pt x="0" y="10160"/>
                </a:lnTo>
                <a:lnTo>
                  <a:pt x="0" y="9144"/>
                </a:lnTo>
                <a:lnTo>
                  <a:pt x="253" y="8382"/>
                </a:lnTo>
                <a:lnTo>
                  <a:pt x="634" y="7874"/>
                </a:lnTo>
                <a:lnTo>
                  <a:pt x="888" y="7493"/>
                </a:lnTo>
                <a:lnTo>
                  <a:pt x="1777" y="7366"/>
                </a:lnTo>
                <a:lnTo>
                  <a:pt x="2921" y="7366"/>
                </a:lnTo>
                <a:lnTo>
                  <a:pt x="46100" y="7366"/>
                </a:lnTo>
                <a:lnTo>
                  <a:pt x="47116" y="7366"/>
                </a:lnTo>
                <a:lnTo>
                  <a:pt x="47751" y="7493"/>
                </a:lnTo>
                <a:lnTo>
                  <a:pt x="48259" y="7874"/>
                </a:lnTo>
                <a:lnTo>
                  <a:pt x="48640" y="8382"/>
                </a:lnTo>
                <a:lnTo>
                  <a:pt x="48767" y="9144"/>
                </a:lnTo>
                <a:lnTo>
                  <a:pt x="48767" y="10160"/>
                </a:lnTo>
                <a:lnTo>
                  <a:pt x="48767" y="44958"/>
                </a:lnTo>
                <a:lnTo>
                  <a:pt x="67436" y="44958"/>
                </a:lnTo>
                <a:lnTo>
                  <a:pt x="67436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10175113" y="3226942"/>
            <a:ext cx="67310" cy="64135"/>
          </a:xfrm>
          <a:custGeom>
            <a:avLst/>
            <a:gdLst/>
            <a:ahLst/>
            <a:cxnLst/>
            <a:rect l="l" t="t" r="r" b="b"/>
            <a:pathLst>
              <a:path w="67309" h="64135">
                <a:moveTo>
                  <a:pt x="33654" y="0"/>
                </a:moveTo>
                <a:lnTo>
                  <a:pt x="38607" y="0"/>
                </a:lnTo>
                <a:lnTo>
                  <a:pt x="43179" y="762"/>
                </a:lnTo>
                <a:lnTo>
                  <a:pt x="47370" y="2412"/>
                </a:lnTo>
                <a:lnTo>
                  <a:pt x="51561" y="4064"/>
                </a:lnTo>
                <a:lnTo>
                  <a:pt x="54990" y="6350"/>
                </a:lnTo>
                <a:lnTo>
                  <a:pt x="57911" y="9144"/>
                </a:lnTo>
                <a:lnTo>
                  <a:pt x="60832" y="11937"/>
                </a:lnTo>
                <a:lnTo>
                  <a:pt x="63118" y="15367"/>
                </a:lnTo>
                <a:lnTo>
                  <a:pt x="64769" y="19304"/>
                </a:lnTo>
                <a:lnTo>
                  <a:pt x="66293" y="23241"/>
                </a:lnTo>
                <a:lnTo>
                  <a:pt x="67182" y="27432"/>
                </a:lnTo>
                <a:lnTo>
                  <a:pt x="67182" y="32131"/>
                </a:lnTo>
                <a:lnTo>
                  <a:pt x="67182" y="41656"/>
                </a:lnTo>
                <a:lnTo>
                  <a:pt x="33527" y="64008"/>
                </a:lnTo>
                <a:lnTo>
                  <a:pt x="28320" y="64008"/>
                </a:lnTo>
                <a:lnTo>
                  <a:pt x="23621" y="63246"/>
                </a:lnTo>
                <a:lnTo>
                  <a:pt x="19430" y="61595"/>
                </a:lnTo>
                <a:lnTo>
                  <a:pt x="15239" y="59944"/>
                </a:lnTo>
                <a:lnTo>
                  <a:pt x="2285" y="44704"/>
                </a:lnTo>
                <a:lnTo>
                  <a:pt x="761" y="40767"/>
                </a:lnTo>
                <a:lnTo>
                  <a:pt x="0" y="36576"/>
                </a:lnTo>
                <a:lnTo>
                  <a:pt x="0" y="32131"/>
                </a:lnTo>
                <a:lnTo>
                  <a:pt x="0" y="27559"/>
                </a:lnTo>
                <a:lnTo>
                  <a:pt x="28447" y="0"/>
                </a:lnTo>
                <a:lnTo>
                  <a:pt x="3365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10145204" y="3220847"/>
            <a:ext cx="0" cy="144780"/>
          </a:xfrm>
          <a:custGeom>
            <a:avLst/>
            <a:gdLst/>
            <a:ahLst/>
            <a:cxnLst/>
            <a:rect l="l" t="t" r="r" b="b"/>
            <a:pathLst>
              <a:path h="144779">
                <a:moveTo>
                  <a:pt x="0" y="0"/>
                </a:moveTo>
                <a:lnTo>
                  <a:pt x="0" y="144525"/>
                </a:lnTo>
              </a:path>
            </a:pathLst>
          </a:custGeom>
          <a:ln w="1892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10010775" y="3220847"/>
            <a:ext cx="0" cy="144780"/>
          </a:xfrm>
          <a:custGeom>
            <a:avLst/>
            <a:gdLst/>
            <a:ahLst/>
            <a:cxnLst/>
            <a:rect l="l" t="t" r="r" b="b"/>
            <a:pathLst>
              <a:path h="144779">
                <a:moveTo>
                  <a:pt x="0" y="0"/>
                </a:moveTo>
                <a:lnTo>
                  <a:pt x="0" y="144525"/>
                </a:lnTo>
              </a:path>
            </a:pathLst>
          </a:custGeom>
          <a:ln w="18796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10271632" y="3225292"/>
            <a:ext cx="10160" cy="70485"/>
          </a:xfrm>
          <a:custGeom>
            <a:avLst/>
            <a:gdLst/>
            <a:ahLst/>
            <a:cxnLst/>
            <a:rect l="l" t="t" r="r" b="b"/>
            <a:pathLst>
              <a:path w="10159" h="70485">
                <a:moveTo>
                  <a:pt x="0" y="0"/>
                </a:moveTo>
                <a:lnTo>
                  <a:pt x="9651" y="0"/>
                </a:lnTo>
                <a:lnTo>
                  <a:pt x="9651" y="70485"/>
                </a:lnTo>
                <a:lnTo>
                  <a:pt x="0" y="70485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10487279" y="3220847"/>
            <a:ext cx="1173099" cy="144652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8521318" y="3495166"/>
            <a:ext cx="253492" cy="145415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8831071" y="3495166"/>
            <a:ext cx="124205" cy="144526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9026525" y="3499739"/>
            <a:ext cx="511175" cy="135890"/>
          </a:xfrm>
          <a:custGeom>
            <a:avLst/>
            <a:gdLst/>
            <a:ahLst/>
            <a:cxnLst/>
            <a:rect l="l" t="t" r="r" b="b"/>
            <a:pathLst>
              <a:path w="511175" h="135889">
                <a:moveTo>
                  <a:pt x="289814" y="89788"/>
                </a:moveTo>
                <a:lnTo>
                  <a:pt x="280034" y="89788"/>
                </a:lnTo>
                <a:lnTo>
                  <a:pt x="280161" y="131444"/>
                </a:lnTo>
                <a:lnTo>
                  <a:pt x="280670" y="131825"/>
                </a:lnTo>
                <a:lnTo>
                  <a:pt x="281050" y="132206"/>
                </a:lnTo>
                <a:lnTo>
                  <a:pt x="281813" y="132461"/>
                </a:lnTo>
                <a:lnTo>
                  <a:pt x="369824" y="132461"/>
                </a:lnTo>
                <a:lnTo>
                  <a:pt x="369824" y="124206"/>
                </a:lnTo>
                <a:lnTo>
                  <a:pt x="289814" y="124206"/>
                </a:lnTo>
                <a:lnTo>
                  <a:pt x="289814" y="89788"/>
                </a:lnTo>
                <a:close/>
              </a:path>
              <a:path w="511175" h="135889">
                <a:moveTo>
                  <a:pt x="366268" y="42672"/>
                </a:moveTo>
                <a:lnTo>
                  <a:pt x="356489" y="42672"/>
                </a:lnTo>
                <a:lnTo>
                  <a:pt x="356489" y="100711"/>
                </a:lnTo>
                <a:lnTo>
                  <a:pt x="366268" y="100711"/>
                </a:lnTo>
                <a:lnTo>
                  <a:pt x="366268" y="42672"/>
                </a:lnTo>
                <a:close/>
              </a:path>
              <a:path w="511175" h="135889">
                <a:moveTo>
                  <a:pt x="274193" y="5080"/>
                </a:moveTo>
                <a:lnTo>
                  <a:pt x="265049" y="5080"/>
                </a:lnTo>
                <a:lnTo>
                  <a:pt x="265175" y="72389"/>
                </a:lnTo>
                <a:lnTo>
                  <a:pt x="265556" y="72771"/>
                </a:lnTo>
                <a:lnTo>
                  <a:pt x="265810" y="73151"/>
                </a:lnTo>
                <a:lnTo>
                  <a:pt x="266573" y="73278"/>
                </a:lnTo>
                <a:lnTo>
                  <a:pt x="323342" y="73278"/>
                </a:lnTo>
                <a:lnTo>
                  <a:pt x="324103" y="73151"/>
                </a:lnTo>
                <a:lnTo>
                  <a:pt x="324866" y="72389"/>
                </a:lnTo>
                <a:lnTo>
                  <a:pt x="325120" y="71627"/>
                </a:lnTo>
                <a:lnTo>
                  <a:pt x="325120" y="65405"/>
                </a:lnTo>
                <a:lnTo>
                  <a:pt x="274193" y="65405"/>
                </a:lnTo>
                <a:lnTo>
                  <a:pt x="274193" y="38988"/>
                </a:lnTo>
                <a:lnTo>
                  <a:pt x="366268" y="38988"/>
                </a:lnTo>
                <a:lnTo>
                  <a:pt x="366268" y="34416"/>
                </a:lnTo>
                <a:lnTo>
                  <a:pt x="325120" y="34416"/>
                </a:lnTo>
                <a:lnTo>
                  <a:pt x="325120" y="31114"/>
                </a:lnTo>
                <a:lnTo>
                  <a:pt x="274193" y="31114"/>
                </a:lnTo>
                <a:lnTo>
                  <a:pt x="274193" y="5080"/>
                </a:lnTo>
                <a:close/>
              </a:path>
              <a:path w="511175" h="135889">
                <a:moveTo>
                  <a:pt x="366268" y="38988"/>
                </a:moveTo>
                <a:lnTo>
                  <a:pt x="316102" y="38988"/>
                </a:lnTo>
                <a:lnTo>
                  <a:pt x="316102" y="65405"/>
                </a:lnTo>
                <a:lnTo>
                  <a:pt x="325120" y="65405"/>
                </a:lnTo>
                <a:lnTo>
                  <a:pt x="325120" y="42672"/>
                </a:lnTo>
                <a:lnTo>
                  <a:pt x="366268" y="42672"/>
                </a:lnTo>
                <a:lnTo>
                  <a:pt x="366268" y="38988"/>
                </a:lnTo>
                <a:close/>
              </a:path>
              <a:path w="511175" h="135889">
                <a:moveTo>
                  <a:pt x="366268" y="0"/>
                </a:moveTo>
                <a:lnTo>
                  <a:pt x="356489" y="0"/>
                </a:lnTo>
                <a:lnTo>
                  <a:pt x="356489" y="34416"/>
                </a:lnTo>
                <a:lnTo>
                  <a:pt x="366268" y="34416"/>
                </a:lnTo>
                <a:lnTo>
                  <a:pt x="366268" y="0"/>
                </a:lnTo>
                <a:close/>
              </a:path>
              <a:path w="511175" h="135889">
                <a:moveTo>
                  <a:pt x="325120" y="5080"/>
                </a:moveTo>
                <a:lnTo>
                  <a:pt x="316102" y="5080"/>
                </a:lnTo>
                <a:lnTo>
                  <a:pt x="316102" y="31114"/>
                </a:lnTo>
                <a:lnTo>
                  <a:pt x="325120" y="31114"/>
                </a:lnTo>
                <a:lnTo>
                  <a:pt x="325120" y="5080"/>
                </a:lnTo>
                <a:close/>
              </a:path>
              <a:path w="511175" h="135889">
                <a:moveTo>
                  <a:pt x="231775" y="75564"/>
                </a:moveTo>
                <a:lnTo>
                  <a:pt x="147066" y="75564"/>
                </a:lnTo>
                <a:lnTo>
                  <a:pt x="147066" y="83820"/>
                </a:lnTo>
                <a:lnTo>
                  <a:pt x="223647" y="83820"/>
                </a:lnTo>
                <a:lnTo>
                  <a:pt x="223647" y="100457"/>
                </a:lnTo>
                <a:lnTo>
                  <a:pt x="148844" y="100457"/>
                </a:lnTo>
                <a:lnTo>
                  <a:pt x="148081" y="100711"/>
                </a:lnTo>
                <a:lnTo>
                  <a:pt x="147700" y="101091"/>
                </a:lnTo>
                <a:lnTo>
                  <a:pt x="147320" y="101600"/>
                </a:lnTo>
                <a:lnTo>
                  <a:pt x="147066" y="102362"/>
                </a:lnTo>
                <a:lnTo>
                  <a:pt x="147066" y="131825"/>
                </a:lnTo>
                <a:lnTo>
                  <a:pt x="147320" y="132587"/>
                </a:lnTo>
                <a:lnTo>
                  <a:pt x="147700" y="133096"/>
                </a:lnTo>
                <a:lnTo>
                  <a:pt x="148081" y="133477"/>
                </a:lnTo>
                <a:lnTo>
                  <a:pt x="148844" y="133604"/>
                </a:lnTo>
                <a:lnTo>
                  <a:pt x="236981" y="133604"/>
                </a:lnTo>
                <a:lnTo>
                  <a:pt x="236981" y="125730"/>
                </a:lnTo>
                <a:lnTo>
                  <a:pt x="156972" y="125730"/>
                </a:lnTo>
                <a:lnTo>
                  <a:pt x="156972" y="108712"/>
                </a:lnTo>
                <a:lnTo>
                  <a:pt x="231775" y="108712"/>
                </a:lnTo>
                <a:lnTo>
                  <a:pt x="232536" y="108458"/>
                </a:lnTo>
                <a:lnTo>
                  <a:pt x="233045" y="108077"/>
                </a:lnTo>
                <a:lnTo>
                  <a:pt x="233425" y="107696"/>
                </a:lnTo>
                <a:lnTo>
                  <a:pt x="233679" y="106934"/>
                </a:lnTo>
                <a:lnTo>
                  <a:pt x="233679" y="77470"/>
                </a:lnTo>
                <a:lnTo>
                  <a:pt x="233425" y="76708"/>
                </a:lnTo>
                <a:lnTo>
                  <a:pt x="232536" y="75819"/>
                </a:lnTo>
                <a:lnTo>
                  <a:pt x="231775" y="75564"/>
                </a:lnTo>
                <a:close/>
              </a:path>
              <a:path w="511175" h="135889">
                <a:moveTo>
                  <a:pt x="9651" y="6858"/>
                </a:moveTo>
                <a:lnTo>
                  <a:pt x="0" y="6858"/>
                </a:lnTo>
                <a:lnTo>
                  <a:pt x="0" y="98933"/>
                </a:lnTo>
                <a:lnTo>
                  <a:pt x="253" y="99695"/>
                </a:lnTo>
                <a:lnTo>
                  <a:pt x="761" y="100457"/>
                </a:lnTo>
                <a:lnTo>
                  <a:pt x="1524" y="100584"/>
                </a:lnTo>
                <a:lnTo>
                  <a:pt x="60198" y="100584"/>
                </a:lnTo>
                <a:lnTo>
                  <a:pt x="60959" y="100457"/>
                </a:lnTo>
                <a:lnTo>
                  <a:pt x="61722" y="99695"/>
                </a:lnTo>
                <a:lnTo>
                  <a:pt x="61975" y="98933"/>
                </a:lnTo>
                <a:lnTo>
                  <a:pt x="61975" y="92328"/>
                </a:lnTo>
                <a:lnTo>
                  <a:pt x="9651" y="92328"/>
                </a:lnTo>
                <a:lnTo>
                  <a:pt x="9651" y="51308"/>
                </a:lnTo>
                <a:lnTo>
                  <a:pt x="61975" y="51308"/>
                </a:lnTo>
                <a:lnTo>
                  <a:pt x="61975" y="43180"/>
                </a:lnTo>
                <a:lnTo>
                  <a:pt x="9651" y="43180"/>
                </a:lnTo>
                <a:lnTo>
                  <a:pt x="9651" y="6858"/>
                </a:lnTo>
                <a:close/>
              </a:path>
              <a:path w="511175" h="135889">
                <a:moveTo>
                  <a:pt x="61975" y="51308"/>
                </a:moveTo>
                <a:lnTo>
                  <a:pt x="52324" y="51308"/>
                </a:lnTo>
                <a:lnTo>
                  <a:pt x="52324" y="92328"/>
                </a:lnTo>
                <a:lnTo>
                  <a:pt x="61975" y="92328"/>
                </a:lnTo>
                <a:lnTo>
                  <a:pt x="61975" y="51308"/>
                </a:lnTo>
                <a:close/>
              </a:path>
              <a:path w="511175" h="135889">
                <a:moveTo>
                  <a:pt x="61975" y="6858"/>
                </a:moveTo>
                <a:lnTo>
                  <a:pt x="52324" y="6858"/>
                </a:lnTo>
                <a:lnTo>
                  <a:pt x="52324" y="43180"/>
                </a:lnTo>
                <a:lnTo>
                  <a:pt x="61975" y="43180"/>
                </a:lnTo>
                <a:lnTo>
                  <a:pt x="61975" y="6858"/>
                </a:lnTo>
                <a:close/>
              </a:path>
              <a:path w="511175" h="135889">
                <a:moveTo>
                  <a:pt x="510794" y="108966"/>
                </a:moveTo>
                <a:lnTo>
                  <a:pt x="386079" y="108966"/>
                </a:lnTo>
                <a:lnTo>
                  <a:pt x="386079" y="117221"/>
                </a:lnTo>
                <a:lnTo>
                  <a:pt x="510794" y="117221"/>
                </a:lnTo>
                <a:lnTo>
                  <a:pt x="510794" y="108966"/>
                </a:lnTo>
                <a:close/>
              </a:path>
              <a:path w="511175" h="135889">
                <a:moveTo>
                  <a:pt x="448436" y="40259"/>
                </a:moveTo>
                <a:lnTo>
                  <a:pt x="410209" y="51943"/>
                </a:lnTo>
                <a:lnTo>
                  <a:pt x="406653" y="57912"/>
                </a:lnTo>
                <a:lnTo>
                  <a:pt x="406723" y="72009"/>
                </a:lnTo>
                <a:lnTo>
                  <a:pt x="443483" y="89408"/>
                </a:lnTo>
                <a:lnTo>
                  <a:pt x="443483" y="108966"/>
                </a:lnTo>
                <a:lnTo>
                  <a:pt x="453008" y="108966"/>
                </a:lnTo>
                <a:lnTo>
                  <a:pt x="453008" y="89408"/>
                </a:lnTo>
                <a:lnTo>
                  <a:pt x="461603" y="88667"/>
                </a:lnTo>
                <a:lnTo>
                  <a:pt x="469090" y="87201"/>
                </a:lnTo>
                <a:lnTo>
                  <a:pt x="475458" y="84996"/>
                </a:lnTo>
                <a:lnTo>
                  <a:pt x="480695" y="82041"/>
                </a:lnTo>
                <a:lnTo>
                  <a:pt x="437642" y="82041"/>
                </a:lnTo>
                <a:lnTo>
                  <a:pt x="429768" y="80390"/>
                </a:lnTo>
                <a:lnTo>
                  <a:pt x="419989" y="74168"/>
                </a:lnTo>
                <a:lnTo>
                  <a:pt x="417449" y="69976"/>
                </a:lnTo>
                <a:lnTo>
                  <a:pt x="417449" y="59562"/>
                </a:lnTo>
                <a:lnTo>
                  <a:pt x="419989" y="55499"/>
                </a:lnTo>
                <a:lnTo>
                  <a:pt x="424815" y="52450"/>
                </a:lnTo>
                <a:lnTo>
                  <a:pt x="429768" y="49402"/>
                </a:lnTo>
                <a:lnTo>
                  <a:pt x="437642" y="47878"/>
                </a:lnTo>
                <a:lnTo>
                  <a:pt x="480513" y="47878"/>
                </a:lnTo>
                <a:lnTo>
                  <a:pt x="479551" y="47244"/>
                </a:lnTo>
                <a:lnTo>
                  <a:pt x="473672" y="44170"/>
                </a:lnTo>
                <a:lnTo>
                  <a:pt x="466518" y="41989"/>
                </a:lnTo>
                <a:lnTo>
                  <a:pt x="458102" y="40689"/>
                </a:lnTo>
                <a:lnTo>
                  <a:pt x="448436" y="40259"/>
                </a:lnTo>
                <a:close/>
              </a:path>
              <a:path w="511175" h="135889">
                <a:moveTo>
                  <a:pt x="480513" y="47878"/>
                </a:moveTo>
                <a:lnTo>
                  <a:pt x="459104" y="47878"/>
                </a:lnTo>
                <a:lnTo>
                  <a:pt x="466851" y="49402"/>
                </a:lnTo>
                <a:lnTo>
                  <a:pt x="471931" y="52450"/>
                </a:lnTo>
                <a:lnTo>
                  <a:pt x="476884" y="55499"/>
                </a:lnTo>
                <a:lnTo>
                  <a:pt x="479298" y="59562"/>
                </a:lnTo>
                <a:lnTo>
                  <a:pt x="479298" y="69976"/>
                </a:lnTo>
                <a:lnTo>
                  <a:pt x="476884" y="74168"/>
                </a:lnTo>
                <a:lnTo>
                  <a:pt x="466851" y="80390"/>
                </a:lnTo>
                <a:lnTo>
                  <a:pt x="459104" y="82041"/>
                </a:lnTo>
                <a:lnTo>
                  <a:pt x="480695" y="82041"/>
                </a:lnTo>
                <a:lnTo>
                  <a:pt x="487045" y="77597"/>
                </a:lnTo>
                <a:lnTo>
                  <a:pt x="490220" y="72009"/>
                </a:lnTo>
                <a:lnTo>
                  <a:pt x="490220" y="57912"/>
                </a:lnTo>
                <a:lnTo>
                  <a:pt x="486664" y="51943"/>
                </a:lnTo>
                <a:lnTo>
                  <a:pt x="480513" y="47878"/>
                </a:lnTo>
                <a:close/>
              </a:path>
              <a:path w="511175" h="135889">
                <a:moveTo>
                  <a:pt x="498855" y="23875"/>
                </a:moveTo>
                <a:lnTo>
                  <a:pt x="397636" y="23875"/>
                </a:lnTo>
                <a:lnTo>
                  <a:pt x="397636" y="32131"/>
                </a:lnTo>
                <a:lnTo>
                  <a:pt x="498855" y="32131"/>
                </a:lnTo>
                <a:lnTo>
                  <a:pt x="498855" y="23875"/>
                </a:lnTo>
                <a:close/>
              </a:path>
              <a:path w="511175" h="135889">
                <a:moveTo>
                  <a:pt x="190753" y="6731"/>
                </a:moveTo>
                <a:lnTo>
                  <a:pt x="134111" y="6731"/>
                </a:lnTo>
                <a:lnTo>
                  <a:pt x="133350" y="6858"/>
                </a:lnTo>
                <a:lnTo>
                  <a:pt x="132969" y="7365"/>
                </a:lnTo>
                <a:lnTo>
                  <a:pt x="132715" y="7747"/>
                </a:lnTo>
                <a:lnTo>
                  <a:pt x="132460" y="8509"/>
                </a:lnTo>
                <a:lnTo>
                  <a:pt x="132460" y="58038"/>
                </a:lnTo>
                <a:lnTo>
                  <a:pt x="132715" y="58800"/>
                </a:lnTo>
                <a:lnTo>
                  <a:pt x="132969" y="59182"/>
                </a:lnTo>
                <a:lnTo>
                  <a:pt x="133350" y="59562"/>
                </a:lnTo>
                <a:lnTo>
                  <a:pt x="134111" y="59689"/>
                </a:lnTo>
                <a:lnTo>
                  <a:pt x="190753" y="59689"/>
                </a:lnTo>
                <a:lnTo>
                  <a:pt x="191516" y="59562"/>
                </a:lnTo>
                <a:lnTo>
                  <a:pt x="192277" y="58800"/>
                </a:lnTo>
                <a:lnTo>
                  <a:pt x="192531" y="58038"/>
                </a:lnTo>
                <a:lnTo>
                  <a:pt x="192531" y="51943"/>
                </a:lnTo>
                <a:lnTo>
                  <a:pt x="141604" y="51943"/>
                </a:lnTo>
                <a:lnTo>
                  <a:pt x="141604" y="14477"/>
                </a:lnTo>
                <a:lnTo>
                  <a:pt x="192531" y="14477"/>
                </a:lnTo>
                <a:lnTo>
                  <a:pt x="192531" y="8509"/>
                </a:lnTo>
                <a:lnTo>
                  <a:pt x="192277" y="7747"/>
                </a:lnTo>
                <a:lnTo>
                  <a:pt x="191897" y="7365"/>
                </a:lnTo>
                <a:lnTo>
                  <a:pt x="191516" y="6858"/>
                </a:lnTo>
                <a:lnTo>
                  <a:pt x="190753" y="6731"/>
                </a:lnTo>
                <a:close/>
              </a:path>
              <a:path w="511175" h="135889">
                <a:moveTo>
                  <a:pt x="192531" y="14477"/>
                </a:moveTo>
                <a:lnTo>
                  <a:pt x="183515" y="14477"/>
                </a:lnTo>
                <a:lnTo>
                  <a:pt x="183515" y="51943"/>
                </a:lnTo>
                <a:lnTo>
                  <a:pt x="192531" y="51943"/>
                </a:lnTo>
                <a:lnTo>
                  <a:pt x="192531" y="14477"/>
                </a:lnTo>
                <a:close/>
              </a:path>
              <a:path w="511175" h="135889">
                <a:moveTo>
                  <a:pt x="474345" y="4063"/>
                </a:moveTo>
                <a:lnTo>
                  <a:pt x="422021" y="4063"/>
                </a:lnTo>
                <a:lnTo>
                  <a:pt x="422021" y="12826"/>
                </a:lnTo>
                <a:lnTo>
                  <a:pt x="474345" y="12826"/>
                </a:lnTo>
                <a:lnTo>
                  <a:pt x="474345" y="4063"/>
                </a:lnTo>
                <a:close/>
              </a:path>
              <a:path w="511175" h="135889">
                <a:moveTo>
                  <a:pt x="233679" y="0"/>
                </a:moveTo>
                <a:lnTo>
                  <a:pt x="224027" y="0"/>
                </a:lnTo>
                <a:lnTo>
                  <a:pt x="224027" y="68707"/>
                </a:lnTo>
                <a:lnTo>
                  <a:pt x="233679" y="68707"/>
                </a:lnTo>
                <a:lnTo>
                  <a:pt x="233679" y="0"/>
                </a:lnTo>
                <a:close/>
              </a:path>
              <a:path w="511175" h="135889">
                <a:moveTo>
                  <a:pt x="100202" y="0"/>
                </a:moveTo>
                <a:lnTo>
                  <a:pt x="90424" y="0"/>
                </a:lnTo>
                <a:lnTo>
                  <a:pt x="90424" y="135381"/>
                </a:lnTo>
                <a:lnTo>
                  <a:pt x="100202" y="135381"/>
                </a:lnTo>
                <a:lnTo>
                  <a:pt x="100202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9306559" y="3589528"/>
            <a:ext cx="90170" cy="43180"/>
          </a:xfrm>
          <a:custGeom>
            <a:avLst/>
            <a:gdLst/>
            <a:ahLst/>
            <a:cxnLst/>
            <a:rect l="l" t="t" r="r" b="b"/>
            <a:pathLst>
              <a:path w="90170" h="43179">
                <a:moveTo>
                  <a:pt x="0" y="0"/>
                </a:moveTo>
                <a:lnTo>
                  <a:pt x="9779" y="0"/>
                </a:lnTo>
                <a:lnTo>
                  <a:pt x="9779" y="34417"/>
                </a:lnTo>
                <a:lnTo>
                  <a:pt x="89789" y="34417"/>
                </a:lnTo>
                <a:lnTo>
                  <a:pt x="89789" y="42672"/>
                </a:lnTo>
                <a:lnTo>
                  <a:pt x="2921" y="42672"/>
                </a:lnTo>
                <a:lnTo>
                  <a:pt x="1778" y="42672"/>
                </a:lnTo>
                <a:lnTo>
                  <a:pt x="1016" y="42418"/>
                </a:lnTo>
                <a:lnTo>
                  <a:pt x="635" y="42037"/>
                </a:lnTo>
                <a:lnTo>
                  <a:pt x="126" y="41656"/>
                </a:lnTo>
                <a:lnTo>
                  <a:pt x="0" y="40894"/>
                </a:lnTo>
                <a:lnTo>
                  <a:pt x="0" y="39751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9173591" y="3575303"/>
            <a:ext cx="90170" cy="58419"/>
          </a:xfrm>
          <a:custGeom>
            <a:avLst/>
            <a:gdLst/>
            <a:ahLst/>
            <a:cxnLst/>
            <a:rect l="l" t="t" r="r" b="b"/>
            <a:pathLst>
              <a:path w="90170" h="58420">
                <a:moveTo>
                  <a:pt x="0" y="0"/>
                </a:moveTo>
                <a:lnTo>
                  <a:pt x="83692" y="0"/>
                </a:lnTo>
                <a:lnTo>
                  <a:pt x="84708" y="0"/>
                </a:lnTo>
                <a:lnTo>
                  <a:pt x="85470" y="254"/>
                </a:lnTo>
                <a:lnTo>
                  <a:pt x="85978" y="762"/>
                </a:lnTo>
                <a:lnTo>
                  <a:pt x="86359" y="1143"/>
                </a:lnTo>
                <a:lnTo>
                  <a:pt x="86613" y="1905"/>
                </a:lnTo>
                <a:lnTo>
                  <a:pt x="86613" y="2921"/>
                </a:lnTo>
                <a:lnTo>
                  <a:pt x="86613" y="30225"/>
                </a:lnTo>
                <a:lnTo>
                  <a:pt x="86613" y="31369"/>
                </a:lnTo>
                <a:lnTo>
                  <a:pt x="86359" y="32131"/>
                </a:lnTo>
                <a:lnTo>
                  <a:pt x="85978" y="32512"/>
                </a:lnTo>
                <a:lnTo>
                  <a:pt x="85470" y="32893"/>
                </a:lnTo>
                <a:lnTo>
                  <a:pt x="84708" y="33147"/>
                </a:lnTo>
                <a:lnTo>
                  <a:pt x="83692" y="33147"/>
                </a:lnTo>
                <a:lnTo>
                  <a:pt x="9905" y="33147"/>
                </a:lnTo>
                <a:lnTo>
                  <a:pt x="9905" y="50165"/>
                </a:lnTo>
                <a:lnTo>
                  <a:pt x="89915" y="50165"/>
                </a:lnTo>
                <a:lnTo>
                  <a:pt x="89915" y="58039"/>
                </a:lnTo>
                <a:lnTo>
                  <a:pt x="2920" y="58039"/>
                </a:lnTo>
                <a:lnTo>
                  <a:pt x="1777" y="58039"/>
                </a:lnTo>
                <a:lnTo>
                  <a:pt x="1015" y="57912"/>
                </a:lnTo>
                <a:lnTo>
                  <a:pt x="634" y="57531"/>
                </a:lnTo>
                <a:lnTo>
                  <a:pt x="253" y="57023"/>
                </a:lnTo>
                <a:lnTo>
                  <a:pt x="0" y="56261"/>
                </a:lnTo>
                <a:lnTo>
                  <a:pt x="0" y="55245"/>
                </a:lnTo>
                <a:lnTo>
                  <a:pt x="0" y="27812"/>
                </a:lnTo>
                <a:lnTo>
                  <a:pt x="0" y="26797"/>
                </a:lnTo>
                <a:lnTo>
                  <a:pt x="253" y="26035"/>
                </a:lnTo>
                <a:lnTo>
                  <a:pt x="634" y="25526"/>
                </a:lnTo>
                <a:lnTo>
                  <a:pt x="1015" y="25146"/>
                </a:lnTo>
                <a:lnTo>
                  <a:pt x="1777" y="24892"/>
                </a:lnTo>
                <a:lnTo>
                  <a:pt x="2920" y="24892"/>
                </a:lnTo>
                <a:lnTo>
                  <a:pt x="76580" y="24892"/>
                </a:lnTo>
                <a:lnTo>
                  <a:pt x="76580" y="8255"/>
                </a:lnTo>
                <a:lnTo>
                  <a:pt x="0" y="8255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9036177" y="3551046"/>
            <a:ext cx="43180" cy="41275"/>
          </a:xfrm>
          <a:custGeom>
            <a:avLst/>
            <a:gdLst/>
            <a:ahLst/>
            <a:cxnLst/>
            <a:rect l="l" t="t" r="r" b="b"/>
            <a:pathLst>
              <a:path w="43179" h="41275">
                <a:moveTo>
                  <a:pt x="0" y="0"/>
                </a:moveTo>
                <a:lnTo>
                  <a:pt x="0" y="41020"/>
                </a:lnTo>
                <a:lnTo>
                  <a:pt x="42672" y="41020"/>
                </a:lnTo>
                <a:lnTo>
                  <a:pt x="42672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9443973" y="3547617"/>
            <a:ext cx="62230" cy="34290"/>
          </a:xfrm>
          <a:custGeom>
            <a:avLst/>
            <a:gdLst/>
            <a:ahLst/>
            <a:cxnLst/>
            <a:rect l="l" t="t" r="r" b="b"/>
            <a:pathLst>
              <a:path w="62229" h="34289">
                <a:moveTo>
                  <a:pt x="30987" y="0"/>
                </a:moveTo>
                <a:lnTo>
                  <a:pt x="20193" y="0"/>
                </a:lnTo>
                <a:lnTo>
                  <a:pt x="12319" y="1524"/>
                </a:lnTo>
                <a:lnTo>
                  <a:pt x="7366" y="4572"/>
                </a:lnTo>
                <a:lnTo>
                  <a:pt x="2540" y="7620"/>
                </a:lnTo>
                <a:lnTo>
                  <a:pt x="0" y="11684"/>
                </a:lnTo>
                <a:lnTo>
                  <a:pt x="0" y="16891"/>
                </a:lnTo>
                <a:lnTo>
                  <a:pt x="0" y="22098"/>
                </a:lnTo>
                <a:lnTo>
                  <a:pt x="2540" y="26289"/>
                </a:lnTo>
                <a:lnTo>
                  <a:pt x="7366" y="29337"/>
                </a:lnTo>
                <a:lnTo>
                  <a:pt x="12319" y="32512"/>
                </a:lnTo>
                <a:lnTo>
                  <a:pt x="20193" y="34162"/>
                </a:lnTo>
                <a:lnTo>
                  <a:pt x="30987" y="34162"/>
                </a:lnTo>
                <a:lnTo>
                  <a:pt x="41655" y="34162"/>
                </a:lnTo>
                <a:lnTo>
                  <a:pt x="49402" y="32512"/>
                </a:lnTo>
                <a:lnTo>
                  <a:pt x="54482" y="29337"/>
                </a:lnTo>
                <a:lnTo>
                  <a:pt x="59435" y="26289"/>
                </a:lnTo>
                <a:lnTo>
                  <a:pt x="61849" y="22098"/>
                </a:lnTo>
                <a:lnTo>
                  <a:pt x="61849" y="16891"/>
                </a:lnTo>
                <a:lnTo>
                  <a:pt x="61849" y="11684"/>
                </a:lnTo>
                <a:lnTo>
                  <a:pt x="59435" y="7620"/>
                </a:lnTo>
                <a:lnTo>
                  <a:pt x="54482" y="4572"/>
                </a:lnTo>
                <a:lnTo>
                  <a:pt x="49402" y="1524"/>
                </a:lnTo>
                <a:lnTo>
                  <a:pt x="41655" y="0"/>
                </a:lnTo>
                <a:lnTo>
                  <a:pt x="30987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9412605" y="3539997"/>
            <a:ext cx="125095" cy="77470"/>
          </a:xfrm>
          <a:custGeom>
            <a:avLst/>
            <a:gdLst/>
            <a:ahLst/>
            <a:cxnLst/>
            <a:rect l="l" t="t" r="r" b="b"/>
            <a:pathLst>
              <a:path w="125095" h="77470">
                <a:moveTo>
                  <a:pt x="62356" y="0"/>
                </a:moveTo>
                <a:lnTo>
                  <a:pt x="100584" y="11684"/>
                </a:lnTo>
                <a:lnTo>
                  <a:pt x="104140" y="17652"/>
                </a:lnTo>
                <a:lnTo>
                  <a:pt x="104140" y="24764"/>
                </a:lnTo>
                <a:lnTo>
                  <a:pt x="104140" y="31750"/>
                </a:lnTo>
                <a:lnTo>
                  <a:pt x="66928" y="49149"/>
                </a:lnTo>
                <a:lnTo>
                  <a:pt x="66928" y="68706"/>
                </a:lnTo>
                <a:lnTo>
                  <a:pt x="124714" y="68706"/>
                </a:lnTo>
                <a:lnTo>
                  <a:pt x="124714" y="76962"/>
                </a:lnTo>
                <a:lnTo>
                  <a:pt x="0" y="76962"/>
                </a:lnTo>
                <a:lnTo>
                  <a:pt x="0" y="68706"/>
                </a:lnTo>
                <a:lnTo>
                  <a:pt x="57403" y="68706"/>
                </a:lnTo>
                <a:lnTo>
                  <a:pt x="57403" y="49149"/>
                </a:lnTo>
                <a:lnTo>
                  <a:pt x="20574" y="31623"/>
                </a:lnTo>
                <a:lnTo>
                  <a:pt x="20574" y="24764"/>
                </a:lnTo>
                <a:lnTo>
                  <a:pt x="20574" y="17652"/>
                </a:lnTo>
                <a:lnTo>
                  <a:pt x="52617" y="430"/>
                </a:lnTo>
                <a:lnTo>
                  <a:pt x="62356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9300718" y="3538728"/>
            <a:ext cx="41910" cy="26670"/>
          </a:xfrm>
          <a:custGeom>
            <a:avLst/>
            <a:gdLst/>
            <a:ahLst/>
            <a:cxnLst/>
            <a:rect l="l" t="t" r="r" b="b"/>
            <a:pathLst>
              <a:path w="41909" h="26670">
                <a:moveTo>
                  <a:pt x="0" y="0"/>
                </a:moveTo>
                <a:lnTo>
                  <a:pt x="0" y="26416"/>
                </a:lnTo>
                <a:lnTo>
                  <a:pt x="41909" y="26416"/>
                </a:lnTo>
                <a:lnTo>
                  <a:pt x="41909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9419590" y="3527742"/>
            <a:ext cx="110489" cy="0"/>
          </a:xfrm>
          <a:custGeom>
            <a:avLst/>
            <a:gdLst/>
            <a:ahLst/>
            <a:cxnLst/>
            <a:rect l="l" t="t" r="r" b="b"/>
            <a:pathLst>
              <a:path w="110490">
                <a:moveTo>
                  <a:pt x="0" y="0"/>
                </a:moveTo>
                <a:lnTo>
                  <a:pt x="110363" y="0"/>
                </a:lnTo>
              </a:path>
            </a:pathLst>
          </a:custGeom>
          <a:ln w="17399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9168130" y="3514216"/>
            <a:ext cx="41910" cy="37465"/>
          </a:xfrm>
          <a:custGeom>
            <a:avLst/>
            <a:gdLst/>
            <a:ahLst/>
            <a:cxnLst/>
            <a:rect l="l" t="t" r="r" b="b"/>
            <a:pathLst>
              <a:path w="41909" h="37464">
                <a:moveTo>
                  <a:pt x="0" y="0"/>
                </a:moveTo>
                <a:lnTo>
                  <a:pt x="0" y="37465"/>
                </a:lnTo>
                <a:lnTo>
                  <a:pt x="41910" y="37465"/>
                </a:lnTo>
                <a:lnTo>
                  <a:pt x="41910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9026525" y="3506596"/>
            <a:ext cx="62230" cy="93980"/>
          </a:xfrm>
          <a:custGeom>
            <a:avLst/>
            <a:gdLst/>
            <a:ahLst/>
            <a:cxnLst/>
            <a:rect l="l" t="t" r="r" b="b"/>
            <a:pathLst>
              <a:path w="62229" h="93979">
                <a:moveTo>
                  <a:pt x="0" y="0"/>
                </a:moveTo>
                <a:lnTo>
                  <a:pt x="9651" y="0"/>
                </a:lnTo>
                <a:lnTo>
                  <a:pt x="9651" y="36322"/>
                </a:lnTo>
                <a:lnTo>
                  <a:pt x="52324" y="36322"/>
                </a:lnTo>
                <a:lnTo>
                  <a:pt x="52324" y="0"/>
                </a:lnTo>
                <a:lnTo>
                  <a:pt x="61975" y="0"/>
                </a:lnTo>
                <a:lnTo>
                  <a:pt x="61975" y="90804"/>
                </a:lnTo>
                <a:lnTo>
                  <a:pt x="61975" y="92075"/>
                </a:lnTo>
                <a:lnTo>
                  <a:pt x="61722" y="92837"/>
                </a:lnTo>
                <a:lnTo>
                  <a:pt x="61341" y="93217"/>
                </a:lnTo>
                <a:lnTo>
                  <a:pt x="60959" y="93599"/>
                </a:lnTo>
                <a:lnTo>
                  <a:pt x="60198" y="93725"/>
                </a:lnTo>
                <a:lnTo>
                  <a:pt x="59054" y="93725"/>
                </a:lnTo>
                <a:lnTo>
                  <a:pt x="2794" y="93725"/>
                </a:lnTo>
                <a:lnTo>
                  <a:pt x="1524" y="93725"/>
                </a:lnTo>
                <a:lnTo>
                  <a:pt x="761" y="93599"/>
                </a:lnTo>
                <a:lnTo>
                  <a:pt x="507" y="93217"/>
                </a:lnTo>
                <a:lnTo>
                  <a:pt x="253" y="92837"/>
                </a:lnTo>
                <a:lnTo>
                  <a:pt x="0" y="92075"/>
                </a:lnTo>
                <a:lnTo>
                  <a:pt x="0" y="90804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9158985" y="3506470"/>
            <a:ext cx="60325" cy="53340"/>
          </a:xfrm>
          <a:custGeom>
            <a:avLst/>
            <a:gdLst/>
            <a:ahLst/>
            <a:cxnLst/>
            <a:rect l="l" t="t" r="r" b="b"/>
            <a:pathLst>
              <a:path w="60325" h="53339">
                <a:moveTo>
                  <a:pt x="2921" y="0"/>
                </a:moveTo>
                <a:lnTo>
                  <a:pt x="57277" y="0"/>
                </a:lnTo>
                <a:lnTo>
                  <a:pt x="58293" y="0"/>
                </a:lnTo>
                <a:lnTo>
                  <a:pt x="59055" y="126"/>
                </a:lnTo>
                <a:lnTo>
                  <a:pt x="59436" y="634"/>
                </a:lnTo>
                <a:lnTo>
                  <a:pt x="59817" y="1015"/>
                </a:lnTo>
                <a:lnTo>
                  <a:pt x="60071" y="1777"/>
                </a:lnTo>
                <a:lnTo>
                  <a:pt x="60071" y="2920"/>
                </a:lnTo>
                <a:lnTo>
                  <a:pt x="60071" y="50164"/>
                </a:lnTo>
                <a:lnTo>
                  <a:pt x="60071" y="51307"/>
                </a:lnTo>
                <a:lnTo>
                  <a:pt x="59817" y="52069"/>
                </a:lnTo>
                <a:lnTo>
                  <a:pt x="59436" y="52450"/>
                </a:lnTo>
                <a:lnTo>
                  <a:pt x="59055" y="52831"/>
                </a:lnTo>
                <a:lnTo>
                  <a:pt x="58293" y="52958"/>
                </a:lnTo>
                <a:lnTo>
                  <a:pt x="57277" y="52958"/>
                </a:lnTo>
                <a:lnTo>
                  <a:pt x="2921" y="52958"/>
                </a:lnTo>
                <a:lnTo>
                  <a:pt x="1650" y="52958"/>
                </a:lnTo>
                <a:lnTo>
                  <a:pt x="889" y="52831"/>
                </a:lnTo>
                <a:lnTo>
                  <a:pt x="508" y="52450"/>
                </a:lnTo>
                <a:lnTo>
                  <a:pt x="254" y="52069"/>
                </a:lnTo>
                <a:lnTo>
                  <a:pt x="0" y="51307"/>
                </a:lnTo>
                <a:lnTo>
                  <a:pt x="0" y="50164"/>
                </a:lnTo>
                <a:lnTo>
                  <a:pt x="0" y="2920"/>
                </a:lnTo>
                <a:lnTo>
                  <a:pt x="0" y="1777"/>
                </a:lnTo>
                <a:lnTo>
                  <a:pt x="254" y="1015"/>
                </a:lnTo>
                <a:lnTo>
                  <a:pt x="508" y="634"/>
                </a:lnTo>
                <a:lnTo>
                  <a:pt x="889" y="126"/>
                </a:lnTo>
                <a:lnTo>
                  <a:pt x="1650" y="0"/>
                </a:lnTo>
                <a:lnTo>
                  <a:pt x="292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9448545" y="3503803"/>
            <a:ext cx="52705" cy="8890"/>
          </a:xfrm>
          <a:custGeom>
            <a:avLst/>
            <a:gdLst/>
            <a:ahLst/>
            <a:cxnLst/>
            <a:rect l="l" t="t" r="r" b="b"/>
            <a:pathLst>
              <a:path w="52704" h="8889">
                <a:moveTo>
                  <a:pt x="0" y="0"/>
                </a:moveTo>
                <a:lnTo>
                  <a:pt x="52324" y="0"/>
                </a:lnTo>
                <a:lnTo>
                  <a:pt x="52324" y="8762"/>
                </a:lnTo>
                <a:lnTo>
                  <a:pt x="0" y="8762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9291573" y="3499739"/>
            <a:ext cx="101600" cy="100965"/>
          </a:xfrm>
          <a:custGeom>
            <a:avLst/>
            <a:gdLst/>
            <a:ahLst/>
            <a:cxnLst/>
            <a:rect l="l" t="t" r="r" b="b"/>
            <a:pathLst>
              <a:path w="101600" h="100964">
                <a:moveTo>
                  <a:pt x="91440" y="0"/>
                </a:moveTo>
                <a:lnTo>
                  <a:pt x="101219" y="0"/>
                </a:lnTo>
                <a:lnTo>
                  <a:pt x="101219" y="100711"/>
                </a:lnTo>
                <a:lnTo>
                  <a:pt x="91440" y="100711"/>
                </a:lnTo>
                <a:lnTo>
                  <a:pt x="91440" y="42672"/>
                </a:lnTo>
                <a:lnTo>
                  <a:pt x="60071" y="42672"/>
                </a:lnTo>
                <a:lnTo>
                  <a:pt x="60071" y="70358"/>
                </a:lnTo>
                <a:lnTo>
                  <a:pt x="60071" y="71627"/>
                </a:lnTo>
                <a:lnTo>
                  <a:pt x="59817" y="72389"/>
                </a:lnTo>
                <a:lnTo>
                  <a:pt x="59435" y="72771"/>
                </a:lnTo>
                <a:lnTo>
                  <a:pt x="59054" y="73151"/>
                </a:lnTo>
                <a:lnTo>
                  <a:pt x="58293" y="73278"/>
                </a:lnTo>
                <a:lnTo>
                  <a:pt x="57150" y="73278"/>
                </a:lnTo>
                <a:lnTo>
                  <a:pt x="2794" y="73278"/>
                </a:lnTo>
                <a:lnTo>
                  <a:pt x="1524" y="73278"/>
                </a:lnTo>
                <a:lnTo>
                  <a:pt x="761" y="73151"/>
                </a:lnTo>
                <a:lnTo>
                  <a:pt x="507" y="72771"/>
                </a:lnTo>
                <a:lnTo>
                  <a:pt x="126" y="72389"/>
                </a:lnTo>
                <a:lnTo>
                  <a:pt x="0" y="71627"/>
                </a:lnTo>
                <a:lnTo>
                  <a:pt x="0" y="70358"/>
                </a:lnTo>
                <a:lnTo>
                  <a:pt x="0" y="5080"/>
                </a:lnTo>
                <a:lnTo>
                  <a:pt x="9144" y="5080"/>
                </a:lnTo>
                <a:lnTo>
                  <a:pt x="9144" y="31114"/>
                </a:lnTo>
                <a:lnTo>
                  <a:pt x="51053" y="31114"/>
                </a:lnTo>
                <a:lnTo>
                  <a:pt x="51053" y="5080"/>
                </a:lnTo>
                <a:lnTo>
                  <a:pt x="60071" y="5080"/>
                </a:lnTo>
                <a:lnTo>
                  <a:pt x="60071" y="34416"/>
                </a:lnTo>
                <a:lnTo>
                  <a:pt x="91440" y="34416"/>
                </a:lnTo>
                <a:lnTo>
                  <a:pt x="9144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9250553" y="3499739"/>
            <a:ext cx="10160" cy="69215"/>
          </a:xfrm>
          <a:custGeom>
            <a:avLst/>
            <a:gdLst/>
            <a:ahLst/>
            <a:cxnLst/>
            <a:rect l="l" t="t" r="r" b="b"/>
            <a:pathLst>
              <a:path w="10159" h="69214">
                <a:moveTo>
                  <a:pt x="0" y="0"/>
                </a:moveTo>
                <a:lnTo>
                  <a:pt x="9651" y="0"/>
                </a:lnTo>
                <a:lnTo>
                  <a:pt x="9651" y="68707"/>
                </a:lnTo>
                <a:lnTo>
                  <a:pt x="0" y="68707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9121838" y="3495166"/>
            <a:ext cx="0" cy="144780"/>
          </a:xfrm>
          <a:custGeom>
            <a:avLst/>
            <a:gdLst/>
            <a:ahLst/>
            <a:cxnLst/>
            <a:rect l="l" t="t" r="r" b="b"/>
            <a:pathLst>
              <a:path h="144779">
                <a:moveTo>
                  <a:pt x="0" y="0"/>
                </a:moveTo>
                <a:lnTo>
                  <a:pt x="0" y="144526"/>
                </a:lnTo>
              </a:path>
            </a:pathLst>
          </a:custGeom>
          <a:ln w="1892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9599421" y="3495166"/>
            <a:ext cx="245236" cy="146939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/>
          <p:nvPr/>
        </p:nvSpPr>
        <p:spPr>
          <a:xfrm>
            <a:off x="9907778" y="3499739"/>
            <a:ext cx="374650" cy="135890"/>
          </a:xfrm>
          <a:custGeom>
            <a:avLst/>
            <a:gdLst/>
            <a:ahLst/>
            <a:cxnLst/>
            <a:rect l="l" t="t" r="r" b="b"/>
            <a:pathLst>
              <a:path w="374650" h="135889">
                <a:moveTo>
                  <a:pt x="165989" y="88900"/>
                </a:moveTo>
                <a:lnTo>
                  <a:pt x="156210" y="88900"/>
                </a:lnTo>
                <a:lnTo>
                  <a:pt x="156337" y="131444"/>
                </a:lnTo>
                <a:lnTo>
                  <a:pt x="156845" y="131825"/>
                </a:lnTo>
                <a:lnTo>
                  <a:pt x="157225" y="132206"/>
                </a:lnTo>
                <a:lnTo>
                  <a:pt x="157988" y="132461"/>
                </a:lnTo>
                <a:lnTo>
                  <a:pt x="245999" y="132461"/>
                </a:lnTo>
                <a:lnTo>
                  <a:pt x="245999" y="124206"/>
                </a:lnTo>
                <a:lnTo>
                  <a:pt x="165989" y="124206"/>
                </a:lnTo>
                <a:lnTo>
                  <a:pt x="165989" y="88900"/>
                </a:lnTo>
                <a:close/>
              </a:path>
              <a:path w="374650" h="135889">
                <a:moveTo>
                  <a:pt x="242443" y="55499"/>
                </a:moveTo>
                <a:lnTo>
                  <a:pt x="232664" y="55499"/>
                </a:lnTo>
                <a:lnTo>
                  <a:pt x="232664" y="100457"/>
                </a:lnTo>
                <a:lnTo>
                  <a:pt x="242443" y="100457"/>
                </a:lnTo>
                <a:lnTo>
                  <a:pt x="242443" y="55499"/>
                </a:lnTo>
                <a:close/>
              </a:path>
              <a:path w="374650" h="135889">
                <a:moveTo>
                  <a:pt x="199517" y="6731"/>
                </a:moveTo>
                <a:lnTo>
                  <a:pt x="142875" y="6731"/>
                </a:lnTo>
                <a:lnTo>
                  <a:pt x="142113" y="6858"/>
                </a:lnTo>
                <a:lnTo>
                  <a:pt x="141731" y="7365"/>
                </a:lnTo>
                <a:lnTo>
                  <a:pt x="141477" y="7747"/>
                </a:lnTo>
                <a:lnTo>
                  <a:pt x="141224" y="8509"/>
                </a:lnTo>
                <a:lnTo>
                  <a:pt x="141224" y="69976"/>
                </a:lnTo>
                <a:lnTo>
                  <a:pt x="141477" y="70738"/>
                </a:lnTo>
                <a:lnTo>
                  <a:pt x="141731" y="71120"/>
                </a:lnTo>
                <a:lnTo>
                  <a:pt x="142113" y="71500"/>
                </a:lnTo>
                <a:lnTo>
                  <a:pt x="142875" y="71627"/>
                </a:lnTo>
                <a:lnTo>
                  <a:pt x="199517" y="71627"/>
                </a:lnTo>
                <a:lnTo>
                  <a:pt x="200278" y="71500"/>
                </a:lnTo>
                <a:lnTo>
                  <a:pt x="201041" y="70738"/>
                </a:lnTo>
                <a:lnTo>
                  <a:pt x="201295" y="69976"/>
                </a:lnTo>
                <a:lnTo>
                  <a:pt x="201295" y="63753"/>
                </a:lnTo>
                <a:lnTo>
                  <a:pt x="150368" y="63753"/>
                </a:lnTo>
                <a:lnTo>
                  <a:pt x="150368" y="14605"/>
                </a:lnTo>
                <a:lnTo>
                  <a:pt x="201295" y="14605"/>
                </a:lnTo>
                <a:lnTo>
                  <a:pt x="201295" y="8509"/>
                </a:lnTo>
                <a:lnTo>
                  <a:pt x="201041" y="7747"/>
                </a:lnTo>
                <a:lnTo>
                  <a:pt x="200660" y="7365"/>
                </a:lnTo>
                <a:lnTo>
                  <a:pt x="200278" y="6858"/>
                </a:lnTo>
                <a:lnTo>
                  <a:pt x="199517" y="6731"/>
                </a:lnTo>
                <a:close/>
              </a:path>
              <a:path w="374650" h="135889">
                <a:moveTo>
                  <a:pt x="201295" y="14605"/>
                </a:moveTo>
                <a:lnTo>
                  <a:pt x="192277" y="14605"/>
                </a:lnTo>
                <a:lnTo>
                  <a:pt x="192277" y="63753"/>
                </a:lnTo>
                <a:lnTo>
                  <a:pt x="201295" y="63753"/>
                </a:lnTo>
                <a:lnTo>
                  <a:pt x="201295" y="55499"/>
                </a:lnTo>
                <a:lnTo>
                  <a:pt x="242443" y="55499"/>
                </a:lnTo>
                <a:lnTo>
                  <a:pt x="242443" y="47371"/>
                </a:lnTo>
                <a:lnTo>
                  <a:pt x="201295" y="47371"/>
                </a:lnTo>
                <a:lnTo>
                  <a:pt x="201295" y="28701"/>
                </a:lnTo>
                <a:lnTo>
                  <a:pt x="242443" y="28701"/>
                </a:lnTo>
                <a:lnTo>
                  <a:pt x="242443" y="20574"/>
                </a:lnTo>
                <a:lnTo>
                  <a:pt x="201295" y="20574"/>
                </a:lnTo>
                <a:lnTo>
                  <a:pt x="201295" y="14605"/>
                </a:lnTo>
                <a:close/>
              </a:path>
              <a:path w="374650" h="135889">
                <a:moveTo>
                  <a:pt x="242443" y="28701"/>
                </a:moveTo>
                <a:lnTo>
                  <a:pt x="232664" y="28701"/>
                </a:lnTo>
                <a:lnTo>
                  <a:pt x="232664" y="47371"/>
                </a:lnTo>
                <a:lnTo>
                  <a:pt x="242443" y="47371"/>
                </a:lnTo>
                <a:lnTo>
                  <a:pt x="242443" y="28701"/>
                </a:lnTo>
                <a:close/>
              </a:path>
              <a:path w="374650" h="135889">
                <a:moveTo>
                  <a:pt x="242443" y="0"/>
                </a:moveTo>
                <a:lnTo>
                  <a:pt x="232664" y="0"/>
                </a:lnTo>
                <a:lnTo>
                  <a:pt x="232664" y="20574"/>
                </a:lnTo>
                <a:lnTo>
                  <a:pt x="242443" y="20574"/>
                </a:lnTo>
                <a:lnTo>
                  <a:pt x="242443" y="0"/>
                </a:lnTo>
                <a:close/>
              </a:path>
              <a:path w="374650" h="135889">
                <a:moveTo>
                  <a:pt x="54101" y="39750"/>
                </a:moveTo>
                <a:lnTo>
                  <a:pt x="33908" y="39750"/>
                </a:lnTo>
                <a:lnTo>
                  <a:pt x="26162" y="41910"/>
                </a:lnTo>
                <a:lnTo>
                  <a:pt x="15748" y="50291"/>
                </a:lnTo>
                <a:lnTo>
                  <a:pt x="13080" y="55625"/>
                </a:lnTo>
                <a:lnTo>
                  <a:pt x="13080" y="67945"/>
                </a:lnTo>
                <a:lnTo>
                  <a:pt x="15240" y="72898"/>
                </a:lnTo>
                <a:lnTo>
                  <a:pt x="24129" y="81025"/>
                </a:lnTo>
                <a:lnTo>
                  <a:pt x="30606" y="83438"/>
                </a:lnTo>
                <a:lnTo>
                  <a:pt x="39116" y="84074"/>
                </a:lnTo>
                <a:lnTo>
                  <a:pt x="39116" y="101091"/>
                </a:lnTo>
                <a:lnTo>
                  <a:pt x="0" y="101091"/>
                </a:lnTo>
                <a:lnTo>
                  <a:pt x="0" y="109728"/>
                </a:lnTo>
                <a:lnTo>
                  <a:pt x="14858" y="109728"/>
                </a:lnTo>
                <a:lnTo>
                  <a:pt x="35528" y="109553"/>
                </a:lnTo>
                <a:lnTo>
                  <a:pt x="82504" y="107164"/>
                </a:lnTo>
                <a:lnTo>
                  <a:pt x="92201" y="106045"/>
                </a:lnTo>
                <a:lnTo>
                  <a:pt x="92201" y="100837"/>
                </a:lnTo>
                <a:lnTo>
                  <a:pt x="48768" y="100837"/>
                </a:lnTo>
                <a:lnTo>
                  <a:pt x="48768" y="84074"/>
                </a:lnTo>
                <a:lnTo>
                  <a:pt x="57276" y="83565"/>
                </a:lnTo>
                <a:lnTo>
                  <a:pt x="63753" y="81152"/>
                </a:lnTo>
                <a:lnTo>
                  <a:pt x="69164" y="76200"/>
                </a:lnTo>
                <a:lnTo>
                  <a:pt x="37083" y="76200"/>
                </a:lnTo>
                <a:lnTo>
                  <a:pt x="31750" y="74930"/>
                </a:lnTo>
                <a:lnTo>
                  <a:pt x="28067" y="72262"/>
                </a:lnTo>
                <a:lnTo>
                  <a:pt x="24256" y="69723"/>
                </a:lnTo>
                <a:lnTo>
                  <a:pt x="22351" y="66421"/>
                </a:lnTo>
                <a:lnTo>
                  <a:pt x="22351" y="58165"/>
                </a:lnTo>
                <a:lnTo>
                  <a:pt x="24256" y="54737"/>
                </a:lnTo>
                <a:lnTo>
                  <a:pt x="31750" y="49275"/>
                </a:lnTo>
                <a:lnTo>
                  <a:pt x="37083" y="47878"/>
                </a:lnTo>
                <a:lnTo>
                  <a:pt x="69265" y="47878"/>
                </a:lnTo>
                <a:lnTo>
                  <a:pt x="67055" y="46100"/>
                </a:lnTo>
                <a:lnTo>
                  <a:pt x="61722" y="41910"/>
                </a:lnTo>
                <a:lnTo>
                  <a:pt x="54101" y="39750"/>
                </a:lnTo>
                <a:close/>
              </a:path>
              <a:path w="374650" h="135889">
                <a:moveTo>
                  <a:pt x="92201" y="97789"/>
                </a:moveTo>
                <a:lnTo>
                  <a:pt x="89026" y="98298"/>
                </a:lnTo>
                <a:lnTo>
                  <a:pt x="85598" y="98678"/>
                </a:lnTo>
                <a:lnTo>
                  <a:pt x="81915" y="98933"/>
                </a:lnTo>
                <a:lnTo>
                  <a:pt x="78231" y="99313"/>
                </a:lnTo>
                <a:lnTo>
                  <a:pt x="62992" y="100330"/>
                </a:lnTo>
                <a:lnTo>
                  <a:pt x="59308" y="100457"/>
                </a:lnTo>
                <a:lnTo>
                  <a:pt x="55499" y="100711"/>
                </a:lnTo>
                <a:lnTo>
                  <a:pt x="51943" y="100837"/>
                </a:lnTo>
                <a:lnTo>
                  <a:pt x="92201" y="100837"/>
                </a:lnTo>
                <a:lnTo>
                  <a:pt x="92201" y="97789"/>
                </a:lnTo>
                <a:close/>
              </a:path>
              <a:path w="374650" h="135889">
                <a:moveTo>
                  <a:pt x="69265" y="47878"/>
                </a:moveTo>
                <a:lnTo>
                  <a:pt x="50926" y="47878"/>
                </a:lnTo>
                <a:lnTo>
                  <a:pt x="56261" y="49275"/>
                </a:lnTo>
                <a:lnTo>
                  <a:pt x="60071" y="51943"/>
                </a:lnTo>
                <a:lnTo>
                  <a:pt x="63753" y="54737"/>
                </a:lnTo>
                <a:lnTo>
                  <a:pt x="65658" y="58165"/>
                </a:lnTo>
                <a:lnTo>
                  <a:pt x="65658" y="66421"/>
                </a:lnTo>
                <a:lnTo>
                  <a:pt x="63753" y="69723"/>
                </a:lnTo>
                <a:lnTo>
                  <a:pt x="60071" y="72262"/>
                </a:lnTo>
                <a:lnTo>
                  <a:pt x="56261" y="74930"/>
                </a:lnTo>
                <a:lnTo>
                  <a:pt x="50926" y="76200"/>
                </a:lnTo>
                <a:lnTo>
                  <a:pt x="69164" y="76200"/>
                </a:lnTo>
                <a:lnTo>
                  <a:pt x="72771" y="72898"/>
                </a:lnTo>
                <a:lnTo>
                  <a:pt x="74929" y="67945"/>
                </a:lnTo>
                <a:lnTo>
                  <a:pt x="74929" y="55625"/>
                </a:lnTo>
                <a:lnTo>
                  <a:pt x="72263" y="50291"/>
                </a:lnTo>
                <a:lnTo>
                  <a:pt x="69265" y="47878"/>
                </a:lnTo>
                <a:close/>
              </a:path>
              <a:path w="374650" h="135889">
                <a:moveTo>
                  <a:pt x="80391" y="23368"/>
                </a:moveTo>
                <a:lnTo>
                  <a:pt x="6223" y="23368"/>
                </a:lnTo>
                <a:lnTo>
                  <a:pt x="6223" y="31496"/>
                </a:lnTo>
                <a:lnTo>
                  <a:pt x="80391" y="31496"/>
                </a:lnTo>
                <a:lnTo>
                  <a:pt x="80391" y="23368"/>
                </a:lnTo>
                <a:close/>
              </a:path>
              <a:path w="374650" h="135889">
                <a:moveTo>
                  <a:pt x="302895" y="3301"/>
                </a:moveTo>
                <a:lnTo>
                  <a:pt x="272796" y="32131"/>
                </a:lnTo>
                <a:lnTo>
                  <a:pt x="270510" y="54610"/>
                </a:lnTo>
                <a:lnTo>
                  <a:pt x="271081" y="66659"/>
                </a:lnTo>
                <a:lnTo>
                  <a:pt x="290036" y="102584"/>
                </a:lnTo>
                <a:lnTo>
                  <a:pt x="302895" y="105790"/>
                </a:lnTo>
                <a:lnTo>
                  <a:pt x="309707" y="104985"/>
                </a:lnTo>
                <a:lnTo>
                  <a:pt x="315864" y="102584"/>
                </a:lnTo>
                <a:lnTo>
                  <a:pt x="321379" y="98611"/>
                </a:lnTo>
                <a:lnTo>
                  <a:pt x="322443" y="97409"/>
                </a:lnTo>
                <a:lnTo>
                  <a:pt x="295910" y="97409"/>
                </a:lnTo>
                <a:lnTo>
                  <a:pt x="290322" y="93472"/>
                </a:lnTo>
                <a:lnTo>
                  <a:pt x="279907" y="54610"/>
                </a:lnTo>
                <a:lnTo>
                  <a:pt x="280308" y="45299"/>
                </a:lnTo>
                <a:lnTo>
                  <a:pt x="295910" y="11684"/>
                </a:lnTo>
                <a:lnTo>
                  <a:pt x="322382" y="11684"/>
                </a:lnTo>
                <a:lnTo>
                  <a:pt x="321379" y="10535"/>
                </a:lnTo>
                <a:lnTo>
                  <a:pt x="315864" y="6524"/>
                </a:lnTo>
                <a:lnTo>
                  <a:pt x="309707" y="4109"/>
                </a:lnTo>
                <a:lnTo>
                  <a:pt x="302895" y="3301"/>
                </a:lnTo>
                <a:close/>
              </a:path>
              <a:path w="374650" h="135889">
                <a:moveTo>
                  <a:pt x="322382" y="11684"/>
                </a:moveTo>
                <a:lnTo>
                  <a:pt x="310006" y="11684"/>
                </a:lnTo>
                <a:lnTo>
                  <a:pt x="315468" y="15621"/>
                </a:lnTo>
                <a:lnTo>
                  <a:pt x="319658" y="23368"/>
                </a:lnTo>
                <a:lnTo>
                  <a:pt x="322347" y="29678"/>
                </a:lnTo>
                <a:lnTo>
                  <a:pt x="324310" y="36988"/>
                </a:lnTo>
                <a:lnTo>
                  <a:pt x="325534" y="45299"/>
                </a:lnTo>
                <a:lnTo>
                  <a:pt x="326008" y="54610"/>
                </a:lnTo>
                <a:lnTo>
                  <a:pt x="325606" y="63920"/>
                </a:lnTo>
                <a:lnTo>
                  <a:pt x="310006" y="97409"/>
                </a:lnTo>
                <a:lnTo>
                  <a:pt x="322443" y="97409"/>
                </a:lnTo>
                <a:lnTo>
                  <a:pt x="335406" y="54610"/>
                </a:lnTo>
                <a:lnTo>
                  <a:pt x="334835" y="42560"/>
                </a:lnTo>
                <a:lnTo>
                  <a:pt x="333121" y="32131"/>
                </a:lnTo>
                <a:lnTo>
                  <a:pt x="330263" y="23320"/>
                </a:lnTo>
                <a:lnTo>
                  <a:pt x="326263" y="16128"/>
                </a:lnTo>
                <a:lnTo>
                  <a:pt x="322382" y="11684"/>
                </a:lnTo>
                <a:close/>
              </a:path>
              <a:path w="374650" h="135889">
                <a:moveTo>
                  <a:pt x="62102" y="2794"/>
                </a:moveTo>
                <a:lnTo>
                  <a:pt x="23749" y="2794"/>
                </a:lnTo>
                <a:lnTo>
                  <a:pt x="23749" y="11175"/>
                </a:lnTo>
                <a:lnTo>
                  <a:pt x="62102" y="11175"/>
                </a:lnTo>
                <a:lnTo>
                  <a:pt x="62102" y="2794"/>
                </a:lnTo>
                <a:close/>
              </a:path>
              <a:path w="374650" h="135889">
                <a:moveTo>
                  <a:pt x="374523" y="0"/>
                </a:moveTo>
                <a:lnTo>
                  <a:pt x="364871" y="0"/>
                </a:lnTo>
                <a:lnTo>
                  <a:pt x="364871" y="135381"/>
                </a:lnTo>
                <a:lnTo>
                  <a:pt x="374523" y="135381"/>
                </a:lnTo>
                <a:lnTo>
                  <a:pt x="374523" y="0"/>
                </a:lnTo>
                <a:close/>
              </a:path>
              <a:path w="374650" h="135889">
                <a:moveTo>
                  <a:pt x="106172" y="0"/>
                </a:moveTo>
                <a:lnTo>
                  <a:pt x="96647" y="0"/>
                </a:lnTo>
                <a:lnTo>
                  <a:pt x="96647" y="135509"/>
                </a:lnTo>
                <a:lnTo>
                  <a:pt x="106172" y="135509"/>
                </a:lnTo>
                <a:lnTo>
                  <a:pt x="106172" y="66548"/>
                </a:lnTo>
                <a:lnTo>
                  <a:pt x="126492" y="66548"/>
                </a:lnTo>
                <a:lnTo>
                  <a:pt x="126492" y="57912"/>
                </a:lnTo>
                <a:lnTo>
                  <a:pt x="106172" y="57912"/>
                </a:lnTo>
                <a:lnTo>
                  <a:pt x="106172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/>
          <p:nvPr/>
        </p:nvSpPr>
        <p:spPr>
          <a:xfrm>
            <a:off x="10063988" y="3588639"/>
            <a:ext cx="90170" cy="43815"/>
          </a:xfrm>
          <a:custGeom>
            <a:avLst/>
            <a:gdLst/>
            <a:ahLst/>
            <a:cxnLst/>
            <a:rect l="l" t="t" r="r" b="b"/>
            <a:pathLst>
              <a:path w="90170" h="43814">
                <a:moveTo>
                  <a:pt x="0" y="0"/>
                </a:moveTo>
                <a:lnTo>
                  <a:pt x="9778" y="0"/>
                </a:lnTo>
                <a:lnTo>
                  <a:pt x="9778" y="35306"/>
                </a:lnTo>
                <a:lnTo>
                  <a:pt x="89788" y="35306"/>
                </a:lnTo>
                <a:lnTo>
                  <a:pt x="89788" y="43561"/>
                </a:lnTo>
                <a:lnTo>
                  <a:pt x="2920" y="43561"/>
                </a:lnTo>
                <a:lnTo>
                  <a:pt x="1777" y="43561"/>
                </a:lnTo>
                <a:lnTo>
                  <a:pt x="1015" y="43306"/>
                </a:lnTo>
                <a:lnTo>
                  <a:pt x="634" y="42925"/>
                </a:lnTo>
                <a:lnTo>
                  <a:pt x="126" y="42544"/>
                </a:lnTo>
                <a:lnTo>
                  <a:pt x="0" y="41783"/>
                </a:lnTo>
                <a:lnTo>
                  <a:pt x="0" y="4064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7" name="object 117"/>
          <p:cNvSpPr/>
          <p:nvPr/>
        </p:nvSpPr>
        <p:spPr>
          <a:xfrm>
            <a:off x="9930130" y="3547617"/>
            <a:ext cx="43815" cy="28575"/>
          </a:xfrm>
          <a:custGeom>
            <a:avLst/>
            <a:gdLst/>
            <a:ahLst/>
            <a:cxnLst/>
            <a:rect l="l" t="t" r="r" b="b"/>
            <a:pathLst>
              <a:path w="43815" h="28575">
                <a:moveTo>
                  <a:pt x="21717" y="0"/>
                </a:moveTo>
                <a:lnTo>
                  <a:pt x="14731" y="0"/>
                </a:lnTo>
                <a:lnTo>
                  <a:pt x="9398" y="1397"/>
                </a:lnTo>
                <a:lnTo>
                  <a:pt x="5715" y="4064"/>
                </a:lnTo>
                <a:lnTo>
                  <a:pt x="1904" y="6858"/>
                </a:lnTo>
                <a:lnTo>
                  <a:pt x="0" y="10287"/>
                </a:lnTo>
                <a:lnTo>
                  <a:pt x="0" y="14605"/>
                </a:lnTo>
                <a:lnTo>
                  <a:pt x="0" y="18542"/>
                </a:lnTo>
                <a:lnTo>
                  <a:pt x="1904" y="21844"/>
                </a:lnTo>
                <a:lnTo>
                  <a:pt x="5715" y="24384"/>
                </a:lnTo>
                <a:lnTo>
                  <a:pt x="9398" y="27051"/>
                </a:lnTo>
                <a:lnTo>
                  <a:pt x="14731" y="28321"/>
                </a:lnTo>
                <a:lnTo>
                  <a:pt x="21717" y="28321"/>
                </a:lnTo>
                <a:lnTo>
                  <a:pt x="28575" y="28321"/>
                </a:lnTo>
                <a:lnTo>
                  <a:pt x="33909" y="27051"/>
                </a:lnTo>
                <a:lnTo>
                  <a:pt x="37719" y="24384"/>
                </a:lnTo>
                <a:lnTo>
                  <a:pt x="41401" y="21844"/>
                </a:lnTo>
                <a:lnTo>
                  <a:pt x="43306" y="18542"/>
                </a:lnTo>
                <a:lnTo>
                  <a:pt x="43306" y="14605"/>
                </a:lnTo>
                <a:lnTo>
                  <a:pt x="43306" y="10287"/>
                </a:lnTo>
                <a:lnTo>
                  <a:pt x="41401" y="6858"/>
                </a:lnTo>
                <a:lnTo>
                  <a:pt x="37719" y="4064"/>
                </a:lnTo>
                <a:lnTo>
                  <a:pt x="33909" y="1397"/>
                </a:lnTo>
                <a:lnTo>
                  <a:pt x="28575" y="0"/>
                </a:lnTo>
                <a:lnTo>
                  <a:pt x="21717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/>
          <p:nvPr/>
        </p:nvSpPr>
        <p:spPr>
          <a:xfrm>
            <a:off x="9907778" y="3539490"/>
            <a:ext cx="92710" cy="70485"/>
          </a:xfrm>
          <a:custGeom>
            <a:avLst/>
            <a:gdLst/>
            <a:ahLst/>
            <a:cxnLst/>
            <a:rect l="l" t="t" r="r" b="b"/>
            <a:pathLst>
              <a:path w="92709" h="70485">
                <a:moveTo>
                  <a:pt x="44069" y="0"/>
                </a:moveTo>
                <a:lnTo>
                  <a:pt x="54101" y="0"/>
                </a:lnTo>
                <a:lnTo>
                  <a:pt x="61722" y="2159"/>
                </a:lnTo>
                <a:lnTo>
                  <a:pt x="67055" y="6350"/>
                </a:lnTo>
                <a:lnTo>
                  <a:pt x="72263" y="10540"/>
                </a:lnTo>
                <a:lnTo>
                  <a:pt x="74929" y="15875"/>
                </a:lnTo>
                <a:lnTo>
                  <a:pt x="74929" y="22225"/>
                </a:lnTo>
                <a:lnTo>
                  <a:pt x="74929" y="28194"/>
                </a:lnTo>
                <a:lnTo>
                  <a:pt x="48768" y="44323"/>
                </a:lnTo>
                <a:lnTo>
                  <a:pt x="48768" y="61087"/>
                </a:lnTo>
                <a:lnTo>
                  <a:pt x="51943" y="61087"/>
                </a:lnTo>
                <a:lnTo>
                  <a:pt x="55499" y="60960"/>
                </a:lnTo>
                <a:lnTo>
                  <a:pt x="59308" y="60706"/>
                </a:lnTo>
                <a:lnTo>
                  <a:pt x="62992" y="60579"/>
                </a:lnTo>
                <a:lnTo>
                  <a:pt x="66801" y="60325"/>
                </a:lnTo>
                <a:lnTo>
                  <a:pt x="70739" y="60071"/>
                </a:lnTo>
                <a:lnTo>
                  <a:pt x="74422" y="59817"/>
                </a:lnTo>
                <a:lnTo>
                  <a:pt x="78231" y="59562"/>
                </a:lnTo>
                <a:lnTo>
                  <a:pt x="81915" y="59182"/>
                </a:lnTo>
                <a:lnTo>
                  <a:pt x="85598" y="58927"/>
                </a:lnTo>
                <a:lnTo>
                  <a:pt x="89026" y="58547"/>
                </a:lnTo>
                <a:lnTo>
                  <a:pt x="92201" y="58038"/>
                </a:lnTo>
                <a:lnTo>
                  <a:pt x="92201" y="66294"/>
                </a:lnTo>
                <a:lnTo>
                  <a:pt x="45219" y="69601"/>
                </a:lnTo>
                <a:lnTo>
                  <a:pt x="14858" y="69977"/>
                </a:lnTo>
                <a:lnTo>
                  <a:pt x="0" y="69977"/>
                </a:lnTo>
                <a:lnTo>
                  <a:pt x="0" y="61340"/>
                </a:lnTo>
                <a:lnTo>
                  <a:pt x="39116" y="61340"/>
                </a:lnTo>
                <a:lnTo>
                  <a:pt x="39116" y="44323"/>
                </a:lnTo>
                <a:lnTo>
                  <a:pt x="30606" y="43687"/>
                </a:lnTo>
                <a:lnTo>
                  <a:pt x="24129" y="41275"/>
                </a:lnTo>
                <a:lnTo>
                  <a:pt x="19685" y="37211"/>
                </a:lnTo>
                <a:lnTo>
                  <a:pt x="15240" y="33147"/>
                </a:lnTo>
                <a:lnTo>
                  <a:pt x="13080" y="28194"/>
                </a:lnTo>
                <a:lnTo>
                  <a:pt x="13080" y="22225"/>
                </a:lnTo>
                <a:lnTo>
                  <a:pt x="13080" y="15875"/>
                </a:lnTo>
                <a:lnTo>
                  <a:pt x="15748" y="10540"/>
                </a:lnTo>
                <a:lnTo>
                  <a:pt x="20954" y="6350"/>
                </a:lnTo>
                <a:lnTo>
                  <a:pt x="26162" y="2159"/>
                </a:lnTo>
                <a:lnTo>
                  <a:pt x="33908" y="0"/>
                </a:lnTo>
                <a:lnTo>
                  <a:pt x="44069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/>
          <p:nvPr/>
        </p:nvSpPr>
        <p:spPr>
          <a:xfrm>
            <a:off x="10109072" y="3528440"/>
            <a:ext cx="31750" cy="19050"/>
          </a:xfrm>
          <a:custGeom>
            <a:avLst/>
            <a:gdLst/>
            <a:ahLst/>
            <a:cxnLst/>
            <a:rect l="l" t="t" r="r" b="b"/>
            <a:pathLst>
              <a:path w="31750" h="19050">
                <a:moveTo>
                  <a:pt x="0" y="0"/>
                </a:moveTo>
                <a:lnTo>
                  <a:pt x="0" y="18669"/>
                </a:lnTo>
                <a:lnTo>
                  <a:pt x="31369" y="18669"/>
                </a:lnTo>
                <a:lnTo>
                  <a:pt x="31369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object 120"/>
          <p:cNvSpPr/>
          <p:nvPr/>
        </p:nvSpPr>
        <p:spPr>
          <a:xfrm>
            <a:off x="9914001" y="3523107"/>
            <a:ext cx="74295" cy="8255"/>
          </a:xfrm>
          <a:custGeom>
            <a:avLst/>
            <a:gdLst/>
            <a:ahLst/>
            <a:cxnLst/>
            <a:rect l="l" t="t" r="r" b="b"/>
            <a:pathLst>
              <a:path w="74295" h="8254">
                <a:moveTo>
                  <a:pt x="0" y="0"/>
                </a:moveTo>
                <a:lnTo>
                  <a:pt x="74168" y="0"/>
                </a:lnTo>
                <a:lnTo>
                  <a:pt x="74168" y="8127"/>
                </a:lnTo>
                <a:lnTo>
                  <a:pt x="0" y="8127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1" name="object 121"/>
          <p:cNvSpPr/>
          <p:nvPr/>
        </p:nvSpPr>
        <p:spPr>
          <a:xfrm>
            <a:off x="10058145" y="3514344"/>
            <a:ext cx="41910" cy="49530"/>
          </a:xfrm>
          <a:custGeom>
            <a:avLst/>
            <a:gdLst/>
            <a:ahLst/>
            <a:cxnLst/>
            <a:rect l="l" t="t" r="r" b="b"/>
            <a:pathLst>
              <a:path w="41909" h="49529">
                <a:moveTo>
                  <a:pt x="0" y="0"/>
                </a:moveTo>
                <a:lnTo>
                  <a:pt x="0" y="49148"/>
                </a:lnTo>
                <a:lnTo>
                  <a:pt x="41909" y="49148"/>
                </a:lnTo>
                <a:lnTo>
                  <a:pt x="41909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/>
          <p:nvPr/>
        </p:nvSpPr>
        <p:spPr>
          <a:xfrm>
            <a:off x="10187685" y="3511422"/>
            <a:ext cx="46355" cy="85725"/>
          </a:xfrm>
          <a:custGeom>
            <a:avLst/>
            <a:gdLst/>
            <a:ahLst/>
            <a:cxnLst/>
            <a:rect l="l" t="t" r="r" b="b"/>
            <a:pathLst>
              <a:path w="46354" h="85725">
                <a:moveTo>
                  <a:pt x="22987" y="0"/>
                </a:moveTo>
                <a:lnTo>
                  <a:pt x="16002" y="0"/>
                </a:lnTo>
                <a:lnTo>
                  <a:pt x="10414" y="3937"/>
                </a:lnTo>
                <a:lnTo>
                  <a:pt x="0" y="42925"/>
                </a:lnTo>
                <a:lnTo>
                  <a:pt x="400" y="52236"/>
                </a:lnTo>
                <a:lnTo>
                  <a:pt x="16002" y="85725"/>
                </a:lnTo>
                <a:lnTo>
                  <a:pt x="22987" y="85725"/>
                </a:lnTo>
                <a:lnTo>
                  <a:pt x="30099" y="85725"/>
                </a:lnTo>
                <a:lnTo>
                  <a:pt x="46100" y="42925"/>
                </a:lnTo>
                <a:lnTo>
                  <a:pt x="45626" y="33615"/>
                </a:lnTo>
                <a:lnTo>
                  <a:pt x="30099" y="0"/>
                </a:lnTo>
                <a:lnTo>
                  <a:pt x="22987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3" name="object 123"/>
          <p:cNvSpPr/>
          <p:nvPr/>
        </p:nvSpPr>
        <p:spPr>
          <a:xfrm>
            <a:off x="10178288" y="3503040"/>
            <a:ext cx="65405" cy="102870"/>
          </a:xfrm>
          <a:custGeom>
            <a:avLst/>
            <a:gdLst/>
            <a:ahLst/>
            <a:cxnLst/>
            <a:rect l="l" t="t" r="r" b="b"/>
            <a:pathLst>
              <a:path w="65404" h="102870">
                <a:moveTo>
                  <a:pt x="32384" y="0"/>
                </a:moveTo>
                <a:lnTo>
                  <a:pt x="62610" y="28829"/>
                </a:lnTo>
                <a:lnTo>
                  <a:pt x="64896" y="51308"/>
                </a:lnTo>
                <a:lnTo>
                  <a:pt x="64325" y="63357"/>
                </a:lnTo>
                <a:lnTo>
                  <a:pt x="45354" y="99282"/>
                </a:lnTo>
                <a:lnTo>
                  <a:pt x="32384" y="102488"/>
                </a:lnTo>
                <a:lnTo>
                  <a:pt x="25646" y="101683"/>
                </a:lnTo>
                <a:lnTo>
                  <a:pt x="571" y="63357"/>
                </a:lnTo>
                <a:lnTo>
                  <a:pt x="0" y="51308"/>
                </a:lnTo>
                <a:lnTo>
                  <a:pt x="571" y="39258"/>
                </a:lnTo>
                <a:lnTo>
                  <a:pt x="19526" y="3222"/>
                </a:lnTo>
                <a:lnTo>
                  <a:pt x="3238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4" name="object 124"/>
          <p:cNvSpPr/>
          <p:nvPr/>
        </p:nvSpPr>
        <p:spPr>
          <a:xfrm>
            <a:off x="9931527" y="3502533"/>
            <a:ext cx="38735" cy="8890"/>
          </a:xfrm>
          <a:custGeom>
            <a:avLst/>
            <a:gdLst/>
            <a:ahLst/>
            <a:cxnLst/>
            <a:rect l="l" t="t" r="r" b="b"/>
            <a:pathLst>
              <a:path w="38734" h="8889">
                <a:moveTo>
                  <a:pt x="0" y="0"/>
                </a:moveTo>
                <a:lnTo>
                  <a:pt x="38353" y="0"/>
                </a:lnTo>
                <a:lnTo>
                  <a:pt x="38353" y="8381"/>
                </a:lnTo>
                <a:lnTo>
                  <a:pt x="0" y="8381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5" name="object 125"/>
          <p:cNvSpPr/>
          <p:nvPr/>
        </p:nvSpPr>
        <p:spPr>
          <a:xfrm>
            <a:off x="10277475" y="3495166"/>
            <a:ext cx="0" cy="144780"/>
          </a:xfrm>
          <a:custGeom>
            <a:avLst/>
            <a:gdLst/>
            <a:ahLst/>
            <a:cxnLst/>
            <a:rect l="l" t="t" r="r" b="b"/>
            <a:pathLst>
              <a:path h="144779">
                <a:moveTo>
                  <a:pt x="0" y="0"/>
                </a:moveTo>
                <a:lnTo>
                  <a:pt x="0" y="144526"/>
                </a:lnTo>
              </a:path>
            </a:pathLst>
          </a:custGeom>
          <a:ln w="18796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6" name="object 126"/>
          <p:cNvSpPr/>
          <p:nvPr/>
        </p:nvSpPr>
        <p:spPr>
          <a:xfrm>
            <a:off x="10049002" y="3499739"/>
            <a:ext cx="101600" cy="100965"/>
          </a:xfrm>
          <a:custGeom>
            <a:avLst/>
            <a:gdLst/>
            <a:ahLst/>
            <a:cxnLst/>
            <a:rect l="l" t="t" r="r" b="b"/>
            <a:pathLst>
              <a:path w="101600" h="100964">
                <a:moveTo>
                  <a:pt x="91440" y="0"/>
                </a:moveTo>
                <a:lnTo>
                  <a:pt x="101219" y="0"/>
                </a:lnTo>
                <a:lnTo>
                  <a:pt x="101219" y="100457"/>
                </a:lnTo>
                <a:lnTo>
                  <a:pt x="91440" y="100457"/>
                </a:lnTo>
                <a:lnTo>
                  <a:pt x="91440" y="55499"/>
                </a:lnTo>
                <a:lnTo>
                  <a:pt x="60071" y="55499"/>
                </a:lnTo>
                <a:lnTo>
                  <a:pt x="60071" y="68707"/>
                </a:lnTo>
                <a:lnTo>
                  <a:pt x="60071" y="69976"/>
                </a:lnTo>
                <a:lnTo>
                  <a:pt x="59817" y="70738"/>
                </a:lnTo>
                <a:lnTo>
                  <a:pt x="59436" y="71120"/>
                </a:lnTo>
                <a:lnTo>
                  <a:pt x="59054" y="71500"/>
                </a:lnTo>
                <a:lnTo>
                  <a:pt x="58293" y="71627"/>
                </a:lnTo>
                <a:lnTo>
                  <a:pt x="57276" y="71627"/>
                </a:lnTo>
                <a:lnTo>
                  <a:pt x="2921" y="71627"/>
                </a:lnTo>
                <a:lnTo>
                  <a:pt x="1650" y="71627"/>
                </a:lnTo>
                <a:lnTo>
                  <a:pt x="889" y="71500"/>
                </a:lnTo>
                <a:lnTo>
                  <a:pt x="507" y="71120"/>
                </a:lnTo>
                <a:lnTo>
                  <a:pt x="253" y="70738"/>
                </a:lnTo>
                <a:lnTo>
                  <a:pt x="0" y="69976"/>
                </a:lnTo>
                <a:lnTo>
                  <a:pt x="0" y="68707"/>
                </a:lnTo>
                <a:lnTo>
                  <a:pt x="0" y="9651"/>
                </a:lnTo>
                <a:lnTo>
                  <a:pt x="0" y="8509"/>
                </a:lnTo>
                <a:lnTo>
                  <a:pt x="253" y="7747"/>
                </a:lnTo>
                <a:lnTo>
                  <a:pt x="507" y="7365"/>
                </a:lnTo>
                <a:lnTo>
                  <a:pt x="889" y="6858"/>
                </a:lnTo>
                <a:lnTo>
                  <a:pt x="1650" y="6731"/>
                </a:lnTo>
                <a:lnTo>
                  <a:pt x="2921" y="6731"/>
                </a:lnTo>
                <a:lnTo>
                  <a:pt x="57276" y="6731"/>
                </a:lnTo>
                <a:lnTo>
                  <a:pt x="58293" y="6731"/>
                </a:lnTo>
                <a:lnTo>
                  <a:pt x="59054" y="6858"/>
                </a:lnTo>
                <a:lnTo>
                  <a:pt x="59436" y="7365"/>
                </a:lnTo>
                <a:lnTo>
                  <a:pt x="59817" y="7747"/>
                </a:lnTo>
                <a:lnTo>
                  <a:pt x="60071" y="8509"/>
                </a:lnTo>
                <a:lnTo>
                  <a:pt x="60071" y="9651"/>
                </a:lnTo>
                <a:lnTo>
                  <a:pt x="60071" y="20574"/>
                </a:lnTo>
                <a:lnTo>
                  <a:pt x="91440" y="20574"/>
                </a:lnTo>
                <a:lnTo>
                  <a:pt x="9144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7" name="object 127"/>
          <p:cNvSpPr/>
          <p:nvPr/>
        </p:nvSpPr>
        <p:spPr>
          <a:xfrm>
            <a:off x="10004425" y="3499739"/>
            <a:ext cx="29845" cy="135890"/>
          </a:xfrm>
          <a:custGeom>
            <a:avLst/>
            <a:gdLst/>
            <a:ahLst/>
            <a:cxnLst/>
            <a:rect l="l" t="t" r="r" b="b"/>
            <a:pathLst>
              <a:path w="29845" h="135889">
                <a:moveTo>
                  <a:pt x="0" y="0"/>
                </a:moveTo>
                <a:lnTo>
                  <a:pt x="9525" y="0"/>
                </a:lnTo>
                <a:lnTo>
                  <a:pt x="9525" y="57912"/>
                </a:lnTo>
                <a:lnTo>
                  <a:pt x="29845" y="57912"/>
                </a:lnTo>
                <a:lnTo>
                  <a:pt x="29845" y="66548"/>
                </a:lnTo>
                <a:lnTo>
                  <a:pt x="9525" y="66548"/>
                </a:lnTo>
                <a:lnTo>
                  <a:pt x="9525" y="135509"/>
                </a:lnTo>
                <a:lnTo>
                  <a:pt x="0" y="135509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8" name="object 128"/>
          <p:cNvSpPr/>
          <p:nvPr/>
        </p:nvSpPr>
        <p:spPr>
          <a:xfrm>
            <a:off x="10358373" y="3498850"/>
            <a:ext cx="382270" cy="136525"/>
          </a:xfrm>
          <a:custGeom>
            <a:avLst/>
            <a:gdLst/>
            <a:ahLst/>
            <a:cxnLst/>
            <a:rect l="l" t="t" r="r" b="b"/>
            <a:pathLst>
              <a:path w="382270" h="136525">
                <a:moveTo>
                  <a:pt x="149098" y="92837"/>
                </a:moveTo>
                <a:lnTo>
                  <a:pt x="140080" y="92837"/>
                </a:lnTo>
                <a:lnTo>
                  <a:pt x="140080" y="131572"/>
                </a:lnTo>
                <a:lnTo>
                  <a:pt x="140334" y="132333"/>
                </a:lnTo>
                <a:lnTo>
                  <a:pt x="141097" y="133095"/>
                </a:lnTo>
                <a:lnTo>
                  <a:pt x="141858" y="133350"/>
                </a:lnTo>
                <a:lnTo>
                  <a:pt x="234823" y="133350"/>
                </a:lnTo>
                <a:lnTo>
                  <a:pt x="234823" y="125094"/>
                </a:lnTo>
                <a:lnTo>
                  <a:pt x="149098" y="125094"/>
                </a:lnTo>
                <a:lnTo>
                  <a:pt x="149098" y="92837"/>
                </a:lnTo>
                <a:close/>
              </a:path>
              <a:path w="382270" h="136525">
                <a:moveTo>
                  <a:pt x="326644" y="9144"/>
                </a:moveTo>
                <a:lnTo>
                  <a:pt x="267080" y="9144"/>
                </a:lnTo>
                <a:lnTo>
                  <a:pt x="266319" y="9398"/>
                </a:lnTo>
                <a:lnTo>
                  <a:pt x="265556" y="10413"/>
                </a:lnTo>
                <a:lnTo>
                  <a:pt x="265302" y="11049"/>
                </a:lnTo>
                <a:lnTo>
                  <a:pt x="265302" y="98551"/>
                </a:lnTo>
                <a:lnTo>
                  <a:pt x="265556" y="99313"/>
                </a:lnTo>
                <a:lnTo>
                  <a:pt x="265937" y="99695"/>
                </a:lnTo>
                <a:lnTo>
                  <a:pt x="266319" y="100202"/>
                </a:lnTo>
                <a:lnTo>
                  <a:pt x="267080" y="100457"/>
                </a:lnTo>
                <a:lnTo>
                  <a:pt x="297815" y="100457"/>
                </a:lnTo>
                <a:lnTo>
                  <a:pt x="302005" y="100202"/>
                </a:lnTo>
                <a:lnTo>
                  <a:pt x="306577" y="99822"/>
                </a:lnTo>
                <a:lnTo>
                  <a:pt x="311150" y="99567"/>
                </a:lnTo>
                <a:lnTo>
                  <a:pt x="315849" y="99060"/>
                </a:lnTo>
                <a:lnTo>
                  <a:pt x="329819" y="97154"/>
                </a:lnTo>
                <a:lnTo>
                  <a:pt x="334136" y="96392"/>
                </a:lnTo>
                <a:lnTo>
                  <a:pt x="338454" y="95758"/>
                </a:lnTo>
                <a:lnTo>
                  <a:pt x="342265" y="95123"/>
                </a:lnTo>
                <a:lnTo>
                  <a:pt x="345567" y="94487"/>
                </a:lnTo>
                <a:lnTo>
                  <a:pt x="345567" y="91694"/>
                </a:lnTo>
                <a:lnTo>
                  <a:pt x="274954" y="91694"/>
                </a:lnTo>
                <a:lnTo>
                  <a:pt x="274954" y="17399"/>
                </a:lnTo>
                <a:lnTo>
                  <a:pt x="326644" y="17399"/>
                </a:lnTo>
                <a:lnTo>
                  <a:pt x="326644" y="9144"/>
                </a:lnTo>
                <a:close/>
              </a:path>
              <a:path w="382270" h="136525">
                <a:moveTo>
                  <a:pt x="345567" y="85725"/>
                </a:moveTo>
                <a:lnTo>
                  <a:pt x="303149" y="91312"/>
                </a:lnTo>
                <a:lnTo>
                  <a:pt x="274954" y="91694"/>
                </a:lnTo>
                <a:lnTo>
                  <a:pt x="345567" y="91694"/>
                </a:lnTo>
                <a:lnTo>
                  <a:pt x="345567" y="85725"/>
                </a:lnTo>
                <a:close/>
              </a:path>
              <a:path w="382270" h="136525">
                <a:moveTo>
                  <a:pt x="246887" y="73151"/>
                </a:moveTo>
                <a:lnTo>
                  <a:pt x="122808" y="73151"/>
                </a:lnTo>
                <a:lnTo>
                  <a:pt x="122808" y="81152"/>
                </a:lnTo>
                <a:lnTo>
                  <a:pt x="246887" y="81152"/>
                </a:lnTo>
                <a:lnTo>
                  <a:pt x="246887" y="73151"/>
                </a:lnTo>
                <a:close/>
              </a:path>
              <a:path w="382270" h="136525">
                <a:moveTo>
                  <a:pt x="191643" y="0"/>
                </a:moveTo>
                <a:lnTo>
                  <a:pt x="177673" y="0"/>
                </a:lnTo>
                <a:lnTo>
                  <a:pt x="171323" y="635"/>
                </a:lnTo>
                <a:lnTo>
                  <a:pt x="141350" y="16001"/>
                </a:lnTo>
                <a:lnTo>
                  <a:pt x="139192" y="19303"/>
                </a:lnTo>
                <a:lnTo>
                  <a:pt x="138049" y="23113"/>
                </a:lnTo>
                <a:lnTo>
                  <a:pt x="138123" y="35813"/>
                </a:lnTo>
                <a:lnTo>
                  <a:pt x="141858" y="42163"/>
                </a:lnTo>
                <a:lnTo>
                  <a:pt x="180212" y="54737"/>
                </a:lnTo>
                <a:lnTo>
                  <a:pt x="180212" y="73151"/>
                </a:lnTo>
                <a:lnTo>
                  <a:pt x="189610" y="73151"/>
                </a:lnTo>
                <a:lnTo>
                  <a:pt x="189610" y="54737"/>
                </a:lnTo>
                <a:lnTo>
                  <a:pt x="198512" y="53951"/>
                </a:lnTo>
                <a:lnTo>
                  <a:pt x="206533" y="52355"/>
                </a:lnTo>
                <a:lnTo>
                  <a:pt x="213649" y="49950"/>
                </a:lnTo>
                <a:lnTo>
                  <a:pt x="218614" y="47371"/>
                </a:lnTo>
                <a:lnTo>
                  <a:pt x="179324" y="47371"/>
                </a:lnTo>
                <a:lnTo>
                  <a:pt x="174371" y="46862"/>
                </a:lnTo>
                <a:lnTo>
                  <a:pt x="165353" y="45085"/>
                </a:lnTo>
                <a:lnTo>
                  <a:pt x="161417" y="43814"/>
                </a:lnTo>
                <a:lnTo>
                  <a:pt x="158242" y="42037"/>
                </a:lnTo>
                <a:lnTo>
                  <a:pt x="154812" y="40259"/>
                </a:lnTo>
                <a:lnTo>
                  <a:pt x="152273" y="38226"/>
                </a:lnTo>
                <a:lnTo>
                  <a:pt x="150297" y="35560"/>
                </a:lnTo>
                <a:lnTo>
                  <a:pt x="148717" y="33527"/>
                </a:lnTo>
                <a:lnTo>
                  <a:pt x="147827" y="30861"/>
                </a:lnTo>
                <a:lnTo>
                  <a:pt x="147827" y="24891"/>
                </a:lnTo>
                <a:lnTo>
                  <a:pt x="158242" y="13335"/>
                </a:lnTo>
                <a:lnTo>
                  <a:pt x="161417" y="11557"/>
                </a:lnTo>
                <a:lnTo>
                  <a:pt x="165353" y="10160"/>
                </a:lnTo>
                <a:lnTo>
                  <a:pt x="174371" y="8127"/>
                </a:lnTo>
                <a:lnTo>
                  <a:pt x="179324" y="7620"/>
                </a:lnTo>
                <a:lnTo>
                  <a:pt x="219049" y="7620"/>
                </a:lnTo>
                <a:lnTo>
                  <a:pt x="218440" y="7238"/>
                </a:lnTo>
                <a:lnTo>
                  <a:pt x="214375" y="4952"/>
                </a:lnTo>
                <a:lnTo>
                  <a:pt x="209423" y="3175"/>
                </a:lnTo>
                <a:lnTo>
                  <a:pt x="197993" y="635"/>
                </a:lnTo>
                <a:lnTo>
                  <a:pt x="191643" y="0"/>
                </a:lnTo>
                <a:close/>
              </a:path>
              <a:path w="382270" h="136525">
                <a:moveTo>
                  <a:pt x="219049" y="7620"/>
                </a:moveTo>
                <a:lnTo>
                  <a:pt x="189992" y="7620"/>
                </a:lnTo>
                <a:lnTo>
                  <a:pt x="194945" y="8127"/>
                </a:lnTo>
                <a:lnTo>
                  <a:pt x="203961" y="10160"/>
                </a:lnTo>
                <a:lnTo>
                  <a:pt x="207899" y="11557"/>
                </a:lnTo>
                <a:lnTo>
                  <a:pt x="211074" y="13335"/>
                </a:lnTo>
                <a:lnTo>
                  <a:pt x="214375" y="15112"/>
                </a:lnTo>
                <a:lnTo>
                  <a:pt x="216916" y="17272"/>
                </a:lnTo>
                <a:lnTo>
                  <a:pt x="218821" y="19685"/>
                </a:lnTo>
                <a:lnTo>
                  <a:pt x="220725" y="22225"/>
                </a:lnTo>
                <a:lnTo>
                  <a:pt x="221615" y="24891"/>
                </a:lnTo>
                <a:lnTo>
                  <a:pt x="221615" y="30861"/>
                </a:lnTo>
                <a:lnTo>
                  <a:pt x="220725" y="33527"/>
                </a:lnTo>
                <a:lnTo>
                  <a:pt x="218821" y="35813"/>
                </a:lnTo>
                <a:lnTo>
                  <a:pt x="216916" y="38226"/>
                </a:lnTo>
                <a:lnTo>
                  <a:pt x="214375" y="40259"/>
                </a:lnTo>
                <a:lnTo>
                  <a:pt x="211074" y="42037"/>
                </a:lnTo>
                <a:lnTo>
                  <a:pt x="207899" y="43814"/>
                </a:lnTo>
                <a:lnTo>
                  <a:pt x="203961" y="45085"/>
                </a:lnTo>
                <a:lnTo>
                  <a:pt x="194945" y="46862"/>
                </a:lnTo>
                <a:lnTo>
                  <a:pt x="189992" y="47371"/>
                </a:lnTo>
                <a:lnTo>
                  <a:pt x="218614" y="47371"/>
                </a:lnTo>
                <a:lnTo>
                  <a:pt x="219836" y="46736"/>
                </a:lnTo>
                <a:lnTo>
                  <a:pt x="227583" y="42037"/>
                </a:lnTo>
                <a:lnTo>
                  <a:pt x="231319" y="35687"/>
                </a:lnTo>
                <a:lnTo>
                  <a:pt x="231394" y="23113"/>
                </a:lnTo>
                <a:lnTo>
                  <a:pt x="230250" y="19303"/>
                </a:lnTo>
                <a:lnTo>
                  <a:pt x="227965" y="16001"/>
                </a:lnTo>
                <a:lnTo>
                  <a:pt x="225678" y="12573"/>
                </a:lnTo>
                <a:lnTo>
                  <a:pt x="222503" y="9778"/>
                </a:lnTo>
                <a:lnTo>
                  <a:pt x="219049" y="7620"/>
                </a:lnTo>
                <a:close/>
              </a:path>
              <a:path w="382270" h="136525">
                <a:moveTo>
                  <a:pt x="10414" y="100457"/>
                </a:moveTo>
                <a:lnTo>
                  <a:pt x="5969" y="100457"/>
                </a:lnTo>
                <a:lnTo>
                  <a:pt x="7874" y="100584"/>
                </a:lnTo>
                <a:lnTo>
                  <a:pt x="10414" y="100457"/>
                </a:lnTo>
                <a:close/>
              </a:path>
              <a:path w="382270" h="136525">
                <a:moveTo>
                  <a:pt x="9651" y="6985"/>
                </a:moveTo>
                <a:lnTo>
                  <a:pt x="0" y="6985"/>
                </a:lnTo>
                <a:lnTo>
                  <a:pt x="42" y="98678"/>
                </a:lnTo>
                <a:lnTo>
                  <a:pt x="253" y="99313"/>
                </a:lnTo>
                <a:lnTo>
                  <a:pt x="634" y="99695"/>
                </a:lnTo>
                <a:lnTo>
                  <a:pt x="1016" y="100202"/>
                </a:lnTo>
                <a:lnTo>
                  <a:pt x="1777" y="100457"/>
                </a:lnTo>
                <a:lnTo>
                  <a:pt x="16636" y="100457"/>
                </a:lnTo>
                <a:lnTo>
                  <a:pt x="20193" y="100329"/>
                </a:lnTo>
                <a:lnTo>
                  <a:pt x="28321" y="100329"/>
                </a:lnTo>
                <a:lnTo>
                  <a:pt x="32639" y="100202"/>
                </a:lnTo>
                <a:lnTo>
                  <a:pt x="37210" y="99949"/>
                </a:lnTo>
                <a:lnTo>
                  <a:pt x="40894" y="99822"/>
                </a:lnTo>
                <a:lnTo>
                  <a:pt x="44703" y="99567"/>
                </a:lnTo>
                <a:lnTo>
                  <a:pt x="48895" y="99060"/>
                </a:lnTo>
                <a:lnTo>
                  <a:pt x="52958" y="98678"/>
                </a:lnTo>
                <a:lnTo>
                  <a:pt x="64897" y="97154"/>
                </a:lnTo>
                <a:lnTo>
                  <a:pt x="68452" y="96647"/>
                </a:lnTo>
                <a:lnTo>
                  <a:pt x="71754" y="96012"/>
                </a:lnTo>
                <a:lnTo>
                  <a:pt x="75183" y="95503"/>
                </a:lnTo>
                <a:lnTo>
                  <a:pt x="77977" y="94996"/>
                </a:lnTo>
                <a:lnTo>
                  <a:pt x="80136" y="94487"/>
                </a:lnTo>
                <a:lnTo>
                  <a:pt x="80136" y="91439"/>
                </a:lnTo>
                <a:lnTo>
                  <a:pt x="9651" y="91439"/>
                </a:lnTo>
                <a:lnTo>
                  <a:pt x="9651" y="6985"/>
                </a:lnTo>
                <a:close/>
              </a:path>
              <a:path w="382270" h="136525">
                <a:moveTo>
                  <a:pt x="80136" y="85471"/>
                </a:moveTo>
                <a:lnTo>
                  <a:pt x="77850" y="85978"/>
                </a:lnTo>
                <a:lnTo>
                  <a:pt x="67945" y="87757"/>
                </a:lnTo>
                <a:lnTo>
                  <a:pt x="60198" y="88773"/>
                </a:lnTo>
                <a:lnTo>
                  <a:pt x="56387" y="89408"/>
                </a:lnTo>
                <a:lnTo>
                  <a:pt x="52450" y="89915"/>
                </a:lnTo>
                <a:lnTo>
                  <a:pt x="48514" y="90297"/>
                </a:lnTo>
                <a:lnTo>
                  <a:pt x="44576" y="90804"/>
                </a:lnTo>
                <a:lnTo>
                  <a:pt x="40894" y="91059"/>
                </a:lnTo>
                <a:lnTo>
                  <a:pt x="37719" y="91059"/>
                </a:lnTo>
                <a:lnTo>
                  <a:pt x="9651" y="91439"/>
                </a:lnTo>
                <a:lnTo>
                  <a:pt x="80136" y="91439"/>
                </a:lnTo>
                <a:lnTo>
                  <a:pt x="80136" y="85471"/>
                </a:lnTo>
                <a:close/>
              </a:path>
              <a:path w="382270" h="136525">
                <a:moveTo>
                  <a:pt x="361187" y="888"/>
                </a:moveTo>
                <a:lnTo>
                  <a:pt x="351154" y="888"/>
                </a:lnTo>
                <a:lnTo>
                  <a:pt x="351154" y="136398"/>
                </a:lnTo>
                <a:lnTo>
                  <a:pt x="361187" y="136398"/>
                </a:lnTo>
                <a:lnTo>
                  <a:pt x="361187" y="57023"/>
                </a:lnTo>
                <a:lnTo>
                  <a:pt x="382143" y="57023"/>
                </a:lnTo>
                <a:lnTo>
                  <a:pt x="382143" y="48387"/>
                </a:lnTo>
                <a:lnTo>
                  <a:pt x="361187" y="48387"/>
                </a:lnTo>
                <a:lnTo>
                  <a:pt x="361187" y="888"/>
                </a:lnTo>
                <a:close/>
              </a:path>
              <a:path w="382270" h="136525">
                <a:moveTo>
                  <a:pt x="96011" y="888"/>
                </a:moveTo>
                <a:lnTo>
                  <a:pt x="86105" y="888"/>
                </a:lnTo>
                <a:lnTo>
                  <a:pt x="86105" y="136270"/>
                </a:lnTo>
                <a:lnTo>
                  <a:pt x="96011" y="136270"/>
                </a:lnTo>
                <a:lnTo>
                  <a:pt x="96011" y="60198"/>
                </a:lnTo>
                <a:lnTo>
                  <a:pt x="117094" y="60198"/>
                </a:lnTo>
                <a:lnTo>
                  <a:pt x="117094" y="51308"/>
                </a:lnTo>
                <a:lnTo>
                  <a:pt x="96011" y="51308"/>
                </a:lnTo>
                <a:lnTo>
                  <a:pt x="96011" y="888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9" name="object 129"/>
          <p:cNvSpPr/>
          <p:nvPr/>
        </p:nvSpPr>
        <p:spPr>
          <a:xfrm>
            <a:off x="10353802" y="3494278"/>
            <a:ext cx="420903" cy="145542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1" name="object 131"/>
          <p:cNvSpPr/>
          <p:nvPr/>
        </p:nvSpPr>
        <p:spPr>
          <a:xfrm>
            <a:off x="9079610" y="2179066"/>
            <a:ext cx="1174750" cy="144399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2174525" y="6231890"/>
            <a:ext cx="24765" cy="1270"/>
          </a:xfrm>
          <a:custGeom>
            <a:avLst/>
            <a:gdLst/>
            <a:ahLst/>
            <a:cxnLst/>
            <a:rect l="l" t="t" r="r" b="b"/>
            <a:pathLst>
              <a:path w="24764" h="1270">
                <a:moveTo>
                  <a:pt x="0" y="1270"/>
                </a:moveTo>
                <a:lnTo>
                  <a:pt x="24479" y="1270"/>
                </a:lnTo>
                <a:lnTo>
                  <a:pt x="24479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2174239" y="6225540"/>
            <a:ext cx="24765" cy="6350"/>
          </a:xfrm>
          <a:custGeom>
            <a:avLst/>
            <a:gdLst/>
            <a:ahLst/>
            <a:cxnLst/>
            <a:rect l="l" t="t" r="r" b="b"/>
            <a:pathLst>
              <a:path w="24764" h="6350">
                <a:moveTo>
                  <a:pt x="0" y="6350"/>
                </a:moveTo>
                <a:lnTo>
                  <a:pt x="24765" y="6350"/>
                </a:lnTo>
                <a:lnTo>
                  <a:pt x="24765" y="0"/>
                </a:lnTo>
                <a:lnTo>
                  <a:pt x="0" y="0"/>
                </a:lnTo>
                <a:lnTo>
                  <a:pt x="0" y="635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object 134"/>
          <p:cNvSpPr/>
          <p:nvPr/>
        </p:nvSpPr>
        <p:spPr>
          <a:xfrm>
            <a:off x="2179002" y="6094729"/>
            <a:ext cx="0" cy="130810"/>
          </a:xfrm>
          <a:custGeom>
            <a:avLst/>
            <a:gdLst/>
            <a:ahLst/>
            <a:cxnLst/>
            <a:rect l="l" t="t" r="r" b="b"/>
            <a:pathLst>
              <a:path h="130810">
                <a:moveTo>
                  <a:pt x="0" y="0"/>
                </a:moveTo>
                <a:lnTo>
                  <a:pt x="0" y="130810"/>
                </a:lnTo>
              </a:path>
            </a:pathLst>
          </a:custGeom>
          <a:ln w="952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5" name="object 135"/>
          <p:cNvSpPr/>
          <p:nvPr/>
        </p:nvSpPr>
        <p:spPr>
          <a:xfrm>
            <a:off x="2174239" y="6088379"/>
            <a:ext cx="24765" cy="6350"/>
          </a:xfrm>
          <a:custGeom>
            <a:avLst/>
            <a:gdLst/>
            <a:ahLst/>
            <a:cxnLst/>
            <a:rect l="l" t="t" r="r" b="b"/>
            <a:pathLst>
              <a:path w="24764" h="6350">
                <a:moveTo>
                  <a:pt x="0" y="6350"/>
                </a:moveTo>
                <a:lnTo>
                  <a:pt x="24765" y="6350"/>
                </a:lnTo>
                <a:lnTo>
                  <a:pt x="24765" y="0"/>
                </a:lnTo>
                <a:lnTo>
                  <a:pt x="0" y="0"/>
                </a:lnTo>
                <a:lnTo>
                  <a:pt x="0" y="635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6" name="object 136"/>
          <p:cNvSpPr/>
          <p:nvPr/>
        </p:nvSpPr>
        <p:spPr>
          <a:xfrm>
            <a:off x="2174632" y="6087109"/>
            <a:ext cx="24765" cy="1270"/>
          </a:xfrm>
          <a:custGeom>
            <a:avLst/>
            <a:gdLst/>
            <a:ahLst/>
            <a:cxnLst/>
            <a:rect l="l" t="t" r="r" b="b"/>
            <a:pathLst>
              <a:path w="24764" h="1270">
                <a:moveTo>
                  <a:pt x="0" y="1269"/>
                </a:moveTo>
                <a:lnTo>
                  <a:pt x="24372" y="1269"/>
                </a:lnTo>
                <a:lnTo>
                  <a:pt x="24372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7" name="object 137"/>
          <p:cNvSpPr/>
          <p:nvPr/>
        </p:nvSpPr>
        <p:spPr>
          <a:xfrm>
            <a:off x="2174113" y="6087148"/>
            <a:ext cx="25400" cy="146050"/>
          </a:xfrm>
          <a:custGeom>
            <a:avLst/>
            <a:gdLst/>
            <a:ahLst/>
            <a:cxnLst/>
            <a:rect l="l" t="t" r="r" b="b"/>
            <a:pathLst>
              <a:path w="25400" h="146050">
                <a:moveTo>
                  <a:pt x="2667" y="0"/>
                </a:moveTo>
                <a:lnTo>
                  <a:pt x="24892" y="0"/>
                </a:lnTo>
                <a:lnTo>
                  <a:pt x="24892" y="7924"/>
                </a:lnTo>
                <a:lnTo>
                  <a:pt x="9651" y="7924"/>
                </a:lnTo>
                <a:lnTo>
                  <a:pt x="9651" y="138379"/>
                </a:lnTo>
                <a:lnTo>
                  <a:pt x="24892" y="138379"/>
                </a:lnTo>
                <a:lnTo>
                  <a:pt x="24892" y="145999"/>
                </a:lnTo>
                <a:lnTo>
                  <a:pt x="2667" y="145999"/>
                </a:lnTo>
                <a:lnTo>
                  <a:pt x="1524" y="145999"/>
                </a:lnTo>
                <a:lnTo>
                  <a:pt x="888" y="145821"/>
                </a:lnTo>
                <a:lnTo>
                  <a:pt x="507" y="145465"/>
                </a:lnTo>
                <a:lnTo>
                  <a:pt x="126" y="145110"/>
                </a:lnTo>
                <a:lnTo>
                  <a:pt x="0" y="144373"/>
                </a:lnTo>
                <a:lnTo>
                  <a:pt x="0" y="143256"/>
                </a:lnTo>
                <a:lnTo>
                  <a:pt x="0" y="2743"/>
                </a:lnTo>
                <a:lnTo>
                  <a:pt x="0" y="1727"/>
                </a:lnTo>
                <a:lnTo>
                  <a:pt x="126" y="1016"/>
                </a:lnTo>
                <a:lnTo>
                  <a:pt x="507" y="609"/>
                </a:lnTo>
                <a:lnTo>
                  <a:pt x="888" y="203"/>
                </a:lnTo>
                <a:lnTo>
                  <a:pt x="1524" y="0"/>
                </a:lnTo>
                <a:lnTo>
                  <a:pt x="2667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8" name="object 138"/>
          <p:cNvSpPr/>
          <p:nvPr/>
        </p:nvSpPr>
        <p:spPr>
          <a:xfrm>
            <a:off x="2209419" y="6093548"/>
            <a:ext cx="382270" cy="132715"/>
          </a:xfrm>
          <a:custGeom>
            <a:avLst/>
            <a:gdLst/>
            <a:ahLst/>
            <a:cxnLst/>
            <a:rect l="l" t="t" r="r" b="b"/>
            <a:pathLst>
              <a:path w="382269" h="132714">
                <a:moveTo>
                  <a:pt x="301498" y="88239"/>
                </a:moveTo>
                <a:lnTo>
                  <a:pt x="291719" y="88239"/>
                </a:lnTo>
                <a:lnTo>
                  <a:pt x="291845" y="131419"/>
                </a:lnTo>
                <a:lnTo>
                  <a:pt x="292354" y="131825"/>
                </a:lnTo>
                <a:lnTo>
                  <a:pt x="292735" y="132232"/>
                </a:lnTo>
                <a:lnTo>
                  <a:pt x="293497" y="132435"/>
                </a:lnTo>
                <a:lnTo>
                  <a:pt x="382269" y="132435"/>
                </a:lnTo>
                <a:lnTo>
                  <a:pt x="382269" y="124205"/>
                </a:lnTo>
                <a:lnTo>
                  <a:pt x="301498" y="124205"/>
                </a:lnTo>
                <a:lnTo>
                  <a:pt x="301498" y="88239"/>
                </a:lnTo>
                <a:close/>
              </a:path>
              <a:path w="382269" h="132714">
                <a:moveTo>
                  <a:pt x="377951" y="0"/>
                </a:moveTo>
                <a:lnTo>
                  <a:pt x="368300" y="0"/>
                </a:lnTo>
                <a:lnTo>
                  <a:pt x="368300" y="100583"/>
                </a:lnTo>
                <a:lnTo>
                  <a:pt x="377951" y="100583"/>
                </a:lnTo>
                <a:lnTo>
                  <a:pt x="377951" y="0"/>
                </a:lnTo>
                <a:close/>
              </a:path>
              <a:path w="382269" h="132714">
                <a:moveTo>
                  <a:pt x="311150" y="2133"/>
                </a:moveTo>
                <a:lnTo>
                  <a:pt x="300736" y="2133"/>
                </a:lnTo>
                <a:lnTo>
                  <a:pt x="295910" y="3022"/>
                </a:lnTo>
                <a:lnTo>
                  <a:pt x="291719" y="4800"/>
                </a:lnTo>
                <a:lnTo>
                  <a:pt x="287400" y="6578"/>
                </a:lnTo>
                <a:lnTo>
                  <a:pt x="271272" y="32461"/>
                </a:lnTo>
                <a:lnTo>
                  <a:pt x="271288" y="42824"/>
                </a:lnTo>
                <a:lnTo>
                  <a:pt x="291719" y="70332"/>
                </a:lnTo>
                <a:lnTo>
                  <a:pt x="295910" y="72110"/>
                </a:lnTo>
                <a:lnTo>
                  <a:pt x="300736" y="72999"/>
                </a:lnTo>
                <a:lnTo>
                  <a:pt x="311150" y="72999"/>
                </a:lnTo>
                <a:lnTo>
                  <a:pt x="315975" y="72135"/>
                </a:lnTo>
                <a:lnTo>
                  <a:pt x="320167" y="70408"/>
                </a:lnTo>
                <a:lnTo>
                  <a:pt x="324485" y="68681"/>
                </a:lnTo>
                <a:lnTo>
                  <a:pt x="328041" y="66243"/>
                </a:lnTo>
                <a:lnTo>
                  <a:pt x="329831" y="64312"/>
                </a:lnTo>
                <a:lnTo>
                  <a:pt x="298069" y="64312"/>
                </a:lnTo>
                <a:lnTo>
                  <a:pt x="291973" y="61747"/>
                </a:lnTo>
                <a:lnTo>
                  <a:pt x="287781" y="56616"/>
                </a:lnTo>
                <a:lnTo>
                  <a:pt x="283463" y="51485"/>
                </a:lnTo>
                <a:lnTo>
                  <a:pt x="281305" y="45161"/>
                </a:lnTo>
                <a:lnTo>
                  <a:pt x="281305" y="30124"/>
                </a:lnTo>
                <a:lnTo>
                  <a:pt x="283463" y="23748"/>
                </a:lnTo>
                <a:lnTo>
                  <a:pt x="287781" y="18516"/>
                </a:lnTo>
                <a:lnTo>
                  <a:pt x="291973" y="13284"/>
                </a:lnTo>
                <a:lnTo>
                  <a:pt x="298069" y="10667"/>
                </a:lnTo>
                <a:lnTo>
                  <a:pt x="329487" y="10667"/>
                </a:lnTo>
                <a:lnTo>
                  <a:pt x="327913" y="9042"/>
                </a:lnTo>
                <a:lnTo>
                  <a:pt x="324357" y="6578"/>
                </a:lnTo>
                <a:lnTo>
                  <a:pt x="320167" y="4800"/>
                </a:lnTo>
                <a:lnTo>
                  <a:pt x="315849" y="3022"/>
                </a:lnTo>
                <a:lnTo>
                  <a:pt x="311150" y="2133"/>
                </a:lnTo>
                <a:close/>
              </a:path>
              <a:path w="382269" h="132714">
                <a:moveTo>
                  <a:pt x="329487" y="10667"/>
                </a:moveTo>
                <a:lnTo>
                  <a:pt x="313944" y="10667"/>
                </a:lnTo>
                <a:lnTo>
                  <a:pt x="320039" y="13284"/>
                </a:lnTo>
                <a:lnTo>
                  <a:pt x="324825" y="19100"/>
                </a:lnTo>
                <a:lnTo>
                  <a:pt x="328549" y="23748"/>
                </a:lnTo>
                <a:lnTo>
                  <a:pt x="330707" y="30124"/>
                </a:lnTo>
                <a:lnTo>
                  <a:pt x="330707" y="45161"/>
                </a:lnTo>
                <a:lnTo>
                  <a:pt x="328549" y="51485"/>
                </a:lnTo>
                <a:lnTo>
                  <a:pt x="324357" y="56616"/>
                </a:lnTo>
                <a:lnTo>
                  <a:pt x="320039" y="61747"/>
                </a:lnTo>
                <a:lnTo>
                  <a:pt x="313944" y="64312"/>
                </a:lnTo>
                <a:lnTo>
                  <a:pt x="329831" y="64312"/>
                </a:lnTo>
                <a:lnTo>
                  <a:pt x="330962" y="63093"/>
                </a:lnTo>
                <a:lnTo>
                  <a:pt x="334010" y="59943"/>
                </a:lnTo>
                <a:lnTo>
                  <a:pt x="336423" y="56210"/>
                </a:lnTo>
                <a:lnTo>
                  <a:pt x="339725" y="47574"/>
                </a:lnTo>
                <a:lnTo>
                  <a:pt x="340613" y="42824"/>
                </a:lnTo>
                <a:lnTo>
                  <a:pt x="340594" y="32461"/>
                </a:lnTo>
                <a:lnTo>
                  <a:pt x="339725" y="27838"/>
                </a:lnTo>
                <a:lnTo>
                  <a:pt x="336406" y="19075"/>
                </a:lnTo>
                <a:lnTo>
                  <a:pt x="334010" y="15341"/>
                </a:lnTo>
                <a:lnTo>
                  <a:pt x="329487" y="10667"/>
                </a:lnTo>
                <a:close/>
              </a:path>
              <a:path w="382269" h="132714">
                <a:moveTo>
                  <a:pt x="257301" y="106679"/>
                </a:moveTo>
                <a:lnTo>
                  <a:pt x="132587" y="106679"/>
                </a:lnTo>
                <a:lnTo>
                  <a:pt x="132587" y="114909"/>
                </a:lnTo>
                <a:lnTo>
                  <a:pt x="257301" y="114909"/>
                </a:lnTo>
                <a:lnTo>
                  <a:pt x="257301" y="106679"/>
                </a:lnTo>
                <a:close/>
              </a:path>
              <a:path w="382269" h="132714">
                <a:moveTo>
                  <a:pt x="239649" y="11582"/>
                </a:moveTo>
                <a:lnTo>
                  <a:pt x="147828" y="11582"/>
                </a:lnTo>
                <a:lnTo>
                  <a:pt x="147828" y="19659"/>
                </a:lnTo>
                <a:lnTo>
                  <a:pt x="231775" y="19659"/>
                </a:lnTo>
                <a:lnTo>
                  <a:pt x="231775" y="24841"/>
                </a:lnTo>
                <a:lnTo>
                  <a:pt x="225806" y="69291"/>
                </a:lnTo>
                <a:lnTo>
                  <a:pt x="217297" y="106679"/>
                </a:lnTo>
                <a:lnTo>
                  <a:pt x="226949" y="106679"/>
                </a:lnTo>
                <a:lnTo>
                  <a:pt x="236347" y="62026"/>
                </a:lnTo>
                <a:lnTo>
                  <a:pt x="237744" y="54000"/>
                </a:lnTo>
                <a:lnTo>
                  <a:pt x="238785" y="45719"/>
                </a:lnTo>
                <a:lnTo>
                  <a:pt x="240537" y="29794"/>
                </a:lnTo>
                <a:lnTo>
                  <a:pt x="241173" y="21996"/>
                </a:lnTo>
                <a:lnTo>
                  <a:pt x="241554" y="14477"/>
                </a:lnTo>
                <a:lnTo>
                  <a:pt x="241554" y="13563"/>
                </a:lnTo>
                <a:lnTo>
                  <a:pt x="241300" y="12852"/>
                </a:lnTo>
                <a:lnTo>
                  <a:pt x="240919" y="12344"/>
                </a:lnTo>
                <a:lnTo>
                  <a:pt x="240411" y="11836"/>
                </a:lnTo>
                <a:lnTo>
                  <a:pt x="239649" y="11582"/>
                </a:lnTo>
                <a:close/>
              </a:path>
              <a:path w="382269" h="132714">
                <a:moveTo>
                  <a:pt x="124713" y="108813"/>
                </a:moveTo>
                <a:lnTo>
                  <a:pt x="0" y="108813"/>
                </a:lnTo>
                <a:lnTo>
                  <a:pt x="0" y="117043"/>
                </a:lnTo>
                <a:lnTo>
                  <a:pt x="124713" y="117043"/>
                </a:lnTo>
                <a:lnTo>
                  <a:pt x="124713" y="108813"/>
                </a:lnTo>
                <a:close/>
              </a:path>
              <a:path w="382269" h="132714">
                <a:moveTo>
                  <a:pt x="66929" y="81381"/>
                </a:moveTo>
                <a:lnTo>
                  <a:pt x="57404" y="81381"/>
                </a:lnTo>
                <a:lnTo>
                  <a:pt x="57404" y="108813"/>
                </a:lnTo>
                <a:lnTo>
                  <a:pt x="66929" y="108813"/>
                </a:lnTo>
                <a:lnTo>
                  <a:pt x="66929" y="81381"/>
                </a:lnTo>
                <a:close/>
              </a:path>
              <a:path w="382269" h="132714">
                <a:moveTo>
                  <a:pt x="103250" y="7010"/>
                </a:moveTo>
                <a:lnTo>
                  <a:pt x="16891" y="7010"/>
                </a:lnTo>
                <a:lnTo>
                  <a:pt x="16891" y="14935"/>
                </a:lnTo>
                <a:lnTo>
                  <a:pt x="95504" y="14935"/>
                </a:lnTo>
                <a:lnTo>
                  <a:pt x="95504" y="40538"/>
                </a:lnTo>
                <a:lnTo>
                  <a:pt x="19176" y="40538"/>
                </a:lnTo>
                <a:lnTo>
                  <a:pt x="18414" y="40766"/>
                </a:lnTo>
                <a:lnTo>
                  <a:pt x="18033" y="41224"/>
                </a:lnTo>
                <a:lnTo>
                  <a:pt x="17525" y="41681"/>
                </a:lnTo>
                <a:lnTo>
                  <a:pt x="17525" y="80111"/>
                </a:lnTo>
                <a:lnTo>
                  <a:pt x="18033" y="80619"/>
                </a:lnTo>
                <a:lnTo>
                  <a:pt x="18414" y="81127"/>
                </a:lnTo>
                <a:lnTo>
                  <a:pt x="19176" y="81381"/>
                </a:lnTo>
                <a:lnTo>
                  <a:pt x="110617" y="81381"/>
                </a:lnTo>
                <a:lnTo>
                  <a:pt x="110617" y="73456"/>
                </a:lnTo>
                <a:lnTo>
                  <a:pt x="26797" y="73456"/>
                </a:lnTo>
                <a:lnTo>
                  <a:pt x="26797" y="48463"/>
                </a:lnTo>
                <a:lnTo>
                  <a:pt x="103250" y="48463"/>
                </a:lnTo>
                <a:lnTo>
                  <a:pt x="104012" y="48234"/>
                </a:lnTo>
                <a:lnTo>
                  <a:pt x="104520" y="47777"/>
                </a:lnTo>
                <a:lnTo>
                  <a:pt x="104901" y="47320"/>
                </a:lnTo>
                <a:lnTo>
                  <a:pt x="105156" y="46583"/>
                </a:lnTo>
                <a:lnTo>
                  <a:pt x="105156" y="8991"/>
                </a:lnTo>
                <a:lnTo>
                  <a:pt x="104901" y="8280"/>
                </a:lnTo>
                <a:lnTo>
                  <a:pt x="104520" y="7772"/>
                </a:lnTo>
                <a:lnTo>
                  <a:pt x="104012" y="7264"/>
                </a:lnTo>
                <a:lnTo>
                  <a:pt x="103250" y="701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9" name="object 139"/>
          <p:cNvSpPr/>
          <p:nvPr/>
        </p:nvSpPr>
        <p:spPr>
          <a:xfrm>
            <a:off x="2204847" y="6088976"/>
            <a:ext cx="391414" cy="141579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0" name="object 140"/>
          <p:cNvSpPr/>
          <p:nvPr/>
        </p:nvSpPr>
        <p:spPr>
          <a:xfrm>
            <a:off x="2652776" y="6082576"/>
            <a:ext cx="297815" cy="155143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1" name="object 141"/>
          <p:cNvSpPr/>
          <p:nvPr/>
        </p:nvSpPr>
        <p:spPr>
          <a:xfrm>
            <a:off x="5682900" y="6231890"/>
            <a:ext cx="24765" cy="1270"/>
          </a:xfrm>
          <a:custGeom>
            <a:avLst/>
            <a:gdLst/>
            <a:ahLst/>
            <a:cxnLst/>
            <a:rect l="l" t="t" r="r" b="b"/>
            <a:pathLst>
              <a:path w="24764" h="1270">
                <a:moveTo>
                  <a:pt x="0" y="1270"/>
                </a:moveTo>
                <a:lnTo>
                  <a:pt x="24479" y="1270"/>
                </a:lnTo>
                <a:lnTo>
                  <a:pt x="24479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2" name="object 142"/>
          <p:cNvSpPr/>
          <p:nvPr/>
        </p:nvSpPr>
        <p:spPr>
          <a:xfrm>
            <a:off x="5682615" y="6225540"/>
            <a:ext cx="24765" cy="6350"/>
          </a:xfrm>
          <a:custGeom>
            <a:avLst/>
            <a:gdLst/>
            <a:ahLst/>
            <a:cxnLst/>
            <a:rect l="l" t="t" r="r" b="b"/>
            <a:pathLst>
              <a:path w="24764" h="6350">
                <a:moveTo>
                  <a:pt x="0" y="6350"/>
                </a:moveTo>
                <a:lnTo>
                  <a:pt x="24764" y="6350"/>
                </a:lnTo>
                <a:lnTo>
                  <a:pt x="24764" y="0"/>
                </a:lnTo>
                <a:lnTo>
                  <a:pt x="0" y="0"/>
                </a:lnTo>
                <a:lnTo>
                  <a:pt x="0" y="635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3" name="object 143"/>
          <p:cNvSpPr/>
          <p:nvPr/>
        </p:nvSpPr>
        <p:spPr>
          <a:xfrm>
            <a:off x="5687377" y="6094729"/>
            <a:ext cx="0" cy="130810"/>
          </a:xfrm>
          <a:custGeom>
            <a:avLst/>
            <a:gdLst/>
            <a:ahLst/>
            <a:cxnLst/>
            <a:rect l="l" t="t" r="r" b="b"/>
            <a:pathLst>
              <a:path h="130810">
                <a:moveTo>
                  <a:pt x="0" y="0"/>
                </a:moveTo>
                <a:lnTo>
                  <a:pt x="0" y="130810"/>
                </a:lnTo>
              </a:path>
            </a:pathLst>
          </a:custGeom>
          <a:ln w="952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4" name="object 144"/>
          <p:cNvSpPr/>
          <p:nvPr/>
        </p:nvSpPr>
        <p:spPr>
          <a:xfrm>
            <a:off x="5682615" y="6088379"/>
            <a:ext cx="24765" cy="6350"/>
          </a:xfrm>
          <a:custGeom>
            <a:avLst/>
            <a:gdLst/>
            <a:ahLst/>
            <a:cxnLst/>
            <a:rect l="l" t="t" r="r" b="b"/>
            <a:pathLst>
              <a:path w="24764" h="6350">
                <a:moveTo>
                  <a:pt x="0" y="6350"/>
                </a:moveTo>
                <a:lnTo>
                  <a:pt x="24764" y="6350"/>
                </a:lnTo>
                <a:lnTo>
                  <a:pt x="24764" y="0"/>
                </a:lnTo>
                <a:lnTo>
                  <a:pt x="0" y="0"/>
                </a:lnTo>
                <a:lnTo>
                  <a:pt x="0" y="635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5" name="object 145"/>
          <p:cNvSpPr/>
          <p:nvPr/>
        </p:nvSpPr>
        <p:spPr>
          <a:xfrm>
            <a:off x="5683007" y="6087109"/>
            <a:ext cx="24765" cy="1270"/>
          </a:xfrm>
          <a:custGeom>
            <a:avLst/>
            <a:gdLst/>
            <a:ahLst/>
            <a:cxnLst/>
            <a:rect l="l" t="t" r="r" b="b"/>
            <a:pathLst>
              <a:path w="24764" h="1270">
                <a:moveTo>
                  <a:pt x="0" y="1269"/>
                </a:moveTo>
                <a:lnTo>
                  <a:pt x="24372" y="1269"/>
                </a:lnTo>
                <a:lnTo>
                  <a:pt x="24372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6" name="object 146"/>
          <p:cNvSpPr/>
          <p:nvPr/>
        </p:nvSpPr>
        <p:spPr>
          <a:xfrm>
            <a:off x="5682488" y="6087148"/>
            <a:ext cx="25400" cy="146050"/>
          </a:xfrm>
          <a:custGeom>
            <a:avLst/>
            <a:gdLst/>
            <a:ahLst/>
            <a:cxnLst/>
            <a:rect l="l" t="t" r="r" b="b"/>
            <a:pathLst>
              <a:path w="25400" h="146050">
                <a:moveTo>
                  <a:pt x="2666" y="0"/>
                </a:moveTo>
                <a:lnTo>
                  <a:pt x="24891" y="0"/>
                </a:lnTo>
                <a:lnTo>
                  <a:pt x="24891" y="7924"/>
                </a:lnTo>
                <a:lnTo>
                  <a:pt x="9651" y="7924"/>
                </a:lnTo>
                <a:lnTo>
                  <a:pt x="9651" y="138379"/>
                </a:lnTo>
                <a:lnTo>
                  <a:pt x="24891" y="138379"/>
                </a:lnTo>
                <a:lnTo>
                  <a:pt x="24891" y="145999"/>
                </a:lnTo>
                <a:lnTo>
                  <a:pt x="2666" y="145999"/>
                </a:lnTo>
                <a:lnTo>
                  <a:pt x="1524" y="145999"/>
                </a:lnTo>
                <a:lnTo>
                  <a:pt x="888" y="145821"/>
                </a:lnTo>
                <a:lnTo>
                  <a:pt x="508" y="145465"/>
                </a:lnTo>
                <a:lnTo>
                  <a:pt x="126" y="145110"/>
                </a:lnTo>
                <a:lnTo>
                  <a:pt x="0" y="144373"/>
                </a:lnTo>
                <a:lnTo>
                  <a:pt x="0" y="143256"/>
                </a:lnTo>
                <a:lnTo>
                  <a:pt x="0" y="2743"/>
                </a:lnTo>
                <a:lnTo>
                  <a:pt x="0" y="1727"/>
                </a:lnTo>
                <a:lnTo>
                  <a:pt x="126" y="1016"/>
                </a:lnTo>
                <a:lnTo>
                  <a:pt x="508" y="609"/>
                </a:lnTo>
                <a:lnTo>
                  <a:pt x="888" y="203"/>
                </a:lnTo>
                <a:lnTo>
                  <a:pt x="1524" y="0"/>
                </a:lnTo>
                <a:lnTo>
                  <a:pt x="2666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7" name="object 147"/>
          <p:cNvSpPr/>
          <p:nvPr/>
        </p:nvSpPr>
        <p:spPr>
          <a:xfrm>
            <a:off x="5729478" y="6093548"/>
            <a:ext cx="511175" cy="135890"/>
          </a:xfrm>
          <a:custGeom>
            <a:avLst/>
            <a:gdLst/>
            <a:ahLst/>
            <a:cxnLst/>
            <a:rect l="l" t="t" r="r" b="b"/>
            <a:pathLst>
              <a:path w="511175" h="135889">
                <a:moveTo>
                  <a:pt x="289813" y="89763"/>
                </a:moveTo>
                <a:lnTo>
                  <a:pt x="280035" y="89763"/>
                </a:lnTo>
                <a:lnTo>
                  <a:pt x="280162" y="131419"/>
                </a:lnTo>
                <a:lnTo>
                  <a:pt x="280670" y="131825"/>
                </a:lnTo>
                <a:lnTo>
                  <a:pt x="281050" y="132232"/>
                </a:lnTo>
                <a:lnTo>
                  <a:pt x="281813" y="132435"/>
                </a:lnTo>
                <a:lnTo>
                  <a:pt x="369824" y="132435"/>
                </a:lnTo>
                <a:lnTo>
                  <a:pt x="369824" y="124205"/>
                </a:lnTo>
                <a:lnTo>
                  <a:pt x="289813" y="124205"/>
                </a:lnTo>
                <a:lnTo>
                  <a:pt x="289813" y="89763"/>
                </a:lnTo>
                <a:close/>
              </a:path>
              <a:path w="511175" h="135889">
                <a:moveTo>
                  <a:pt x="366268" y="42671"/>
                </a:moveTo>
                <a:lnTo>
                  <a:pt x="356488" y="42671"/>
                </a:lnTo>
                <a:lnTo>
                  <a:pt x="356488" y="100736"/>
                </a:lnTo>
                <a:lnTo>
                  <a:pt x="366268" y="100736"/>
                </a:lnTo>
                <a:lnTo>
                  <a:pt x="366268" y="42671"/>
                </a:lnTo>
                <a:close/>
              </a:path>
              <a:path w="511175" h="135889">
                <a:moveTo>
                  <a:pt x="274193" y="5029"/>
                </a:moveTo>
                <a:lnTo>
                  <a:pt x="265049" y="5029"/>
                </a:lnTo>
                <a:lnTo>
                  <a:pt x="265175" y="72415"/>
                </a:lnTo>
                <a:lnTo>
                  <a:pt x="265557" y="72770"/>
                </a:lnTo>
                <a:lnTo>
                  <a:pt x="265811" y="73126"/>
                </a:lnTo>
                <a:lnTo>
                  <a:pt x="266573" y="73304"/>
                </a:lnTo>
                <a:lnTo>
                  <a:pt x="323342" y="73304"/>
                </a:lnTo>
                <a:lnTo>
                  <a:pt x="324104" y="73126"/>
                </a:lnTo>
                <a:lnTo>
                  <a:pt x="324866" y="72415"/>
                </a:lnTo>
                <a:lnTo>
                  <a:pt x="325120" y="71627"/>
                </a:lnTo>
                <a:lnTo>
                  <a:pt x="325120" y="65379"/>
                </a:lnTo>
                <a:lnTo>
                  <a:pt x="274193" y="65379"/>
                </a:lnTo>
                <a:lnTo>
                  <a:pt x="274193" y="39014"/>
                </a:lnTo>
                <a:lnTo>
                  <a:pt x="366268" y="39014"/>
                </a:lnTo>
                <a:lnTo>
                  <a:pt x="366268" y="34442"/>
                </a:lnTo>
                <a:lnTo>
                  <a:pt x="325120" y="34442"/>
                </a:lnTo>
                <a:lnTo>
                  <a:pt x="325120" y="31089"/>
                </a:lnTo>
                <a:lnTo>
                  <a:pt x="274193" y="31089"/>
                </a:lnTo>
                <a:lnTo>
                  <a:pt x="274193" y="5029"/>
                </a:lnTo>
                <a:close/>
              </a:path>
              <a:path w="511175" h="135889">
                <a:moveTo>
                  <a:pt x="366268" y="39014"/>
                </a:moveTo>
                <a:lnTo>
                  <a:pt x="316102" y="39014"/>
                </a:lnTo>
                <a:lnTo>
                  <a:pt x="316102" y="65379"/>
                </a:lnTo>
                <a:lnTo>
                  <a:pt x="325120" y="65379"/>
                </a:lnTo>
                <a:lnTo>
                  <a:pt x="325120" y="42671"/>
                </a:lnTo>
                <a:lnTo>
                  <a:pt x="366268" y="42671"/>
                </a:lnTo>
                <a:lnTo>
                  <a:pt x="366268" y="39014"/>
                </a:lnTo>
                <a:close/>
              </a:path>
              <a:path w="511175" h="135889">
                <a:moveTo>
                  <a:pt x="366268" y="0"/>
                </a:moveTo>
                <a:lnTo>
                  <a:pt x="356488" y="0"/>
                </a:lnTo>
                <a:lnTo>
                  <a:pt x="356488" y="34442"/>
                </a:lnTo>
                <a:lnTo>
                  <a:pt x="366268" y="34442"/>
                </a:lnTo>
                <a:lnTo>
                  <a:pt x="366268" y="0"/>
                </a:lnTo>
                <a:close/>
              </a:path>
              <a:path w="511175" h="135889">
                <a:moveTo>
                  <a:pt x="325120" y="5029"/>
                </a:moveTo>
                <a:lnTo>
                  <a:pt x="316102" y="5029"/>
                </a:lnTo>
                <a:lnTo>
                  <a:pt x="316102" y="31089"/>
                </a:lnTo>
                <a:lnTo>
                  <a:pt x="325120" y="31089"/>
                </a:lnTo>
                <a:lnTo>
                  <a:pt x="325120" y="5029"/>
                </a:lnTo>
                <a:close/>
              </a:path>
              <a:path w="511175" h="135889">
                <a:moveTo>
                  <a:pt x="231775" y="75590"/>
                </a:moveTo>
                <a:lnTo>
                  <a:pt x="147066" y="75590"/>
                </a:lnTo>
                <a:lnTo>
                  <a:pt x="147066" y="83819"/>
                </a:lnTo>
                <a:lnTo>
                  <a:pt x="223647" y="83819"/>
                </a:lnTo>
                <a:lnTo>
                  <a:pt x="223647" y="100431"/>
                </a:lnTo>
                <a:lnTo>
                  <a:pt x="148844" y="100431"/>
                </a:lnTo>
                <a:lnTo>
                  <a:pt x="148082" y="100660"/>
                </a:lnTo>
                <a:lnTo>
                  <a:pt x="147320" y="101574"/>
                </a:lnTo>
                <a:lnTo>
                  <a:pt x="147066" y="102311"/>
                </a:lnTo>
                <a:lnTo>
                  <a:pt x="147066" y="131876"/>
                </a:lnTo>
                <a:lnTo>
                  <a:pt x="147320" y="132638"/>
                </a:lnTo>
                <a:lnTo>
                  <a:pt x="148082" y="133451"/>
                </a:lnTo>
                <a:lnTo>
                  <a:pt x="148844" y="133654"/>
                </a:lnTo>
                <a:lnTo>
                  <a:pt x="236982" y="133654"/>
                </a:lnTo>
                <a:lnTo>
                  <a:pt x="236982" y="125729"/>
                </a:lnTo>
                <a:lnTo>
                  <a:pt x="156972" y="125729"/>
                </a:lnTo>
                <a:lnTo>
                  <a:pt x="156972" y="108661"/>
                </a:lnTo>
                <a:lnTo>
                  <a:pt x="231775" y="108661"/>
                </a:lnTo>
                <a:lnTo>
                  <a:pt x="232537" y="108457"/>
                </a:lnTo>
                <a:lnTo>
                  <a:pt x="233045" y="108051"/>
                </a:lnTo>
                <a:lnTo>
                  <a:pt x="233425" y="107645"/>
                </a:lnTo>
                <a:lnTo>
                  <a:pt x="233680" y="106883"/>
                </a:lnTo>
                <a:lnTo>
                  <a:pt x="233680" y="77469"/>
                </a:lnTo>
                <a:lnTo>
                  <a:pt x="233425" y="76733"/>
                </a:lnTo>
                <a:lnTo>
                  <a:pt x="233045" y="76276"/>
                </a:lnTo>
                <a:lnTo>
                  <a:pt x="232537" y="75818"/>
                </a:lnTo>
                <a:lnTo>
                  <a:pt x="231775" y="75590"/>
                </a:lnTo>
                <a:close/>
              </a:path>
              <a:path w="511175" h="135889">
                <a:moveTo>
                  <a:pt x="9651" y="6857"/>
                </a:moveTo>
                <a:lnTo>
                  <a:pt x="0" y="6857"/>
                </a:lnTo>
                <a:lnTo>
                  <a:pt x="0" y="98907"/>
                </a:lnTo>
                <a:lnTo>
                  <a:pt x="254" y="99694"/>
                </a:lnTo>
                <a:lnTo>
                  <a:pt x="762" y="100406"/>
                </a:lnTo>
                <a:lnTo>
                  <a:pt x="1524" y="100583"/>
                </a:lnTo>
                <a:lnTo>
                  <a:pt x="60198" y="100583"/>
                </a:lnTo>
                <a:lnTo>
                  <a:pt x="60960" y="100406"/>
                </a:lnTo>
                <a:lnTo>
                  <a:pt x="61722" y="99694"/>
                </a:lnTo>
                <a:lnTo>
                  <a:pt x="61975" y="98907"/>
                </a:lnTo>
                <a:lnTo>
                  <a:pt x="61975" y="92354"/>
                </a:lnTo>
                <a:lnTo>
                  <a:pt x="9651" y="92354"/>
                </a:lnTo>
                <a:lnTo>
                  <a:pt x="9651" y="51358"/>
                </a:lnTo>
                <a:lnTo>
                  <a:pt x="61975" y="51358"/>
                </a:lnTo>
                <a:lnTo>
                  <a:pt x="61975" y="43129"/>
                </a:lnTo>
                <a:lnTo>
                  <a:pt x="9651" y="43129"/>
                </a:lnTo>
                <a:lnTo>
                  <a:pt x="9651" y="6857"/>
                </a:lnTo>
                <a:close/>
              </a:path>
              <a:path w="511175" h="135889">
                <a:moveTo>
                  <a:pt x="61975" y="51358"/>
                </a:moveTo>
                <a:lnTo>
                  <a:pt x="52324" y="51358"/>
                </a:lnTo>
                <a:lnTo>
                  <a:pt x="52324" y="92354"/>
                </a:lnTo>
                <a:lnTo>
                  <a:pt x="61975" y="92354"/>
                </a:lnTo>
                <a:lnTo>
                  <a:pt x="61975" y="51358"/>
                </a:lnTo>
                <a:close/>
              </a:path>
              <a:path w="511175" h="135889">
                <a:moveTo>
                  <a:pt x="61975" y="6857"/>
                </a:moveTo>
                <a:lnTo>
                  <a:pt x="52324" y="6857"/>
                </a:lnTo>
                <a:lnTo>
                  <a:pt x="52324" y="43129"/>
                </a:lnTo>
                <a:lnTo>
                  <a:pt x="61975" y="43129"/>
                </a:lnTo>
                <a:lnTo>
                  <a:pt x="61975" y="6857"/>
                </a:lnTo>
                <a:close/>
              </a:path>
              <a:path w="511175" h="135889">
                <a:moveTo>
                  <a:pt x="510794" y="108965"/>
                </a:moveTo>
                <a:lnTo>
                  <a:pt x="386080" y="108965"/>
                </a:lnTo>
                <a:lnTo>
                  <a:pt x="386080" y="117195"/>
                </a:lnTo>
                <a:lnTo>
                  <a:pt x="510794" y="117195"/>
                </a:lnTo>
                <a:lnTo>
                  <a:pt x="510794" y="108965"/>
                </a:lnTo>
                <a:close/>
              </a:path>
              <a:path w="511175" h="135889">
                <a:moveTo>
                  <a:pt x="448437" y="40233"/>
                </a:moveTo>
                <a:lnTo>
                  <a:pt x="410210" y="51917"/>
                </a:lnTo>
                <a:lnTo>
                  <a:pt x="406654" y="57861"/>
                </a:lnTo>
                <a:lnTo>
                  <a:pt x="406708" y="71983"/>
                </a:lnTo>
                <a:lnTo>
                  <a:pt x="443484" y="89458"/>
                </a:lnTo>
                <a:lnTo>
                  <a:pt x="443484" y="108965"/>
                </a:lnTo>
                <a:lnTo>
                  <a:pt x="453009" y="108965"/>
                </a:lnTo>
                <a:lnTo>
                  <a:pt x="453009" y="89458"/>
                </a:lnTo>
                <a:lnTo>
                  <a:pt x="461627" y="88706"/>
                </a:lnTo>
                <a:lnTo>
                  <a:pt x="469145" y="87210"/>
                </a:lnTo>
                <a:lnTo>
                  <a:pt x="475458" y="85015"/>
                </a:lnTo>
                <a:lnTo>
                  <a:pt x="480804" y="81991"/>
                </a:lnTo>
                <a:lnTo>
                  <a:pt x="437642" y="81991"/>
                </a:lnTo>
                <a:lnTo>
                  <a:pt x="429768" y="80416"/>
                </a:lnTo>
                <a:lnTo>
                  <a:pt x="424814" y="77266"/>
                </a:lnTo>
                <a:lnTo>
                  <a:pt x="419988" y="74117"/>
                </a:lnTo>
                <a:lnTo>
                  <a:pt x="417449" y="69951"/>
                </a:lnTo>
                <a:lnTo>
                  <a:pt x="417449" y="59588"/>
                </a:lnTo>
                <a:lnTo>
                  <a:pt x="419988" y="55473"/>
                </a:lnTo>
                <a:lnTo>
                  <a:pt x="424814" y="52425"/>
                </a:lnTo>
                <a:lnTo>
                  <a:pt x="429768" y="49377"/>
                </a:lnTo>
                <a:lnTo>
                  <a:pt x="437642" y="47853"/>
                </a:lnTo>
                <a:lnTo>
                  <a:pt x="480479" y="47853"/>
                </a:lnTo>
                <a:lnTo>
                  <a:pt x="479551" y="47243"/>
                </a:lnTo>
                <a:lnTo>
                  <a:pt x="473672" y="44176"/>
                </a:lnTo>
                <a:lnTo>
                  <a:pt x="466518" y="41986"/>
                </a:lnTo>
                <a:lnTo>
                  <a:pt x="458102" y="40671"/>
                </a:lnTo>
                <a:lnTo>
                  <a:pt x="448437" y="40233"/>
                </a:lnTo>
                <a:close/>
              </a:path>
              <a:path w="511175" h="135889">
                <a:moveTo>
                  <a:pt x="480479" y="47853"/>
                </a:moveTo>
                <a:lnTo>
                  <a:pt x="459105" y="47853"/>
                </a:lnTo>
                <a:lnTo>
                  <a:pt x="466851" y="49377"/>
                </a:lnTo>
                <a:lnTo>
                  <a:pt x="471932" y="52425"/>
                </a:lnTo>
                <a:lnTo>
                  <a:pt x="476885" y="55473"/>
                </a:lnTo>
                <a:lnTo>
                  <a:pt x="479298" y="59588"/>
                </a:lnTo>
                <a:lnTo>
                  <a:pt x="479298" y="69951"/>
                </a:lnTo>
                <a:lnTo>
                  <a:pt x="476885" y="74117"/>
                </a:lnTo>
                <a:lnTo>
                  <a:pt x="471932" y="77266"/>
                </a:lnTo>
                <a:lnTo>
                  <a:pt x="466851" y="80416"/>
                </a:lnTo>
                <a:lnTo>
                  <a:pt x="459105" y="81991"/>
                </a:lnTo>
                <a:lnTo>
                  <a:pt x="480804" y="81991"/>
                </a:lnTo>
                <a:lnTo>
                  <a:pt x="487045" y="77647"/>
                </a:lnTo>
                <a:lnTo>
                  <a:pt x="490220" y="71983"/>
                </a:lnTo>
                <a:lnTo>
                  <a:pt x="490220" y="57861"/>
                </a:lnTo>
                <a:lnTo>
                  <a:pt x="486663" y="51917"/>
                </a:lnTo>
                <a:lnTo>
                  <a:pt x="480479" y="47853"/>
                </a:lnTo>
                <a:close/>
              </a:path>
              <a:path w="511175" h="135889">
                <a:moveTo>
                  <a:pt x="498856" y="23926"/>
                </a:moveTo>
                <a:lnTo>
                  <a:pt x="397637" y="23926"/>
                </a:lnTo>
                <a:lnTo>
                  <a:pt x="397637" y="32156"/>
                </a:lnTo>
                <a:lnTo>
                  <a:pt x="498856" y="32156"/>
                </a:lnTo>
                <a:lnTo>
                  <a:pt x="498856" y="23926"/>
                </a:lnTo>
                <a:close/>
              </a:path>
              <a:path w="511175" h="135889">
                <a:moveTo>
                  <a:pt x="190754" y="6705"/>
                </a:moveTo>
                <a:lnTo>
                  <a:pt x="134112" y="6705"/>
                </a:lnTo>
                <a:lnTo>
                  <a:pt x="133350" y="6908"/>
                </a:lnTo>
                <a:lnTo>
                  <a:pt x="132969" y="7315"/>
                </a:lnTo>
                <a:lnTo>
                  <a:pt x="132714" y="7721"/>
                </a:lnTo>
                <a:lnTo>
                  <a:pt x="132461" y="8483"/>
                </a:lnTo>
                <a:lnTo>
                  <a:pt x="132461" y="58064"/>
                </a:lnTo>
                <a:lnTo>
                  <a:pt x="132714" y="58851"/>
                </a:lnTo>
                <a:lnTo>
                  <a:pt x="132969" y="59207"/>
                </a:lnTo>
                <a:lnTo>
                  <a:pt x="133350" y="59562"/>
                </a:lnTo>
                <a:lnTo>
                  <a:pt x="134112" y="59740"/>
                </a:lnTo>
                <a:lnTo>
                  <a:pt x="190754" y="59740"/>
                </a:lnTo>
                <a:lnTo>
                  <a:pt x="191516" y="59562"/>
                </a:lnTo>
                <a:lnTo>
                  <a:pt x="192277" y="58851"/>
                </a:lnTo>
                <a:lnTo>
                  <a:pt x="192532" y="58064"/>
                </a:lnTo>
                <a:lnTo>
                  <a:pt x="192532" y="51968"/>
                </a:lnTo>
                <a:lnTo>
                  <a:pt x="141605" y="51968"/>
                </a:lnTo>
                <a:lnTo>
                  <a:pt x="141605" y="14477"/>
                </a:lnTo>
                <a:lnTo>
                  <a:pt x="192532" y="14477"/>
                </a:lnTo>
                <a:lnTo>
                  <a:pt x="192532" y="8483"/>
                </a:lnTo>
                <a:lnTo>
                  <a:pt x="192277" y="7721"/>
                </a:lnTo>
                <a:lnTo>
                  <a:pt x="191516" y="6908"/>
                </a:lnTo>
                <a:lnTo>
                  <a:pt x="190754" y="6705"/>
                </a:lnTo>
                <a:close/>
              </a:path>
              <a:path w="511175" h="135889">
                <a:moveTo>
                  <a:pt x="192532" y="14477"/>
                </a:moveTo>
                <a:lnTo>
                  <a:pt x="183514" y="14477"/>
                </a:lnTo>
                <a:lnTo>
                  <a:pt x="183514" y="51968"/>
                </a:lnTo>
                <a:lnTo>
                  <a:pt x="192532" y="51968"/>
                </a:lnTo>
                <a:lnTo>
                  <a:pt x="192532" y="14477"/>
                </a:lnTo>
                <a:close/>
              </a:path>
              <a:path w="511175" h="135889">
                <a:moveTo>
                  <a:pt x="474345" y="4114"/>
                </a:moveTo>
                <a:lnTo>
                  <a:pt x="422021" y="4114"/>
                </a:lnTo>
                <a:lnTo>
                  <a:pt x="422021" y="12801"/>
                </a:lnTo>
                <a:lnTo>
                  <a:pt x="474345" y="12801"/>
                </a:lnTo>
                <a:lnTo>
                  <a:pt x="474345" y="4114"/>
                </a:lnTo>
                <a:close/>
              </a:path>
              <a:path w="511175" h="135889">
                <a:moveTo>
                  <a:pt x="233680" y="0"/>
                </a:moveTo>
                <a:lnTo>
                  <a:pt x="224027" y="0"/>
                </a:lnTo>
                <a:lnTo>
                  <a:pt x="224027" y="68732"/>
                </a:lnTo>
                <a:lnTo>
                  <a:pt x="233680" y="68732"/>
                </a:lnTo>
                <a:lnTo>
                  <a:pt x="233680" y="0"/>
                </a:lnTo>
                <a:close/>
              </a:path>
              <a:path w="511175" h="135889">
                <a:moveTo>
                  <a:pt x="100202" y="0"/>
                </a:moveTo>
                <a:lnTo>
                  <a:pt x="90424" y="0"/>
                </a:lnTo>
                <a:lnTo>
                  <a:pt x="90424" y="135331"/>
                </a:lnTo>
                <a:lnTo>
                  <a:pt x="100202" y="135331"/>
                </a:lnTo>
                <a:lnTo>
                  <a:pt x="100202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8" name="object 148"/>
          <p:cNvSpPr/>
          <p:nvPr/>
        </p:nvSpPr>
        <p:spPr>
          <a:xfrm>
            <a:off x="6009513" y="6183312"/>
            <a:ext cx="90170" cy="43180"/>
          </a:xfrm>
          <a:custGeom>
            <a:avLst/>
            <a:gdLst/>
            <a:ahLst/>
            <a:cxnLst/>
            <a:rect l="l" t="t" r="r" b="b"/>
            <a:pathLst>
              <a:path w="90170" h="43179">
                <a:moveTo>
                  <a:pt x="0" y="0"/>
                </a:moveTo>
                <a:lnTo>
                  <a:pt x="9778" y="0"/>
                </a:lnTo>
                <a:lnTo>
                  <a:pt x="9778" y="34442"/>
                </a:lnTo>
                <a:lnTo>
                  <a:pt x="89788" y="34442"/>
                </a:lnTo>
                <a:lnTo>
                  <a:pt x="89788" y="42671"/>
                </a:lnTo>
                <a:lnTo>
                  <a:pt x="2921" y="42671"/>
                </a:lnTo>
                <a:lnTo>
                  <a:pt x="1777" y="42671"/>
                </a:lnTo>
                <a:lnTo>
                  <a:pt x="1015" y="42468"/>
                </a:lnTo>
                <a:lnTo>
                  <a:pt x="635" y="42062"/>
                </a:lnTo>
                <a:lnTo>
                  <a:pt x="126" y="41656"/>
                </a:lnTo>
                <a:lnTo>
                  <a:pt x="0" y="40893"/>
                </a:lnTo>
                <a:lnTo>
                  <a:pt x="0" y="39776"/>
                </a:lnTo>
                <a:lnTo>
                  <a:pt x="0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9" name="object 149"/>
          <p:cNvSpPr/>
          <p:nvPr/>
        </p:nvSpPr>
        <p:spPr>
          <a:xfrm>
            <a:off x="5876544" y="6169139"/>
            <a:ext cx="90170" cy="58419"/>
          </a:xfrm>
          <a:custGeom>
            <a:avLst/>
            <a:gdLst/>
            <a:ahLst/>
            <a:cxnLst/>
            <a:rect l="l" t="t" r="r" b="b"/>
            <a:pathLst>
              <a:path w="90170" h="58420">
                <a:moveTo>
                  <a:pt x="0" y="0"/>
                </a:moveTo>
                <a:lnTo>
                  <a:pt x="83692" y="0"/>
                </a:lnTo>
                <a:lnTo>
                  <a:pt x="84708" y="0"/>
                </a:lnTo>
                <a:lnTo>
                  <a:pt x="85470" y="228"/>
                </a:lnTo>
                <a:lnTo>
                  <a:pt x="85978" y="685"/>
                </a:lnTo>
                <a:lnTo>
                  <a:pt x="86359" y="1142"/>
                </a:lnTo>
                <a:lnTo>
                  <a:pt x="86613" y="1879"/>
                </a:lnTo>
                <a:lnTo>
                  <a:pt x="86613" y="2895"/>
                </a:lnTo>
                <a:lnTo>
                  <a:pt x="86613" y="30175"/>
                </a:lnTo>
                <a:lnTo>
                  <a:pt x="86613" y="31292"/>
                </a:lnTo>
                <a:lnTo>
                  <a:pt x="86359" y="32054"/>
                </a:lnTo>
                <a:lnTo>
                  <a:pt x="85978" y="32461"/>
                </a:lnTo>
                <a:lnTo>
                  <a:pt x="85470" y="32867"/>
                </a:lnTo>
                <a:lnTo>
                  <a:pt x="84708" y="33070"/>
                </a:lnTo>
                <a:lnTo>
                  <a:pt x="83692" y="33070"/>
                </a:lnTo>
                <a:lnTo>
                  <a:pt x="9905" y="33070"/>
                </a:lnTo>
                <a:lnTo>
                  <a:pt x="9905" y="50139"/>
                </a:lnTo>
                <a:lnTo>
                  <a:pt x="89915" y="50139"/>
                </a:lnTo>
                <a:lnTo>
                  <a:pt x="89915" y="58064"/>
                </a:lnTo>
                <a:lnTo>
                  <a:pt x="2920" y="58064"/>
                </a:lnTo>
                <a:lnTo>
                  <a:pt x="1777" y="58064"/>
                </a:lnTo>
                <a:lnTo>
                  <a:pt x="1015" y="57861"/>
                </a:lnTo>
                <a:lnTo>
                  <a:pt x="634" y="57454"/>
                </a:lnTo>
                <a:lnTo>
                  <a:pt x="253" y="57048"/>
                </a:lnTo>
                <a:lnTo>
                  <a:pt x="0" y="56286"/>
                </a:lnTo>
                <a:lnTo>
                  <a:pt x="0" y="55168"/>
                </a:lnTo>
                <a:lnTo>
                  <a:pt x="0" y="27736"/>
                </a:lnTo>
                <a:lnTo>
                  <a:pt x="0" y="26720"/>
                </a:lnTo>
                <a:lnTo>
                  <a:pt x="253" y="25984"/>
                </a:lnTo>
                <a:lnTo>
                  <a:pt x="634" y="25526"/>
                </a:lnTo>
                <a:lnTo>
                  <a:pt x="1015" y="25069"/>
                </a:lnTo>
                <a:lnTo>
                  <a:pt x="1777" y="24841"/>
                </a:lnTo>
                <a:lnTo>
                  <a:pt x="2920" y="24841"/>
                </a:lnTo>
                <a:lnTo>
                  <a:pt x="76580" y="24841"/>
                </a:lnTo>
                <a:lnTo>
                  <a:pt x="76580" y="8229"/>
                </a:lnTo>
                <a:lnTo>
                  <a:pt x="0" y="8229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0" name="object 150"/>
          <p:cNvSpPr/>
          <p:nvPr/>
        </p:nvSpPr>
        <p:spPr>
          <a:xfrm>
            <a:off x="5739129" y="6144907"/>
            <a:ext cx="43180" cy="41275"/>
          </a:xfrm>
          <a:custGeom>
            <a:avLst/>
            <a:gdLst/>
            <a:ahLst/>
            <a:cxnLst/>
            <a:rect l="l" t="t" r="r" b="b"/>
            <a:pathLst>
              <a:path w="43179" h="41275">
                <a:moveTo>
                  <a:pt x="0" y="0"/>
                </a:moveTo>
                <a:lnTo>
                  <a:pt x="0" y="40995"/>
                </a:lnTo>
                <a:lnTo>
                  <a:pt x="42672" y="40995"/>
                </a:lnTo>
                <a:lnTo>
                  <a:pt x="42672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1" name="object 151"/>
          <p:cNvSpPr/>
          <p:nvPr/>
        </p:nvSpPr>
        <p:spPr>
          <a:xfrm>
            <a:off x="6146927" y="6141402"/>
            <a:ext cx="62230" cy="34290"/>
          </a:xfrm>
          <a:custGeom>
            <a:avLst/>
            <a:gdLst/>
            <a:ahLst/>
            <a:cxnLst/>
            <a:rect l="l" t="t" r="r" b="b"/>
            <a:pathLst>
              <a:path w="62229" h="34289">
                <a:moveTo>
                  <a:pt x="30987" y="0"/>
                </a:moveTo>
                <a:lnTo>
                  <a:pt x="20193" y="0"/>
                </a:lnTo>
                <a:lnTo>
                  <a:pt x="12319" y="1524"/>
                </a:lnTo>
                <a:lnTo>
                  <a:pt x="7365" y="4572"/>
                </a:lnTo>
                <a:lnTo>
                  <a:pt x="2539" y="7620"/>
                </a:lnTo>
                <a:lnTo>
                  <a:pt x="0" y="11734"/>
                </a:lnTo>
                <a:lnTo>
                  <a:pt x="0" y="16916"/>
                </a:lnTo>
                <a:lnTo>
                  <a:pt x="0" y="22098"/>
                </a:lnTo>
                <a:lnTo>
                  <a:pt x="2539" y="26263"/>
                </a:lnTo>
                <a:lnTo>
                  <a:pt x="7365" y="29413"/>
                </a:lnTo>
                <a:lnTo>
                  <a:pt x="12319" y="32562"/>
                </a:lnTo>
                <a:lnTo>
                  <a:pt x="20193" y="34137"/>
                </a:lnTo>
                <a:lnTo>
                  <a:pt x="30987" y="34137"/>
                </a:lnTo>
                <a:lnTo>
                  <a:pt x="41656" y="34137"/>
                </a:lnTo>
                <a:lnTo>
                  <a:pt x="49402" y="32562"/>
                </a:lnTo>
                <a:lnTo>
                  <a:pt x="54483" y="29413"/>
                </a:lnTo>
                <a:lnTo>
                  <a:pt x="59436" y="26263"/>
                </a:lnTo>
                <a:lnTo>
                  <a:pt x="61849" y="22098"/>
                </a:lnTo>
                <a:lnTo>
                  <a:pt x="61849" y="16916"/>
                </a:lnTo>
                <a:lnTo>
                  <a:pt x="61849" y="11734"/>
                </a:lnTo>
                <a:lnTo>
                  <a:pt x="59436" y="7620"/>
                </a:lnTo>
                <a:lnTo>
                  <a:pt x="54483" y="4572"/>
                </a:lnTo>
                <a:lnTo>
                  <a:pt x="49402" y="1524"/>
                </a:lnTo>
                <a:lnTo>
                  <a:pt x="41656" y="0"/>
                </a:lnTo>
                <a:lnTo>
                  <a:pt x="30987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2" name="object 152"/>
          <p:cNvSpPr/>
          <p:nvPr/>
        </p:nvSpPr>
        <p:spPr>
          <a:xfrm>
            <a:off x="6115558" y="6133782"/>
            <a:ext cx="125095" cy="77470"/>
          </a:xfrm>
          <a:custGeom>
            <a:avLst/>
            <a:gdLst/>
            <a:ahLst/>
            <a:cxnLst/>
            <a:rect l="l" t="t" r="r" b="b"/>
            <a:pathLst>
              <a:path w="125095" h="77470">
                <a:moveTo>
                  <a:pt x="62356" y="0"/>
                </a:moveTo>
                <a:lnTo>
                  <a:pt x="100583" y="11683"/>
                </a:lnTo>
                <a:lnTo>
                  <a:pt x="104139" y="17627"/>
                </a:lnTo>
                <a:lnTo>
                  <a:pt x="104139" y="24841"/>
                </a:lnTo>
                <a:lnTo>
                  <a:pt x="104139" y="31749"/>
                </a:lnTo>
                <a:lnTo>
                  <a:pt x="66928" y="49225"/>
                </a:lnTo>
                <a:lnTo>
                  <a:pt x="66928" y="68732"/>
                </a:lnTo>
                <a:lnTo>
                  <a:pt x="124713" y="68732"/>
                </a:lnTo>
                <a:lnTo>
                  <a:pt x="124713" y="76961"/>
                </a:lnTo>
                <a:lnTo>
                  <a:pt x="0" y="76961"/>
                </a:lnTo>
                <a:lnTo>
                  <a:pt x="0" y="68732"/>
                </a:lnTo>
                <a:lnTo>
                  <a:pt x="57403" y="68732"/>
                </a:lnTo>
                <a:lnTo>
                  <a:pt x="57403" y="49225"/>
                </a:lnTo>
                <a:lnTo>
                  <a:pt x="20574" y="31648"/>
                </a:lnTo>
                <a:lnTo>
                  <a:pt x="20574" y="24841"/>
                </a:lnTo>
                <a:lnTo>
                  <a:pt x="20574" y="17627"/>
                </a:lnTo>
                <a:lnTo>
                  <a:pt x="52617" y="438"/>
                </a:lnTo>
                <a:lnTo>
                  <a:pt x="62356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3" name="object 153"/>
          <p:cNvSpPr/>
          <p:nvPr/>
        </p:nvSpPr>
        <p:spPr>
          <a:xfrm>
            <a:off x="6003671" y="6132563"/>
            <a:ext cx="41910" cy="26670"/>
          </a:xfrm>
          <a:custGeom>
            <a:avLst/>
            <a:gdLst/>
            <a:ahLst/>
            <a:cxnLst/>
            <a:rect l="l" t="t" r="r" b="b"/>
            <a:pathLst>
              <a:path w="41910" h="26670">
                <a:moveTo>
                  <a:pt x="0" y="0"/>
                </a:moveTo>
                <a:lnTo>
                  <a:pt x="0" y="26365"/>
                </a:lnTo>
                <a:lnTo>
                  <a:pt x="41909" y="26365"/>
                </a:lnTo>
                <a:lnTo>
                  <a:pt x="41909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4" name="object 154"/>
          <p:cNvSpPr/>
          <p:nvPr/>
        </p:nvSpPr>
        <p:spPr>
          <a:xfrm>
            <a:off x="6122542" y="6121590"/>
            <a:ext cx="110489" cy="0"/>
          </a:xfrm>
          <a:custGeom>
            <a:avLst/>
            <a:gdLst/>
            <a:ahLst/>
            <a:cxnLst/>
            <a:rect l="l" t="t" r="r" b="b"/>
            <a:pathLst>
              <a:path w="110489">
                <a:moveTo>
                  <a:pt x="0" y="0"/>
                </a:moveTo>
                <a:lnTo>
                  <a:pt x="110363" y="0"/>
                </a:lnTo>
              </a:path>
            </a:pathLst>
          </a:custGeom>
          <a:ln w="1737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5" name="object 155"/>
          <p:cNvSpPr/>
          <p:nvPr/>
        </p:nvSpPr>
        <p:spPr>
          <a:xfrm>
            <a:off x="5871083" y="6108026"/>
            <a:ext cx="41910" cy="38100"/>
          </a:xfrm>
          <a:custGeom>
            <a:avLst/>
            <a:gdLst/>
            <a:ahLst/>
            <a:cxnLst/>
            <a:rect l="l" t="t" r="r" b="b"/>
            <a:pathLst>
              <a:path w="41910" h="38100">
                <a:moveTo>
                  <a:pt x="0" y="0"/>
                </a:moveTo>
                <a:lnTo>
                  <a:pt x="0" y="37490"/>
                </a:lnTo>
                <a:lnTo>
                  <a:pt x="41909" y="37490"/>
                </a:lnTo>
                <a:lnTo>
                  <a:pt x="41909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6" name="object 156"/>
          <p:cNvSpPr/>
          <p:nvPr/>
        </p:nvSpPr>
        <p:spPr>
          <a:xfrm>
            <a:off x="5729478" y="6100406"/>
            <a:ext cx="62230" cy="93980"/>
          </a:xfrm>
          <a:custGeom>
            <a:avLst/>
            <a:gdLst/>
            <a:ahLst/>
            <a:cxnLst/>
            <a:rect l="l" t="t" r="r" b="b"/>
            <a:pathLst>
              <a:path w="62229" h="93979">
                <a:moveTo>
                  <a:pt x="0" y="0"/>
                </a:moveTo>
                <a:lnTo>
                  <a:pt x="9651" y="0"/>
                </a:lnTo>
                <a:lnTo>
                  <a:pt x="9651" y="36271"/>
                </a:lnTo>
                <a:lnTo>
                  <a:pt x="52324" y="36271"/>
                </a:lnTo>
                <a:lnTo>
                  <a:pt x="52324" y="0"/>
                </a:lnTo>
                <a:lnTo>
                  <a:pt x="61975" y="0"/>
                </a:lnTo>
                <a:lnTo>
                  <a:pt x="61975" y="90830"/>
                </a:lnTo>
                <a:lnTo>
                  <a:pt x="61975" y="92049"/>
                </a:lnTo>
                <a:lnTo>
                  <a:pt x="61722" y="92837"/>
                </a:lnTo>
                <a:lnTo>
                  <a:pt x="61341" y="93192"/>
                </a:lnTo>
                <a:lnTo>
                  <a:pt x="60960" y="93548"/>
                </a:lnTo>
                <a:lnTo>
                  <a:pt x="60198" y="93726"/>
                </a:lnTo>
                <a:lnTo>
                  <a:pt x="59055" y="93726"/>
                </a:lnTo>
                <a:lnTo>
                  <a:pt x="2794" y="93726"/>
                </a:lnTo>
                <a:lnTo>
                  <a:pt x="1524" y="93726"/>
                </a:lnTo>
                <a:lnTo>
                  <a:pt x="762" y="93548"/>
                </a:lnTo>
                <a:lnTo>
                  <a:pt x="508" y="93192"/>
                </a:lnTo>
                <a:lnTo>
                  <a:pt x="254" y="92837"/>
                </a:lnTo>
                <a:lnTo>
                  <a:pt x="0" y="92049"/>
                </a:lnTo>
                <a:lnTo>
                  <a:pt x="0" y="9083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7" name="object 157"/>
          <p:cNvSpPr/>
          <p:nvPr/>
        </p:nvSpPr>
        <p:spPr>
          <a:xfrm>
            <a:off x="5861939" y="6100254"/>
            <a:ext cx="60325" cy="53340"/>
          </a:xfrm>
          <a:custGeom>
            <a:avLst/>
            <a:gdLst/>
            <a:ahLst/>
            <a:cxnLst/>
            <a:rect l="l" t="t" r="r" b="b"/>
            <a:pathLst>
              <a:path w="60325" h="53339">
                <a:moveTo>
                  <a:pt x="2921" y="0"/>
                </a:moveTo>
                <a:lnTo>
                  <a:pt x="57276" y="0"/>
                </a:lnTo>
                <a:lnTo>
                  <a:pt x="58293" y="0"/>
                </a:lnTo>
                <a:lnTo>
                  <a:pt x="59055" y="203"/>
                </a:lnTo>
                <a:lnTo>
                  <a:pt x="59436" y="609"/>
                </a:lnTo>
                <a:lnTo>
                  <a:pt x="59816" y="1016"/>
                </a:lnTo>
                <a:lnTo>
                  <a:pt x="60071" y="1778"/>
                </a:lnTo>
                <a:lnTo>
                  <a:pt x="60071" y="2895"/>
                </a:lnTo>
                <a:lnTo>
                  <a:pt x="60071" y="50139"/>
                </a:lnTo>
                <a:lnTo>
                  <a:pt x="60071" y="51358"/>
                </a:lnTo>
                <a:lnTo>
                  <a:pt x="59816" y="52146"/>
                </a:lnTo>
                <a:lnTo>
                  <a:pt x="59436" y="52501"/>
                </a:lnTo>
                <a:lnTo>
                  <a:pt x="59055" y="52857"/>
                </a:lnTo>
                <a:lnTo>
                  <a:pt x="58293" y="53035"/>
                </a:lnTo>
                <a:lnTo>
                  <a:pt x="57276" y="53035"/>
                </a:lnTo>
                <a:lnTo>
                  <a:pt x="2921" y="53035"/>
                </a:lnTo>
                <a:lnTo>
                  <a:pt x="1650" y="53035"/>
                </a:lnTo>
                <a:lnTo>
                  <a:pt x="888" y="52857"/>
                </a:lnTo>
                <a:lnTo>
                  <a:pt x="508" y="52501"/>
                </a:lnTo>
                <a:lnTo>
                  <a:pt x="253" y="52146"/>
                </a:lnTo>
                <a:lnTo>
                  <a:pt x="0" y="51358"/>
                </a:lnTo>
                <a:lnTo>
                  <a:pt x="0" y="50139"/>
                </a:lnTo>
                <a:lnTo>
                  <a:pt x="0" y="2895"/>
                </a:lnTo>
                <a:lnTo>
                  <a:pt x="0" y="1778"/>
                </a:lnTo>
                <a:lnTo>
                  <a:pt x="253" y="1016"/>
                </a:lnTo>
                <a:lnTo>
                  <a:pt x="508" y="609"/>
                </a:lnTo>
                <a:lnTo>
                  <a:pt x="888" y="203"/>
                </a:lnTo>
                <a:lnTo>
                  <a:pt x="1650" y="0"/>
                </a:lnTo>
                <a:lnTo>
                  <a:pt x="292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8" name="object 158"/>
          <p:cNvSpPr/>
          <p:nvPr/>
        </p:nvSpPr>
        <p:spPr>
          <a:xfrm>
            <a:off x="6151498" y="6097663"/>
            <a:ext cx="52705" cy="8890"/>
          </a:xfrm>
          <a:custGeom>
            <a:avLst/>
            <a:gdLst/>
            <a:ahLst/>
            <a:cxnLst/>
            <a:rect l="l" t="t" r="r" b="b"/>
            <a:pathLst>
              <a:path w="52704" h="8889">
                <a:moveTo>
                  <a:pt x="0" y="0"/>
                </a:moveTo>
                <a:lnTo>
                  <a:pt x="52324" y="0"/>
                </a:lnTo>
                <a:lnTo>
                  <a:pt x="52324" y="8686"/>
                </a:lnTo>
                <a:lnTo>
                  <a:pt x="0" y="8686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9" name="object 159"/>
          <p:cNvSpPr/>
          <p:nvPr/>
        </p:nvSpPr>
        <p:spPr>
          <a:xfrm>
            <a:off x="5994527" y="6093548"/>
            <a:ext cx="101600" cy="100965"/>
          </a:xfrm>
          <a:custGeom>
            <a:avLst/>
            <a:gdLst/>
            <a:ahLst/>
            <a:cxnLst/>
            <a:rect l="l" t="t" r="r" b="b"/>
            <a:pathLst>
              <a:path w="101600" h="100964">
                <a:moveTo>
                  <a:pt x="91439" y="0"/>
                </a:moveTo>
                <a:lnTo>
                  <a:pt x="101219" y="0"/>
                </a:lnTo>
                <a:lnTo>
                  <a:pt x="101219" y="100736"/>
                </a:lnTo>
                <a:lnTo>
                  <a:pt x="91439" y="100736"/>
                </a:lnTo>
                <a:lnTo>
                  <a:pt x="91439" y="42671"/>
                </a:lnTo>
                <a:lnTo>
                  <a:pt x="60071" y="42671"/>
                </a:lnTo>
                <a:lnTo>
                  <a:pt x="60071" y="70408"/>
                </a:lnTo>
                <a:lnTo>
                  <a:pt x="60071" y="71627"/>
                </a:lnTo>
                <a:lnTo>
                  <a:pt x="59817" y="72415"/>
                </a:lnTo>
                <a:lnTo>
                  <a:pt x="59436" y="72770"/>
                </a:lnTo>
                <a:lnTo>
                  <a:pt x="59055" y="73126"/>
                </a:lnTo>
                <a:lnTo>
                  <a:pt x="58293" y="73304"/>
                </a:lnTo>
                <a:lnTo>
                  <a:pt x="57150" y="73304"/>
                </a:lnTo>
                <a:lnTo>
                  <a:pt x="2794" y="73304"/>
                </a:lnTo>
                <a:lnTo>
                  <a:pt x="1524" y="73304"/>
                </a:lnTo>
                <a:lnTo>
                  <a:pt x="762" y="73126"/>
                </a:lnTo>
                <a:lnTo>
                  <a:pt x="508" y="72770"/>
                </a:lnTo>
                <a:lnTo>
                  <a:pt x="126" y="72415"/>
                </a:lnTo>
                <a:lnTo>
                  <a:pt x="0" y="71627"/>
                </a:lnTo>
                <a:lnTo>
                  <a:pt x="0" y="70408"/>
                </a:lnTo>
                <a:lnTo>
                  <a:pt x="0" y="5029"/>
                </a:lnTo>
                <a:lnTo>
                  <a:pt x="9144" y="5029"/>
                </a:lnTo>
                <a:lnTo>
                  <a:pt x="9144" y="31089"/>
                </a:lnTo>
                <a:lnTo>
                  <a:pt x="51053" y="31089"/>
                </a:lnTo>
                <a:lnTo>
                  <a:pt x="51053" y="5029"/>
                </a:lnTo>
                <a:lnTo>
                  <a:pt x="60071" y="5029"/>
                </a:lnTo>
                <a:lnTo>
                  <a:pt x="60071" y="34442"/>
                </a:lnTo>
                <a:lnTo>
                  <a:pt x="91439" y="34442"/>
                </a:lnTo>
                <a:lnTo>
                  <a:pt x="91439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0" name="object 160"/>
          <p:cNvSpPr/>
          <p:nvPr/>
        </p:nvSpPr>
        <p:spPr>
          <a:xfrm>
            <a:off x="5953505" y="6093548"/>
            <a:ext cx="10160" cy="69215"/>
          </a:xfrm>
          <a:custGeom>
            <a:avLst/>
            <a:gdLst/>
            <a:ahLst/>
            <a:cxnLst/>
            <a:rect l="l" t="t" r="r" b="b"/>
            <a:pathLst>
              <a:path w="10160" h="69214">
                <a:moveTo>
                  <a:pt x="0" y="0"/>
                </a:moveTo>
                <a:lnTo>
                  <a:pt x="9652" y="0"/>
                </a:lnTo>
                <a:lnTo>
                  <a:pt x="9652" y="68732"/>
                </a:lnTo>
                <a:lnTo>
                  <a:pt x="0" y="68732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1" name="object 161"/>
          <p:cNvSpPr/>
          <p:nvPr/>
        </p:nvSpPr>
        <p:spPr>
          <a:xfrm>
            <a:off x="5824791" y="6088976"/>
            <a:ext cx="0" cy="144780"/>
          </a:xfrm>
          <a:custGeom>
            <a:avLst/>
            <a:gdLst/>
            <a:ahLst/>
            <a:cxnLst/>
            <a:rect l="l" t="t" r="r" b="b"/>
            <a:pathLst>
              <a:path h="144779">
                <a:moveTo>
                  <a:pt x="0" y="0"/>
                </a:moveTo>
                <a:lnTo>
                  <a:pt x="0" y="144475"/>
                </a:lnTo>
              </a:path>
            </a:pathLst>
          </a:custGeom>
          <a:ln w="1892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2" name="object 162"/>
          <p:cNvSpPr/>
          <p:nvPr/>
        </p:nvSpPr>
        <p:spPr>
          <a:xfrm>
            <a:off x="6302375" y="6088976"/>
            <a:ext cx="245237" cy="146913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3" name="object 163"/>
          <p:cNvSpPr/>
          <p:nvPr/>
        </p:nvSpPr>
        <p:spPr>
          <a:xfrm>
            <a:off x="6606158" y="6082576"/>
            <a:ext cx="297815" cy="155143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4" name="object 164"/>
          <p:cNvSpPr/>
          <p:nvPr/>
        </p:nvSpPr>
        <p:spPr>
          <a:xfrm>
            <a:off x="1421638" y="800100"/>
            <a:ext cx="2843276" cy="5054600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5" name="object 165"/>
          <p:cNvSpPr/>
          <p:nvPr/>
        </p:nvSpPr>
        <p:spPr>
          <a:xfrm>
            <a:off x="4506467" y="774191"/>
            <a:ext cx="3470147" cy="2519172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6" name="object 166"/>
          <p:cNvSpPr/>
          <p:nvPr/>
        </p:nvSpPr>
        <p:spPr>
          <a:xfrm>
            <a:off x="4532884" y="800100"/>
            <a:ext cx="3364102" cy="2413000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7" name="object 167"/>
          <p:cNvSpPr/>
          <p:nvPr/>
        </p:nvSpPr>
        <p:spPr>
          <a:xfrm>
            <a:off x="4506467" y="3413759"/>
            <a:ext cx="3489960" cy="2555748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8" name="object 168"/>
          <p:cNvSpPr/>
          <p:nvPr/>
        </p:nvSpPr>
        <p:spPr>
          <a:xfrm>
            <a:off x="4532884" y="3440023"/>
            <a:ext cx="3383279" cy="2448560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634708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97798" y="2436876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297798" y="4210811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267954" y="1865883"/>
            <a:ext cx="499745" cy="441325"/>
          </a:xfrm>
          <a:custGeom>
            <a:avLst/>
            <a:gdLst/>
            <a:ahLst/>
            <a:cxnLst/>
            <a:rect l="l" t="t" r="r" b="b"/>
            <a:pathLst>
              <a:path w="499745" h="441325">
                <a:moveTo>
                  <a:pt x="139319" y="0"/>
                </a:moveTo>
                <a:lnTo>
                  <a:pt x="99393" y="5048"/>
                </a:lnTo>
                <a:lnTo>
                  <a:pt x="55159" y="31005"/>
                </a:lnTo>
                <a:lnTo>
                  <a:pt x="25780" y="72136"/>
                </a:lnTo>
                <a:lnTo>
                  <a:pt x="8618" y="124106"/>
                </a:lnTo>
                <a:lnTo>
                  <a:pt x="3000" y="162758"/>
                </a:lnTo>
                <a:lnTo>
                  <a:pt x="333" y="201620"/>
                </a:lnTo>
                <a:lnTo>
                  <a:pt x="0" y="220979"/>
                </a:lnTo>
                <a:lnTo>
                  <a:pt x="333" y="240526"/>
                </a:lnTo>
                <a:lnTo>
                  <a:pt x="3000" y="279665"/>
                </a:lnTo>
                <a:lnTo>
                  <a:pt x="8618" y="318361"/>
                </a:lnTo>
                <a:lnTo>
                  <a:pt x="25780" y="370331"/>
                </a:lnTo>
                <a:lnTo>
                  <a:pt x="55373" y="410872"/>
                </a:lnTo>
                <a:lnTo>
                  <a:pt x="99774" y="436372"/>
                </a:lnTo>
                <a:lnTo>
                  <a:pt x="139319" y="441325"/>
                </a:lnTo>
                <a:lnTo>
                  <a:pt x="160154" y="440086"/>
                </a:lnTo>
                <a:lnTo>
                  <a:pt x="210947" y="421513"/>
                </a:lnTo>
                <a:lnTo>
                  <a:pt x="244156" y="387603"/>
                </a:lnTo>
                <a:lnTo>
                  <a:pt x="139319" y="387603"/>
                </a:lnTo>
                <a:lnTo>
                  <a:pt x="126888" y="386530"/>
                </a:lnTo>
                <a:lnTo>
                  <a:pt x="91217" y="361140"/>
                </a:lnTo>
                <a:lnTo>
                  <a:pt x="72548" y="314209"/>
                </a:lnTo>
                <a:lnTo>
                  <a:pt x="66548" y="272668"/>
                </a:lnTo>
                <a:lnTo>
                  <a:pt x="65012" y="232789"/>
                </a:lnTo>
                <a:lnTo>
                  <a:pt x="65012" y="209335"/>
                </a:lnTo>
                <a:lnTo>
                  <a:pt x="66548" y="169544"/>
                </a:lnTo>
                <a:lnTo>
                  <a:pt x="72548" y="127754"/>
                </a:lnTo>
                <a:lnTo>
                  <a:pt x="85217" y="90947"/>
                </a:lnTo>
                <a:lnTo>
                  <a:pt x="115887" y="57689"/>
                </a:lnTo>
                <a:lnTo>
                  <a:pt x="139319" y="53212"/>
                </a:lnTo>
                <a:lnTo>
                  <a:pt x="243139" y="53212"/>
                </a:lnTo>
                <a:lnTo>
                  <a:pt x="235775" y="43259"/>
                </a:lnTo>
                <a:lnTo>
                  <a:pt x="195968" y="11358"/>
                </a:lnTo>
                <a:lnTo>
                  <a:pt x="160154" y="1262"/>
                </a:lnTo>
                <a:lnTo>
                  <a:pt x="139319" y="0"/>
                </a:lnTo>
                <a:close/>
              </a:path>
              <a:path w="499745" h="441325">
                <a:moveTo>
                  <a:pt x="243139" y="53212"/>
                </a:moveTo>
                <a:lnTo>
                  <a:pt x="139319" y="53212"/>
                </a:lnTo>
                <a:lnTo>
                  <a:pt x="151534" y="54332"/>
                </a:lnTo>
                <a:lnTo>
                  <a:pt x="162464" y="57689"/>
                </a:lnTo>
                <a:lnTo>
                  <a:pt x="194055" y="90947"/>
                </a:lnTo>
                <a:lnTo>
                  <a:pt x="207787" y="127754"/>
                </a:lnTo>
                <a:lnTo>
                  <a:pt x="214502" y="169544"/>
                </a:lnTo>
                <a:lnTo>
                  <a:pt x="216878" y="209335"/>
                </a:lnTo>
                <a:lnTo>
                  <a:pt x="217043" y="220979"/>
                </a:lnTo>
                <a:lnTo>
                  <a:pt x="216878" y="232789"/>
                </a:lnTo>
                <a:lnTo>
                  <a:pt x="214502" y="272668"/>
                </a:lnTo>
                <a:lnTo>
                  <a:pt x="207787" y="314209"/>
                </a:lnTo>
                <a:lnTo>
                  <a:pt x="194055" y="350900"/>
                </a:lnTo>
                <a:lnTo>
                  <a:pt x="162464" y="383301"/>
                </a:lnTo>
                <a:lnTo>
                  <a:pt x="139319" y="387603"/>
                </a:lnTo>
                <a:lnTo>
                  <a:pt x="244156" y="387603"/>
                </a:lnTo>
                <a:lnTo>
                  <a:pt x="267731" y="336581"/>
                </a:lnTo>
                <a:lnTo>
                  <a:pt x="276098" y="299212"/>
                </a:lnTo>
                <a:lnTo>
                  <a:pt x="280495" y="260096"/>
                </a:lnTo>
                <a:lnTo>
                  <a:pt x="281940" y="220979"/>
                </a:lnTo>
                <a:lnTo>
                  <a:pt x="281580" y="201620"/>
                </a:lnTo>
                <a:lnTo>
                  <a:pt x="278671" y="162758"/>
                </a:lnTo>
                <a:lnTo>
                  <a:pt x="272528" y="124106"/>
                </a:lnTo>
                <a:lnTo>
                  <a:pt x="254507" y="72136"/>
                </a:lnTo>
                <a:lnTo>
                  <a:pt x="245915" y="56965"/>
                </a:lnTo>
                <a:lnTo>
                  <a:pt x="243139" y="53212"/>
                </a:lnTo>
                <a:close/>
              </a:path>
              <a:path w="499745" h="441325">
                <a:moveTo>
                  <a:pt x="499491" y="95630"/>
                </a:moveTo>
                <a:lnTo>
                  <a:pt x="436372" y="95630"/>
                </a:lnTo>
                <a:lnTo>
                  <a:pt x="436372" y="430656"/>
                </a:lnTo>
                <a:lnTo>
                  <a:pt x="499491" y="430656"/>
                </a:lnTo>
                <a:lnTo>
                  <a:pt x="499491" y="95630"/>
                </a:lnTo>
                <a:close/>
              </a:path>
              <a:path w="499745" h="441325">
                <a:moveTo>
                  <a:pt x="489966" y="17399"/>
                </a:moveTo>
                <a:lnTo>
                  <a:pt x="442975" y="17399"/>
                </a:lnTo>
                <a:lnTo>
                  <a:pt x="432355" y="28186"/>
                </a:lnTo>
                <a:lnTo>
                  <a:pt x="421640" y="38258"/>
                </a:lnTo>
                <a:lnTo>
                  <a:pt x="388733" y="64238"/>
                </a:lnTo>
                <a:lnTo>
                  <a:pt x="351281" y="84454"/>
                </a:lnTo>
                <a:lnTo>
                  <a:pt x="351281" y="143255"/>
                </a:lnTo>
                <a:lnTo>
                  <a:pt x="385778" y="125333"/>
                </a:lnTo>
                <a:lnTo>
                  <a:pt x="421798" y="105007"/>
                </a:lnTo>
                <a:lnTo>
                  <a:pt x="436372" y="95630"/>
                </a:lnTo>
                <a:lnTo>
                  <a:pt x="499491" y="95630"/>
                </a:lnTo>
                <a:lnTo>
                  <a:pt x="499491" y="26924"/>
                </a:lnTo>
                <a:lnTo>
                  <a:pt x="498348" y="22987"/>
                </a:lnTo>
                <a:lnTo>
                  <a:pt x="496189" y="20700"/>
                </a:lnTo>
                <a:lnTo>
                  <a:pt x="493902" y="18541"/>
                </a:lnTo>
                <a:lnTo>
                  <a:pt x="489966" y="17399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332851" y="1919097"/>
            <a:ext cx="152400" cy="334645"/>
          </a:xfrm>
          <a:custGeom>
            <a:avLst/>
            <a:gdLst/>
            <a:ahLst/>
            <a:cxnLst/>
            <a:rect l="l" t="t" r="r" b="b"/>
            <a:pathLst>
              <a:path w="152400" h="334644">
                <a:moveTo>
                  <a:pt x="74422" y="0"/>
                </a:moveTo>
                <a:lnTo>
                  <a:pt x="33274" y="17906"/>
                </a:lnTo>
                <a:lnTo>
                  <a:pt x="11175" y="61467"/>
                </a:lnTo>
                <a:lnTo>
                  <a:pt x="2889" y="101973"/>
                </a:lnTo>
                <a:lnTo>
                  <a:pt x="444" y="143668"/>
                </a:lnTo>
                <a:lnTo>
                  <a:pt x="0" y="167766"/>
                </a:lnTo>
                <a:lnTo>
                  <a:pt x="115" y="179576"/>
                </a:lnTo>
                <a:lnTo>
                  <a:pt x="1650" y="219455"/>
                </a:lnTo>
                <a:lnTo>
                  <a:pt x="7651" y="260996"/>
                </a:lnTo>
                <a:lnTo>
                  <a:pt x="20320" y="297688"/>
                </a:lnTo>
                <a:lnTo>
                  <a:pt x="50990" y="330088"/>
                </a:lnTo>
                <a:lnTo>
                  <a:pt x="74422" y="334390"/>
                </a:lnTo>
                <a:lnTo>
                  <a:pt x="86637" y="333317"/>
                </a:lnTo>
                <a:lnTo>
                  <a:pt x="122781" y="307927"/>
                </a:lnTo>
                <a:lnTo>
                  <a:pt x="142890" y="260996"/>
                </a:lnTo>
                <a:lnTo>
                  <a:pt x="149605" y="219455"/>
                </a:lnTo>
                <a:lnTo>
                  <a:pt x="151981" y="179576"/>
                </a:lnTo>
                <a:lnTo>
                  <a:pt x="152146" y="167766"/>
                </a:lnTo>
                <a:lnTo>
                  <a:pt x="151981" y="156122"/>
                </a:lnTo>
                <a:lnTo>
                  <a:pt x="149605" y="116331"/>
                </a:lnTo>
                <a:lnTo>
                  <a:pt x="142890" y="74541"/>
                </a:lnTo>
                <a:lnTo>
                  <a:pt x="129158" y="37734"/>
                </a:lnTo>
                <a:lnTo>
                  <a:pt x="97567" y="4476"/>
                </a:lnTo>
                <a:lnTo>
                  <a:pt x="74422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8619235" y="1883282"/>
            <a:ext cx="148590" cy="413384"/>
          </a:xfrm>
          <a:custGeom>
            <a:avLst/>
            <a:gdLst/>
            <a:ahLst/>
            <a:cxnLst/>
            <a:rect l="l" t="t" r="r" b="b"/>
            <a:pathLst>
              <a:path w="148590" h="413385">
                <a:moveTo>
                  <a:pt x="91694" y="0"/>
                </a:moveTo>
                <a:lnTo>
                  <a:pt x="133096" y="0"/>
                </a:lnTo>
                <a:lnTo>
                  <a:pt x="138684" y="0"/>
                </a:lnTo>
                <a:lnTo>
                  <a:pt x="142621" y="1142"/>
                </a:lnTo>
                <a:lnTo>
                  <a:pt x="144907" y="3301"/>
                </a:lnTo>
                <a:lnTo>
                  <a:pt x="147066" y="5587"/>
                </a:lnTo>
                <a:lnTo>
                  <a:pt x="148209" y="9525"/>
                </a:lnTo>
                <a:lnTo>
                  <a:pt x="148209" y="15112"/>
                </a:lnTo>
                <a:lnTo>
                  <a:pt x="148209" y="413257"/>
                </a:lnTo>
                <a:lnTo>
                  <a:pt x="85090" y="413257"/>
                </a:lnTo>
                <a:lnTo>
                  <a:pt x="85090" y="78231"/>
                </a:lnTo>
                <a:lnTo>
                  <a:pt x="82708" y="80039"/>
                </a:lnTo>
                <a:lnTo>
                  <a:pt x="48631" y="100228"/>
                </a:lnTo>
                <a:lnTo>
                  <a:pt x="0" y="125856"/>
                </a:lnTo>
                <a:lnTo>
                  <a:pt x="0" y="67055"/>
                </a:lnTo>
                <a:lnTo>
                  <a:pt x="13118" y="60936"/>
                </a:lnTo>
                <a:lnTo>
                  <a:pt x="25606" y="54197"/>
                </a:lnTo>
                <a:lnTo>
                  <a:pt x="59547" y="30218"/>
                </a:lnTo>
                <a:lnTo>
                  <a:pt x="81073" y="10787"/>
                </a:lnTo>
                <a:lnTo>
                  <a:pt x="9169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8267954" y="1865883"/>
            <a:ext cx="281940" cy="441325"/>
          </a:xfrm>
          <a:custGeom>
            <a:avLst/>
            <a:gdLst/>
            <a:ahLst/>
            <a:cxnLst/>
            <a:rect l="l" t="t" r="r" b="b"/>
            <a:pathLst>
              <a:path w="281940" h="441325">
                <a:moveTo>
                  <a:pt x="139319" y="0"/>
                </a:moveTo>
                <a:lnTo>
                  <a:pt x="179038" y="5048"/>
                </a:lnTo>
                <a:lnTo>
                  <a:pt x="224111" y="31005"/>
                </a:lnTo>
                <a:lnTo>
                  <a:pt x="254507" y="72136"/>
                </a:lnTo>
                <a:lnTo>
                  <a:pt x="272528" y="124106"/>
                </a:lnTo>
                <a:lnTo>
                  <a:pt x="278671" y="162758"/>
                </a:lnTo>
                <a:lnTo>
                  <a:pt x="281580" y="201620"/>
                </a:lnTo>
                <a:lnTo>
                  <a:pt x="281940" y="220979"/>
                </a:lnTo>
                <a:lnTo>
                  <a:pt x="281580" y="240526"/>
                </a:lnTo>
                <a:lnTo>
                  <a:pt x="278671" y="279665"/>
                </a:lnTo>
                <a:lnTo>
                  <a:pt x="272528" y="318361"/>
                </a:lnTo>
                <a:lnTo>
                  <a:pt x="254507" y="370331"/>
                </a:lnTo>
                <a:lnTo>
                  <a:pt x="224111" y="410872"/>
                </a:lnTo>
                <a:lnTo>
                  <a:pt x="179038" y="436372"/>
                </a:lnTo>
                <a:lnTo>
                  <a:pt x="139319" y="441325"/>
                </a:lnTo>
                <a:lnTo>
                  <a:pt x="118528" y="440086"/>
                </a:lnTo>
                <a:lnTo>
                  <a:pt x="68325" y="421513"/>
                </a:lnTo>
                <a:lnTo>
                  <a:pt x="34089" y="385258"/>
                </a:lnTo>
                <a:lnTo>
                  <a:pt x="13128" y="336581"/>
                </a:lnTo>
                <a:lnTo>
                  <a:pt x="5334" y="299212"/>
                </a:lnTo>
                <a:lnTo>
                  <a:pt x="1333" y="260096"/>
                </a:lnTo>
                <a:lnTo>
                  <a:pt x="0" y="220979"/>
                </a:lnTo>
                <a:lnTo>
                  <a:pt x="333" y="201620"/>
                </a:lnTo>
                <a:lnTo>
                  <a:pt x="3000" y="162758"/>
                </a:lnTo>
                <a:lnTo>
                  <a:pt x="8618" y="124106"/>
                </a:lnTo>
                <a:lnTo>
                  <a:pt x="25780" y="72136"/>
                </a:lnTo>
                <a:lnTo>
                  <a:pt x="55159" y="31005"/>
                </a:lnTo>
                <a:lnTo>
                  <a:pt x="99393" y="5048"/>
                </a:lnTo>
                <a:lnTo>
                  <a:pt x="139319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8896222" y="2063114"/>
            <a:ext cx="113410" cy="22694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8394318" y="2672207"/>
            <a:ext cx="690499" cy="14706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9152255" y="2672207"/>
            <a:ext cx="466851" cy="14884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9683242" y="2672207"/>
            <a:ext cx="650621" cy="14884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0407268" y="2676779"/>
            <a:ext cx="512445" cy="136525"/>
          </a:xfrm>
          <a:custGeom>
            <a:avLst/>
            <a:gdLst/>
            <a:ahLst/>
            <a:cxnLst/>
            <a:rect l="l" t="t" r="r" b="b"/>
            <a:pathLst>
              <a:path w="512445" h="136525">
                <a:moveTo>
                  <a:pt x="379729" y="107187"/>
                </a:moveTo>
                <a:lnTo>
                  <a:pt x="255015" y="107187"/>
                </a:lnTo>
                <a:lnTo>
                  <a:pt x="255015" y="115316"/>
                </a:lnTo>
                <a:lnTo>
                  <a:pt x="379729" y="115316"/>
                </a:lnTo>
                <a:lnTo>
                  <a:pt x="379729" y="107187"/>
                </a:lnTo>
                <a:close/>
              </a:path>
              <a:path w="512445" h="136525">
                <a:moveTo>
                  <a:pt x="232409" y="91440"/>
                </a:moveTo>
                <a:lnTo>
                  <a:pt x="145923" y="91440"/>
                </a:lnTo>
                <a:lnTo>
                  <a:pt x="145923" y="99695"/>
                </a:lnTo>
                <a:lnTo>
                  <a:pt x="224662" y="99695"/>
                </a:lnTo>
                <a:lnTo>
                  <a:pt x="224662" y="136271"/>
                </a:lnTo>
                <a:lnTo>
                  <a:pt x="234314" y="136271"/>
                </a:lnTo>
                <a:lnTo>
                  <a:pt x="234314" y="93472"/>
                </a:lnTo>
                <a:lnTo>
                  <a:pt x="234060" y="92710"/>
                </a:lnTo>
                <a:lnTo>
                  <a:pt x="233552" y="92201"/>
                </a:lnTo>
                <a:lnTo>
                  <a:pt x="233172" y="91694"/>
                </a:lnTo>
                <a:lnTo>
                  <a:pt x="232409" y="91440"/>
                </a:lnTo>
                <a:close/>
              </a:path>
              <a:path w="512445" h="136525">
                <a:moveTo>
                  <a:pt x="96138" y="75565"/>
                </a:moveTo>
                <a:lnTo>
                  <a:pt x="13970" y="75565"/>
                </a:lnTo>
                <a:lnTo>
                  <a:pt x="13970" y="83820"/>
                </a:lnTo>
                <a:lnTo>
                  <a:pt x="88137" y="83820"/>
                </a:lnTo>
                <a:lnTo>
                  <a:pt x="88137" y="100457"/>
                </a:lnTo>
                <a:lnTo>
                  <a:pt x="15748" y="100457"/>
                </a:lnTo>
                <a:lnTo>
                  <a:pt x="14985" y="100711"/>
                </a:lnTo>
                <a:lnTo>
                  <a:pt x="14477" y="101092"/>
                </a:lnTo>
                <a:lnTo>
                  <a:pt x="14097" y="101600"/>
                </a:lnTo>
                <a:lnTo>
                  <a:pt x="14097" y="132587"/>
                </a:lnTo>
                <a:lnTo>
                  <a:pt x="14477" y="133096"/>
                </a:lnTo>
                <a:lnTo>
                  <a:pt x="14985" y="133476"/>
                </a:lnTo>
                <a:lnTo>
                  <a:pt x="15748" y="133604"/>
                </a:lnTo>
                <a:lnTo>
                  <a:pt x="101346" y="133604"/>
                </a:lnTo>
                <a:lnTo>
                  <a:pt x="101346" y="125730"/>
                </a:lnTo>
                <a:lnTo>
                  <a:pt x="23622" y="125730"/>
                </a:lnTo>
                <a:lnTo>
                  <a:pt x="23622" y="108712"/>
                </a:lnTo>
                <a:lnTo>
                  <a:pt x="96138" y="108712"/>
                </a:lnTo>
                <a:lnTo>
                  <a:pt x="96900" y="108458"/>
                </a:lnTo>
                <a:lnTo>
                  <a:pt x="97408" y="108076"/>
                </a:lnTo>
                <a:lnTo>
                  <a:pt x="97789" y="107696"/>
                </a:lnTo>
                <a:lnTo>
                  <a:pt x="98044" y="106934"/>
                </a:lnTo>
                <a:lnTo>
                  <a:pt x="98044" y="77470"/>
                </a:lnTo>
                <a:lnTo>
                  <a:pt x="97789" y="76708"/>
                </a:lnTo>
                <a:lnTo>
                  <a:pt x="96900" y="75819"/>
                </a:lnTo>
                <a:lnTo>
                  <a:pt x="96138" y="75565"/>
                </a:lnTo>
                <a:close/>
              </a:path>
              <a:path w="512445" h="136525">
                <a:moveTo>
                  <a:pt x="324484" y="3048"/>
                </a:moveTo>
                <a:lnTo>
                  <a:pt x="310387" y="3048"/>
                </a:lnTo>
                <a:lnTo>
                  <a:pt x="303910" y="3937"/>
                </a:lnTo>
                <a:lnTo>
                  <a:pt x="298196" y="5587"/>
                </a:lnTo>
                <a:lnTo>
                  <a:pt x="292353" y="7366"/>
                </a:lnTo>
                <a:lnTo>
                  <a:pt x="287400" y="9779"/>
                </a:lnTo>
                <a:lnTo>
                  <a:pt x="283336" y="12954"/>
                </a:lnTo>
                <a:lnTo>
                  <a:pt x="279146" y="16129"/>
                </a:lnTo>
                <a:lnTo>
                  <a:pt x="275971" y="19938"/>
                </a:lnTo>
                <a:lnTo>
                  <a:pt x="273811" y="24511"/>
                </a:lnTo>
                <a:lnTo>
                  <a:pt x="271525" y="28956"/>
                </a:lnTo>
                <a:lnTo>
                  <a:pt x="270382" y="34036"/>
                </a:lnTo>
                <a:lnTo>
                  <a:pt x="270382" y="45338"/>
                </a:lnTo>
                <a:lnTo>
                  <a:pt x="271525" y="50419"/>
                </a:lnTo>
                <a:lnTo>
                  <a:pt x="273935" y="55245"/>
                </a:lnTo>
                <a:lnTo>
                  <a:pt x="275971" y="59436"/>
                </a:lnTo>
                <a:lnTo>
                  <a:pt x="279146" y="63246"/>
                </a:lnTo>
                <a:lnTo>
                  <a:pt x="283336" y="66421"/>
                </a:lnTo>
                <a:lnTo>
                  <a:pt x="287400" y="69596"/>
                </a:lnTo>
                <a:lnTo>
                  <a:pt x="292353" y="72009"/>
                </a:lnTo>
                <a:lnTo>
                  <a:pt x="303910" y="75311"/>
                </a:lnTo>
                <a:lnTo>
                  <a:pt x="310387" y="76200"/>
                </a:lnTo>
                <a:lnTo>
                  <a:pt x="324484" y="76200"/>
                </a:lnTo>
                <a:lnTo>
                  <a:pt x="330961" y="75311"/>
                </a:lnTo>
                <a:lnTo>
                  <a:pt x="342519" y="72009"/>
                </a:lnTo>
                <a:lnTo>
                  <a:pt x="347472" y="69596"/>
                </a:lnTo>
                <a:lnTo>
                  <a:pt x="348935" y="68453"/>
                </a:lnTo>
                <a:lnTo>
                  <a:pt x="312038" y="68453"/>
                </a:lnTo>
                <a:lnTo>
                  <a:pt x="306958" y="67818"/>
                </a:lnTo>
                <a:lnTo>
                  <a:pt x="302513" y="66421"/>
                </a:lnTo>
                <a:lnTo>
                  <a:pt x="297941" y="65150"/>
                </a:lnTo>
                <a:lnTo>
                  <a:pt x="294131" y="63246"/>
                </a:lnTo>
                <a:lnTo>
                  <a:pt x="287527" y="58166"/>
                </a:lnTo>
                <a:lnTo>
                  <a:pt x="284987" y="55245"/>
                </a:lnTo>
                <a:lnTo>
                  <a:pt x="281431" y="48133"/>
                </a:lnTo>
                <a:lnTo>
                  <a:pt x="280415" y="44069"/>
                </a:lnTo>
                <a:lnTo>
                  <a:pt x="280415" y="35306"/>
                </a:lnTo>
                <a:lnTo>
                  <a:pt x="312038" y="10795"/>
                </a:lnTo>
                <a:lnTo>
                  <a:pt x="348772" y="10795"/>
                </a:lnTo>
                <a:lnTo>
                  <a:pt x="347472" y="9779"/>
                </a:lnTo>
                <a:lnTo>
                  <a:pt x="342519" y="7366"/>
                </a:lnTo>
                <a:lnTo>
                  <a:pt x="336676" y="5587"/>
                </a:lnTo>
                <a:lnTo>
                  <a:pt x="330961" y="3937"/>
                </a:lnTo>
                <a:lnTo>
                  <a:pt x="324484" y="3048"/>
                </a:lnTo>
                <a:close/>
              </a:path>
              <a:path w="512445" h="136525">
                <a:moveTo>
                  <a:pt x="348772" y="10795"/>
                </a:moveTo>
                <a:lnTo>
                  <a:pt x="322833" y="10795"/>
                </a:lnTo>
                <a:lnTo>
                  <a:pt x="327786" y="11557"/>
                </a:lnTo>
                <a:lnTo>
                  <a:pt x="332358" y="12826"/>
                </a:lnTo>
                <a:lnTo>
                  <a:pt x="354583" y="35306"/>
                </a:lnTo>
                <a:lnTo>
                  <a:pt x="354583" y="44069"/>
                </a:lnTo>
                <a:lnTo>
                  <a:pt x="332358" y="66421"/>
                </a:lnTo>
                <a:lnTo>
                  <a:pt x="327786" y="67818"/>
                </a:lnTo>
                <a:lnTo>
                  <a:pt x="322833" y="68453"/>
                </a:lnTo>
                <a:lnTo>
                  <a:pt x="348935" y="68453"/>
                </a:lnTo>
                <a:lnTo>
                  <a:pt x="364616" y="45338"/>
                </a:lnTo>
                <a:lnTo>
                  <a:pt x="364616" y="34036"/>
                </a:lnTo>
                <a:lnTo>
                  <a:pt x="363474" y="28956"/>
                </a:lnTo>
                <a:lnTo>
                  <a:pt x="361187" y="24511"/>
                </a:lnTo>
                <a:lnTo>
                  <a:pt x="358901" y="19938"/>
                </a:lnTo>
                <a:lnTo>
                  <a:pt x="355600" y="16129"/>
                </a:lnTo>
                <a:lnTo>
                  <a:pt x="348772" y="10795"/>
                </a:lnTo>
                <a:close/>
              </a:path>
              <a:path w="512445" h="136525">
                <a:moveTo>
                  <a:pt x="512317" y="108838"/>
                </a:moveTo>
                <a:lnTo>
                  <a:pt x="387603" y="108838"/>
                </a:lnTo>
                <a:lnTo>
                  <a:pt x="387603" y="117094"/>
                </a:lnTo>
                <a:lnTo>
                  <a:pt x="512317" y="117094"/>
                </a:lnTo>
                <a:lnTo>
                  <a:pt x="512317" y="108838"/>
                </a:lnTo>
                <a:close/>
              </a:path>
              <a:path w="512445" h="136525">
                <a:moveTo>
                  <a:pt x="454532" y="81407"/>
                </a:moveTo>
                <a:lnTo>
                  <a:pt x="445007" y="81407"/>
                </a:lnTo>
                <a:lnTo>
                  <a:pt x="445007" y="108838"/>
                </a:lnTo>
                <a:lnTo>
                  <a:pt x="454532" y="108838"/>
                </a:lnTo>
                <a:lnTo>
                  <a:pt x="454532" y="81407"/>
                </a:lnTo>
                <a:close/>
              </a:path>
              <a:path w="512445" h="136525">
                <a:moveTo>
                  <a:pt x="490854" y="6985"/>
                </a:moveTo>
                <a:lnTo>
                  <a:pt x="404495" y="6985"/>
                </a:lnTo>
                <a:lnTo>
                  <a:pt x="404495" y="14986"/>
                </a:lnTo>
                <a:lnTo>
                  <a:pt x="483107" y="14986"/>
                </a:lnTo>
                <a:lnTo>
                  <a:pt x="483107" y="40512"/>
                </a:lnTo>
                <a:lnTo>
                  <a:pt x="406780" y="40512"/>
                </a:lnTo>
                <a:lnTo>
                  <a:pt x="406019" y="40767"/>
                </a:lnTo>
                <a:lnTo>
                  <a:pt x="405637" y="41275"/>
                </a:lnTo>
                <a:lnTo>
                  <a:pt x="405129" y="41656"/>
                </a:lnTo>
                <a:lnTo>
                  <a:pt x="405129" y="80137"/>
                </a:lnTo>
                <a:lnTo>
                  <a:pt x="405637" y="80645"/>
                </a:lnTo>
                <a:lnTo>
                  <a:pt x="406019" y="81153"/>
                </a:lnTo>
                <a:lnTo>
                  <a:pt x="406780" y="81407"/>
                </a:lnTo>
                <a:lnTo>
                  <a:pt x="498221" y="81407"/>
                </a:lnTo>
                <a:lnTo>
                  <a:pt x="498221" y="73406"/>
                </a:lnTo>
                <a:lnTo>
                  <a:pt x="414400" y="73406"/>
                </a:lnTo>
                <a:lnTo>
                  <a:pt x="414400" y="48513"/>
                </a:lnTo>
                <a:lnTo>
                  <a:pt x="490854" y="48513"/>
                </a:lnTo>
                <a:lnTo>
                  <a:pt x="491616" y="48260"/>
                </a:lnTo>
                <a:lnTo>
                  <a:pt x="492505" y="47371"/>
                </a:lnTo>
                <a:lnTo>
                  <a:pt x="492759" y="46609"/>
                </a:lnTo>
                <a:lnTo>
                  <a:pt x="492759" y="9017"/>
                </a:lnTo>
                <a:lnTo>
                  <a:pt x="492505" y="8255"/>
                </a:lnTo>
                <a:lnTo>
                  <a:pt x="492125" y="7747"/>
                </a:lnTo>
                <a:lnTo>
                  <a:pt x="491616" y="7238"/>
                </a:lnTo>
                <a:lnTo>
                  <a:pt x="490854" y="6985"/>
                </a:lnTo>
                <a:close/>
              </a:path>
              <a:path w="512445" h="136525">
                <a:moveTo>
                  <a:pt x="61595" y="6731"/>
                </a:moveTo>
                <a:lnTo>
                  <a:pt x="1777" y="6731"/>
                </a:lnTo>
                <a:lnTo>
                  <a:pt x="1015" y="6985"/>
                </a:lnTo>
                <a:lnTo>
                  <a:pt x="253" y="8000"/>
                </a:lnTo>
                <a:lnTo>
                  <a:pt x="0" y="8636"/>
                </a:lnTo>
                <a:lnTo>
                  <a:pt x="0" y="57531"/>
                </a:lnTo>
                <a:lnTo>
                  <a:pt x="253" y="58293"/>
                </a:lnTo>
                <a:lnTo>
                  <a:pt x="634" y="58800"/>
                </a:lnTo>
                <a:lnTo>
                  <a:pt x="1015" y="59182"/>
                </a:lnTo>
                <a:lnTo>
                  <a:pt x="1777" y="59436"/>
                </a:lnTo>
                <a:lnTo>
                  <a:pt x="20700" y="59436"/>
                </a:lnTo>
                <a:lnTo>
                  <a:pt x="32130" y="59055"/>
                </a:lnTo>
                <a:lnTo>
                  <a:pt x="35813" y="58800"/>
                </a:lnTo>
                <a:lnTo>
                  <a:pt x="44450" y="58547"/>
                </a:lnTo>
                <a:lnTo>
                  <a:pt x="57784" y="57404"/>
                </a:lnTo>
                <a:lnTo>
                  <a:pt x="66166" y="56387"/>
                </a:lnTo>
                <a:lnTo>
                  <a:pt x="70103" y="55753"/>
                </a:lnTo>
                <a:lnTo>
                  <a:pt x="73659" y="55118"/>
                </a:lnTo>
                <a:lnTo>
                  <a:pt x="77215" y="54610"/>
                </a:lnTo>
                <a:lnTo>
                  <a:pt x="80263" y="53975"/>
                </a:lnTo>
                <a:lnTo>
                  <a:pt x="82676" y="53340"/>
                </a:lnTo>
                <a:lnTo>
                  <a:pt x="82676" y="51054"/>
                </a:lnTo>
                <a:lnTo>
                  <a:pt x="9398" y="51054"/>
                </a:lnTo>
                <a:lnTo>
                  <a:pt x="9398" y="14605"/>
                </a:lnTo>
                <a:lnTo>
                  <a:pt x="61595" y="14605"/>
                </a:lnTo>
                <a:lnTo>
                  <a:pt x="61595" y="6731"/>
                </a:lnTo>
                <a:close/>
              </a:path>
              <a:path w="512445" h="136525">
                <a:moveTo>
                  <a:pt x="82676" y="45212"/>
                </a:moveTo>
                <a:lnTo>
                  <a:pt x="80263" y="45847"/>
                </a:lnTo>
                <a:lnTo>
                  <a:pt x="77088" y="46482"/>
                </a:lnTo>
                <a:lnTo>
                  <a:pt x="73151" y="46990"/>
                </a:lnTo>
                <a:lnTo>
                  <a:pt x="69087" y="47625"/>
                </a:lnTo>
                <a:lnTo>
                  <a:pt x="60071" y="48641"/>
                </a:lnTo>
                <a:lnTo>
                  <a:pt x="55372" y="49275"/>
                </a:lnTo>
                <a:lnTo>
                  <a:pt x="41021" y="50419"/>
                </a:lnTo>
                <a:lnTo>
                  <a:pt x="36702" y="50546"/>
                </a:lnTo>
                <a:lnTo>
                  <a:pt x="32765" y="50546"/>
                </a:lnTo>
                <a:lnTo>
                  <a:pt x="9398" y="51054"/>
                </a:lnTo>
                <a:lnTo>
                  <a:pt x="82676" y="51054"/>
                </a:lnTo>
                <a:lnTo>
                  <a:pt x="82676" y="45212"/>
                </a:lnTo>
                <a:close/>
              </a:path>
              <a:path w="512445" h="136525">
                <a:moveTo>
                  <a:pt x="234441" y="0"/>
                </a:moveTo>
                <a:lnTo>
                  <a:pt x="224789" y="0"/>
                </a:lnTo>
                <a:lnTo>
                  <a:pt x="224789" y="16637"/>
                </a:lnTo>
                <a:lnTo>
                  <a:pt x="199516" y="16637"/>
                </a:lnTo>
                <a:lnTo>
                  <a:pt x="199516" y="24637"/>
                </a:lnTo>
                <a:lnTo>
                  <a:pt x="224789" y="24637"/>
                </a:lnTo>
                <a:lnTo>
                  <a:pt x="224789" y="43180"/>
                </a:lnTo>
                <a:lnTo>
                  <a:pt x="199516" y="43180"/>
                </a:lnTo>
                <a:lnTo>
                  <a:pt x="199516" y="51181"/>
                </a:lnTo>
                <a:lnTo>
                  <a:pt x="224789" y="51181"/>
                </a:lnTo>
                <a:lnTo>
                  <a:pt x="224789" y="84328"/>
                </a:lnTo>
                <a:lnTo>
                  <a:pt x="234441" y="84328"/>
                </a:lnTo>
                <a:lnTo>
                  <a:pt x="234441" y="0"/>
                </a:lnTo>
                <a:close/>
              </a:path>
              <a:path w="512445" h="136525">
                <a:moveTo>
                  <a:pt x="189737" y="5461"/>
                </a:moveTo>
                <a:lnTo>
                  <a:pt x="133223" y="5461"/>
                </a:lnTo>
                <a:lnTo>
                  <a:pt x="133223" y="13462"/>
                </a:lnTo>
                <a:lnTo>
                  <a:pt x="182372" y="13462"/>
                </a:lnTo>
                <a:lnTo>
                  <a:pt x="182372" y="36830"/>
                </a:lnTo>
                <a:lnTo>
                  <a:pt x="135000" y="36830"/>
                </a:lnTo>
                <a:lnTo>
                  <a:pt x="134238" y="37084"/>
                </a:lnTo>
                <a:lnTo>
                  <a:pt x="133476" y="38100"/>
                </a:lnTo>
                <a:lnTo>
                  <a:pt x="133350" y="75184"/>
                </a:lnTo>
                <a:lnTo>
                  <a:pt x="133476" y="75565"/>
                </a:lnTo>
                <a:lnTo>
                  <a:pt x="133857" y="75946"/>
                </a:lnTo>
                <a:lnTo>
                  <a:pt x="134238" y="76454"/>
                </a:lnTo>
                <a:lnTo>
                  <a:pt x="135000" y="76708"/>
                </a:lnTo>
                <a:lnTo>
                  <a:pt x="148844" y="76708"/>
                </a:lnTo>
                <a:lnTo>
                  <a:pt x="151891" y="76581"/>
                </a:lnTo>
                <a:lnTo>
                  <a:pt x="158750" y="76581"/>
                </a:lnTo>
                <a:lnTo>
                  <a:pt x="162432" y="76454"/>
                </a:lnTo>
                <a:lnTo>
                  <a:pt x="166370" y="76200"/>
                </a:lnTo>
                <a:lnTo>
                  <a:pt x="169925" y="76073"/>
                </a:lnTo>
                <a:lnTo>
                  <a:pt x="178434" y="75565"/>
                </a:lnTo>
                <a:lnTo>
                  <a:pt x="183006" y="75184"/>
                </a:lnTo>
                <a:lnTo>
                  <a:pt x="187451" y="74675"/>
                </a:lnTo>
                <a:lnTo>
                  <a:pt x="191897" y="74041"/>
                </a:lnTo>
                <a:lnTo>
                  <a:pt x="200532" y="73025"/>
                </a:lnTo>
                <a:lnTo>
                  <a:pt x="204470" y="72517"/>
                </a:lnTo>
                <a:lnTo>
                  <a:pt x="211454" y="71374"/>
                </a:lnTo>
                <a:lnTo>
                  <a:pt x="213867" y="70866"/>
                </a:lnTo>
                <a:lnTo>
                  <a:pt x="213867" y="68072"/>
                </a:lnTo>
                <a:lnTo>
                  <a:pt x="142494" y="68072"/>
                </a:lnTo>
                <a:lnTo>
                  <a:pt x="142494" y="44704"/>
                </a:lnTo>
                <a:lnTo>
                  <a:pt x="189737" y="44704"/>
                </a:lnTo>
                <a:lnTo>
                  <a:pt x="190500" y="44450"/>
                </a:lnTo>
                <a:lnTo>
                  <a:pt x="190880" y="43942"/>
                </a:lnTo>
                <a:lnTo>
                  <a:pt x="191388" y="43561"/>
                </a:lnTo>
                <a:lnTo>
                  <a:pt x="191515" y="43180"/>
                </a:lnTo>
                <a:lnTo>
                  <a:pt x="191642" y="7493"/>
                </a:lnTo>
                <a:lnTo>
                  <a:pt x="191388" y="6731"/>
                </a:lnTo>
                <a:lnTo>
                  <a:pt x="190880" y="6223"/>
                </a:lnTo>
                <a:lnTo>
                  <a:pt x="190500" y="5715"/>
                </a:lnTo>
                <a:lnTo>
                  <a:pt x="189737" y="5461"/>
                </a:lnTo>
                <a:close/>
              </a:path>
              <a:path w="512445" h="136525">
                <a:moveTo>
                  <a:pt x="213867" y="62611"/>
                </a:moveTo>
                <a:lnTo>
                  <a:pt x="211074" y="63246"/>
                </a:lnTo>
                <a:lnTo>
                  <a:pt x="207517" y="63881"/>
                </a:lnTo>
                <a:lnTo>
                  <a:pt x="203200" y="64516"/>
                </a:lnTo>
                <a:lnTo>
                  <a:pt x="198881" y="65024"/>
                </a:lnTo>
                <a:lnTo>
                  <a:pt x="194436" y="65659"/>
                </a:lnTo>
                <a:lnTo>
                  <a:pt x="185165" y="66675"/>
                </a:lnTo>
                <a:lnTo>
                  <a:pt x="180466" y="67056"/>
                </a:lnTo>
                <a:lnTo>
                  <a:pt x="176022" y="67310"/>
                </a:lnTo>
                <a:lnTo>
                  <a:pt x="171450" y="67691"/>
                </a:lnTo>
                <a:lnTo>
                  <a:pt x="167639" y="67818"/>
                </a:lnTo>
                <a:lnTo>
                  <a:pt x="164464" y="67818"/>
                </a:lnTo>
                <a:lnTo>
                  <a:pt x="142494" y="68072"/>
                </a:lnTo>
                <a:lnTo>
                  <a:pt x="213867" y="68072"/>
                </a:lnTo>
                <a:lnTo>
                  <a:pt x="213867" y="62611"/>
                </a:lnTo>
                <a:close/>
              </a:path>
              <a:path w="512445" h="136525">
                <a:moveTo>
                  <a:pt x="97916" y="0"/>
                </a:moveTo>
                <a:lnTo>
                  <a:pt x="88264" y="0"/>
                </a:lnTo>
                <a:lnTo>
                  <a:pt x="88264" y="68072"/>
                </a:lnTo>
                <a:lnTo>
                  <a:pt x="97916" y="68072"/>
                </a:lnTo>
                <a:lnTo>
                  <a:pt x="97916" y="33274"/>
                </a:lnTo>
                <a:lnTo>
                  <a:pt x="116966" y="33274"/>
                </a:lnTo>
                <a:lnTo>
                  <a:pt x="116966" y="24892"/>
                </a:lnTo>
                <a:lnTo>
                  <a:pt x="97916" y="24892"/>
                </a:lnTo>
                <a:lnTo>
                  <a:pt x="97916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0657713" y="2788030"/>
            <a:ext cx="133985" cy="0"/>
          </a:xfrm>
          <a:custGeom>
            <a:avLst/>
            <a:gdLst/>
            <a:ahLst/>
            <a:cxnLst/>
            <a:rect l="l" t="t" r="r" b="b"/>
            <a:pathLst>
              <a:path w="133984">
                <a:moveTo>
                  <a:pt x="0" y="0"/>
                </a:moveTo>
                <a:lnTo>
                  <a:pt x="133858" y="0"/>
                </a:lnTo>
              </a:path>
            </a:pathLst>
          </a:custGeom>
          <a:ln w="17272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0553192" y="2768219"/>
            <a:ext cx="88900" cy="45085"/>
          </a:xfrm>
          <a:custGeom>
            <a:avLst/>
            <a:gdLst/>
            <a:ahLst/>
            <a:cxnLst/>
            <a:rect l="l" t="t" r="r" b="b"/>
            <a:pathLst>
              <a:path w="88900" h="45085">
                <a:moveTo>
                  <a:pt x="0" y="0"/>
                </a:moveTo>
                <a:lnTo>
                  <a:pt x="85471" y="0"/>
                </a:lnTo>
                <a:lnTo>
                  <a:pt x="86486" y="0"/>
                </a:lnTo>
                <a:lnTo>
                  <a:pt x="87249" y="253"/>
                </a:lnTo>
                <a:lnTo>
                  <a:pt x="87629" y="761"/>
                </a:lnTo>
                <a:lnTo>
                  <a:pt x="88137" y="1269"/>
                </a:lnTo>
                <a:lnTo>
                  <a:pt x="88391" y="2031"/>
                </a:lnTo>
                <a:lnTo>
                  <a:pt x="88391" y="2920"/>
                </a:lnTo>
                <a:lnTo>
                  <a:pt x="88391" y="44830"/>
                </a:lnTo>
                <a:lnTo>
                  <a:pt x="78739" y="44830"/>
                </a:lnTo>
                <a:lnTo>
                  <a:pt x="78739" y="8254"/>
                </a:lnTo>
                <a:lnTo>
                  <a:pt x="0" y="8254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0421239" y="2752344"/>
            <a:ext cx="87630" cy="58419"/>
          </a:xfrm>
          <a:custGeom>
            <a:avLst/>
            <a:gdLst/>
            <a:ahLst/>
            <a:cxnLst/>
            <a:rect l="l" t="t" r="r" b="b"/>
            <a:pathLst>
              <a:path w="87629" h="58419">
                <a:moveTo>
                  <a:pt x="0" y="0"/>
                </a:moveTo>
                <a:lnTo>
                  <a:pt x="81152" y="0"/>
                </a:lnTo>
                <a:lnTo>
                  <a:pt x="82168" y="0"/>
                </a:lnTo>
                <a:lnTo>
                  <a:pt x="82930" y="253"/>
                </a:lnTo>
                <a:lnTo>
                  <a:pt x="83438" y="761"/>
                </a:lnTo>
                <a:lnTo>
                  <a:pt x="83819" y="1142"/>
                </a:lnTo>
                <a:lnTo>
                  <a:pt x="84074" y="1904"/>
                </a:lnTo>
                <a:lnTo>
                  <a:pt x="84074" y="2920"/>
                </a:lnTo>
                <a:lnTo>
                  <a:pt x="84074" y="30225"/>
                </a:lnTo>
                <a:lnTo>
                  <a:pt x="84074" y="31368"/>
                </a:lnTo>
                <a:lnTo>
                  <a:pt x="83819" y="32130"/>
                </a:lnTo>
                <a:lnTo>
                  <a:pt x="83438" y="32511"/>
                </a:lnTo>
                <a:lnTo>
                  <a:pt x="82930" y="32892"/>
                </a:lnTo>
                <a:lnTo>
                  <a:pt x="82168" y="33146"/>
                </a:lnTo>
                <a:lnTo>
                  <a:pt x="81152" y="33146"/>
                </a:lnTo>
                <a:lnTo>
                  <a:pt x="9651" y="33146"/>
                </a:lnTo>
                <a:lnTo>
                  <a:pt x="9651" y="50164"/>
                </a:lnTo>
                <a:lnTo>
                  <a:pt x="87375" y="50164"/>
                </a:lnTo>
                <a:lnTo>
                  <a:pt x="87375" y="58038"/>
                </a:lnTo>
                <a:lnTo>
                  <a:pt x="2793" y="58038"/>
                </a:lnTo>
                <a:lnTo>
                  <a:pt x="1777" y="58038"/>
                </a:lnTo>
                <a:lnTo>
                  <a:pt x="1015" y="57911"/>
                </a:lnTo>
                <a:lnTo>
                  <a:pt x="507" y="57530"/>
                </a:lnTo>
                <a:lnTo>
                  <a:pt x="126" y="57022"/>
                </a:lnTo>
                <a:lnTo>
                  <a:pt x="0" y="56260"/>
                </a:lnTo>
                <a:lnTo>
                  <a:pt x="0" y="55244"/>
                </a:lnTo>
                <a:lnTo>
                  <a:pt x="0" y="27812"/>
                </a:lnTo>
                <a:lnTo>
                  <a:pt x="0" y="26796"/>
                </a:lnTo>
                <a:lnTo>
                  <a:pt x="126" y="26034"/>
                </a:lnTo>
                <a:lnTo>
                  <a:pt x="507" y="25526"/>
                </a:lnTo>
                <a:lnTo>
                  <a:pt x="1015" y="25145"/>
                </a:lnTo>
                <a:lnTo>
                  <a:pt x="1777" y="24891"/>
                </a:lnTo>
                <a:lnTo>
                  <a:pt x="2793" y="24891"/>
                </a:lnTo>
                <a:lnTo>
                  <a:pt x="74167" y="24891"/>
                </a:lnTo>
                <a:lnTo>
                  <a:pt x="74167" y="8254"/>
                </a:lnTo>
                <a:lnTo>
                  <a:pt x="0" y="8254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0687684" y="2687573"/>
            <a:ext cx="74295" cy="57785"/>
          </a:xfrm>
          <a:custGeom>
            <a:avLst/>
            <a:gdLst/>
            <a:ahLst/>
            <a:cxnLst/>
            <a:rect l="l" t="t" r="r" b="b"/>
            <a:pathLst>
              <a:path w="74295" h="57785">
                <a:moveTo>
                  <a:pt x="37084" y="0"/>
                </a:moveTo>
                <a:lnTo>
                  <a:pt x="31623" y="0"/>
                </a:lnTo>
                <a:lnTo>
                  <a:pt x="26543" y="762"/>
                </a:lnTo>
                <a:lnTo>
                  <a:pt x="0" y="24511"/>
                </a:lnTo>
                <a:lnTo>
                  <a:pt x="0" y="28828"/>
                </a:lnTo>
                <a:lnTo>
                  <a:pt x="0" y="33274"/>
                </a:lnTo>
                <a:lnTo>
                  <a:pt x="1016" y="37337"/>
                </a:lnTo>
                <a:lnTo>
                  <a:pt x="2794" y="40893"/>
                </a:lnTo>
                <a:lnTo>
                  <a:pt x="4572" y="44450"/>
                </a:lnTo>
                <a:lnTo>
                  <a:pt x="7112" y="47371"/>
                </a:lnTo>
                <a:lnTo>
                  <a:pt x="10414" y="49911"/>
                </a:lnTo>
                <a:lnTo>
                  <a:pt x="13716" y="52450"/>
                </a:lnTo>
                <a:lnTo>
                  <a:pt x="17525" y="54355"/>
                </a:lnTo>
                <a:lnTo>
                  <a:pt x="22098" y="55625"/>
                </a:lnTo>
                <a:lnTo>
                  <a:pt x="26543" y="57023"/>
                </a:lnTo>
                <a:lnTo>
                  <a:pt x="31623" y="57658"/>
                </a:lnTo>
                <a:lnTo>
                  <a:pt x="37084" y="57658"/>
                </a:lnTo>
                <a:lnTo>
                  <a:pt x="42418" y="57658"/>
                </a:lnTo>
                <a:lnTo>
                  <a:pt x="47371" y="57023"/>
                </a:lnTo>
                <a:lnTo>
                  <a:pt x="51943" y="55625"/>
                </a:lnTo>
                <a:lnTo>
                  <a:pt x="56515" y="54355"/>
                </a:lnTo>
                <a:lnTo>
                  <a:pt x="60325" y="52450"/>
                </a:lnTo>
                <a:lnTo>
                  <a:pt x="63626" y="49911"/>
                </a:lnTo>
                <a:lnTo>
                  <a:pt x="66929" y="47371"/>
                </a:lnTo>
                <a:lnTo>
                  <a:pt x="69596" y="44450"/>
                </a:lnTo>
                <a:lnTo>
                  <a:pt x="71374" y="40893"/>
                </a:lnTo>
                <a:lnTo>
                  <a:pt x="73151" y="37337"/>
                </a:lnTo>
                <a:lnTo>
                  <a:pt x="74168" y="33274"/>
                </a:lnTo>
                <a:lnTo>
                  <a:pt x="74168" y="28828"/>
                </a:lnTo>
                <a:lnTo>
                  <a:pt x="74168" y="24511"/>
                </a:lnTo>
                <a:lnTo>
                  <a:pt x="42418" y="0"/>
                </a:lnTo>
                <a:lnTo>
                  <a:pt x="3708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0794872" y="2683764"/>
            <a:ext cx="125095" cy="110489"/>
          </a:xfrm>
          <a:custGeom>
            <a:avLst/>
            <a:gdLst/>
            <a:ahLst/>
            <a:cxnLst/>
            <a:rect l="l" t="t" r="r" b="b"/>
            <a:pathLst>
              <a:path w="125095" h="110489">
                <a:moveTo>
                  <a:pt x="16891" y="0"/>
                </a:moveTo>
                <a:lnTo>
                  <a:pt x="102234" y="0"/>
                </a:lnTo>
                <a:lnTo>
                  <a:pt x="103250" y="0"/>
                </a:lnTo>
                <a:lnTo>
                  <a:pt x="104012" y="253"/>
                </a:lnTo>
                <a:lnTo>
                  <a:pt x="104521" y="762"/>
                </a:lnTo>
                <a:lnTo>
                  <a:pt x="104901" y="1270"/>
                </a:lnTo>
                <a:lnTo>
                  <a:pt x="105155" y="2032"/>
                </a:lnTo>
                <a:lnTo>
                  <a:pt x="105155" y="2921"/>
                </a:lnTo>
                <a:lnTo>
                  <a:pt x="105155" y="38608"/>
                </a:lnTo>
                <a:lnTo>
                  <a:pt x="105155" y="39624"/>
                </a:lnTo>
                <a:lnTo>
                  <a:pt x="104901" y="40386"/>
                </a:lnTo>
                <a:lnTo>
                  <a:pt x="104521" y="40766"/>
                </a:lnTo>
                <a:lnTo>
                  <a:pt x="104012" y="41275"/>
                </a:lnTo>
                <a:lnTo>
                  <a:pt x="103250" y="41528"/>
                </a:lnTo>
                <a:lnTo>
                  <a:pt x="102234" y="41528"/>
                </a:lnTo>
                <a:lnTo>
                  <a:pt x="26797" y="41528"/>
                </a:lnTo>
                <a:lnTo>
                  <a:pt x="26797" y="66421"/>
                </a:lnTo>
                <a:lnTo>
                  <a:pt x="110617" y="66421"/>
                </a:lnTo>
                <a:lnTo>
                  <a:pt x="110617" y="74422"/>
                </a:lnTo>
                <a:lnTo>
                  <a:pt x="66928" y="74422"/>
                </a:lnTo>
                <a:lnTo>
                  <a:pt x="66928" y="101853"/>
                </a:lnTo>
                <a:lnTo>
                  <a:pt x="124713" y="101853"/>
                </a:lnTo>
                <a:lnTo>
                  <a:pt x="124713" y="110109"/>
                </a:lnTo>
                <a:lnTo>
                  <a:pt x="0" y="110109"/>
                </a:lnTo>
                <a:lnTo>
                  <a:pt x="0" y="101853"/>
                </a:lnTo>
                <a:lnTo>
                  <a:pt x="57403" y="101853"/>
                </a:lnTo>
                <a:lnTo>
                  <a:pt x="57403" y="74422"/>
                </a:lnTo>
                <a:lnTo>
                  <a:pt x="20320" y="74422"/>
                </a:lnTo>
                <a:lnTo>
                  <a:pt x="19176" y="74422"/>
                </a:lnTo>
                <a:lnTo>
                  <a:pt x="18415" y="74168"/>
                </a:lnTo>
                <a:lnTo>
                  <a:pt x="18033" y="73660"/>
                </a:lnTo>
                <a:lnTo>
                  <a:pt x="17525" y="73151"/>
                </a:lnTo>
                <a:lnTo>
                  <a:pt x="17399" y="72389"/>
                </a:lnTo>
                <a:lnTo>
                  <a:pt x="17399" y="71374"/>
                </a:lnTo>
                <a:lnTo>
                  <a:pt x="17399" y="36322"/>
                </a:lnTo>
                <a:lnTo>
                  <a:pt x="17399" y="35433"/>
                </a:lnTo>
                <a:lnTo>
                  <a:pt x="17525" y="34671"/>
                </a:lnTo>
                <a:lnTo>
                  <a:pt x="18033" y="34289"/>
                </a:lnTo>
                <a:lnTo>
                  <a:pt x="18415" y="33782"/>
                </a:lnTo>
                <a:lnTo>
                  <a:pt x="19176" y="33527"/>
                </a:lnTo>
                <a:lnTo>
                  <a:pt x="20320" y="33527"/>
                </a:lnTo>
                <a:lnTo>
                  <a:pt x="95503" y="33527"/>
                </a:lnTo>
                <a:lnTo>
                  <a:pt x="95503" y="8000"/>
                </a:lnTo>
                <a:lnTo>
                  <a:pt x="16891" y="8000"/>
                </a:lnTo>
                <a:lnTo>
                  <a:pt x="1689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0407268" y="2683510"/>
            <a:ext cx="83185" cy="52705"/>
          </a:xfrm>
          <a:custGeom>
            <a:avLst/>
            <a:gdLst/>
            <a:ahLst/>
            <a:cxnLst/>
            <a:rect l="l" t="t" r="r" b="b"/>
            <a:pathLst>
              <a:path w="83184" h="52705">
                <a:moveTo>
                  <a:pt x="2921" y="0"/>
                </a:moveTo>
                <a:lnTo>
                  <a:pt x="61595" y="0"/>
                </a:lnTo>
                <a:lnTo>
                  <a:pt x="61595" y="7874"/>
                </a:lnTo>
                <a:lnTo>
                  <a:pt x="9398" y="7874"/>
                </a:lnTo>
                <a:lnTo>
                  <a:pt x="9398" y="44323"/>
                </a:lnTo>
                <a:lnTo>
                  <a:pt x="32765" y="43814"/>
                </a:lnTo>
                <a:lnTo>
                  <a:pt x="36702" y="43814"/>
                </a:lnTo>
                <a:lnTo>
                  <a:pt x="41021" y="43687"/>
                </a:lnTo>
                <a:lnTo>
                  <a:pt x="45847" y="43306"/>
                </a:lnTo>
                <a:lnTo>
                  <a:pt x="50673" y="42925"/>
                </a:lnTo>
                <a:lnTo>
                  <a:pt x="55372" y="42544"/>
                </a:lnTo>
                <a:lnTo>
                  <a:pt x="60071" y="41910"/>
                </a:lnTo>
                <a:lnTo>
                  <a:pt x="64770" y="41401"/>
                </a:lnTo>
                <a:lnTo>
                  <a:pt x="69087" y="40893"/>
                </a:lnTo>
                <a:lnTo>
                  <a:pt x="73151" y="40259"/>
                </a:lnTo>
                <a:lnTo>
                  <a:pt x="77088" y="39750"/>
                </a:lnTo>
                <a:lnTo>
                  <a:pt x="80263" y="39115"/>
                </a:lnTo>
                <a:lnTo>
                  <a:pt x="82676" y="38480"/>
                </a:lnTo>
                <a:lnTo>
                  <a:pt x="82676" y="46609"/>
                </a:lnTo>
                <a:lnTo>
                  <a:pt x="80263" y="47243"/>
                </a:lnTo>
                <a:lnTo>
                  <a:pt x="77215" y="47878"/>
                </a:lnTo>
                <a:lnTo>
                  <a:pt x="73659" y="48387"/>
                </a:lnTo>
                <a:lnTo>
                  <a:pt x="70103" y="49022"/>
                </a:lnTo>
                <a:lnTo>
                  <a:pt x="40131" y="51942"/>
                </a:lnTo>
                <a:lnTo>
                  <a:pt x="35813" y="52069"/>
                </a:lnTo>
                <a:lnTo>
                  <a:pt x="32130" y="52324"/>
                </a:lnTo>
                <a:lnTo>
                  <a:pt x="28321" y="52450"/>
                </a:lnTo>
                <a:lnTo>
                  <a:pt x="24510" y="52577"/>
                </a:lnTo>
                <a:lnTo>
                  <a:pt x="20700" y="52704"/>
                </a:lnTo>
                <a:lnTo>
                  <a:pt x="1777" y="52704"/>
                </a:lnTo>
                <a:lnTo>
                  <a:pt x="1015" y="52450"/>
                </a:lnTo>
                <a:lnTo>
                  <a:pt x="634" y="52069"/>
                </a:lnTo>
                <a:lnTo>
                  <a:pt x="253" y="51562"/>
                </a:lnTo>
                <a:lnTo>
                  <a:pt x="0" y="50800"/>
                </a:lnTo>
                <a:lnTo>
                  <a:pt x="0" y="49784"/>
                </a:lnTo>
                <a:lnTo>
                  <a:pt x="0" y="2920"/>
                </a:lnTo>
                <a:lnTo>
                  <a:pt x="0" y="1904"/>
                </a:lnTo>
                <a:lnTo>
                  <a:pt x="253" y="1269"/>
                </a:lnTo>
                <a:lnTo>
                  <a:pt x="634" y="762"/>
                </a:lnTo>
                <a:lnTo>
                  <a:pt x="1015" y="253"/>
                </a:lnTo>
                <a:lnTo>
                  <a:pt x="1777" y="0"/>
                </a:lnTo>
                <a:lnTo>
                  <a:pt x="292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0540492" y="2682239"/>
            <a:ext cx="80645" cy="71755"/>
          </a:xfrm>
          <a:custGeom>
            <a:avLst/>
            <a:gdLst/>
            <a:ahLst/>
            <a:cxnLst/>
            <a:rect l="l" t="t" r="r" b="b"/>
            <a:pathLst>
              <a:path w="80645" h="71755">
                <a:moveTo>
                  <a:pt x="0" y="0"/>
                </a:moveTo>
                <a:lnTo>
                  <a:pt x="55499" y="0"/>
                </a:lnTo>
                <a:lnTo>
                  <a:pt x="56514" y="0"/>
                </a:lnTo>
                <a:lnTo>
                  <a:pt x="57276" y="254"/>
                </a:lnTo>
                <a:lnTo>
                  <a:pt x="57657" y="762"/>
                </a:lnTo>
                <a:lnTo>
                  <a:pt x="58165" y="1270"/>
                </a:lnTo>
                <a:lnTo>
                  <a:pt x="58419" y="2032"/>
                </a:lnTo>
                <a:lnTo>
                  <a:pt x="58419" y="2921"/>
                </a:lnTo>
                <a:lnTo>
                  <a:pt x="58419" y="36322"/>
                </a:lnTo>
                <a:lnTo>
                  <a:pt x="58419" y="37337"/>
                </a:lnTo>
                <a:lnTo>
                  <a:pt x="58165" y="38100"/>
                </a:lnTo>
                <a:lnTo>
                  <a:pt x="57657" y="38481"/>
                </a:lnTo>
                <a:lnTo>
                  <a:pt x="57276" y="38988"/>
                </a:lnTo>
                <a:lnTo>
                  <a:pt x="56514" y="39243"/>
                </a:lnTo>
                <a:lnTo>
                  <a:pt x="55499" y="39243"/>
                </a:lnTo>
                <a:lnTo>
                  <a:pt x="9271" y="39243"/>
                </a:lnTo>
                <a:lnTo>
                  <a:pt x="9271" y="62611"/>
                </a:lnTo>
                <a:lnTo>
                  <a:pt x="31241" y="62357"/>
                </a:lnTo>
                <a:lnTo>
                  <a:pt x="34416" y="62357"/>
                </a:lnTo>
                <a:lnTo>
                  <a:pt x="38226" y="62230"/>
                </a:lnTo>
                <a:lnTo>
                  <a:pt x="42799" y="61849"/>
                </a:lnTo>
                <a:lnTo>
                  <a:pt x="47243" y="61595"/>
                </a:lnTo>
                <a:lnTo>
                  <a:pt x="51942" y="61213"/>
                </a:lnTo>
                <a:lnTo>
                  <a:pt x="56514" y="60706"/>
                </a:lnTo>
                <a:lnTo>
                  <a:pt x="61213" y="60198"/>
                </a:lnTo>
                <a:lnTo>
                  <a:pt x="65658" y="59562"/>
                </a:lnTo>
                <a:lnTo>
                  <a:pt x="69976" y="59055"/>
                </a:lnTo>
                <a:lnTo>
                  <a:pt x="74294" y="58420"/>
                </a:lnTo>
                <a:lnTo>
                  <a:pt x="77850" y="57785"/>
                </a:lnTo>
                <a:lnTo>
                  <a:pt x="80644" y="57150"/>
                </a:lnTo>
                <a:lnTo>
                  <a:pt x="80644" y="65405"/>
                </a:lnTo>
                <a:lnTo>
                  <a:pt x="78231" y="65912"/>
                </a:lnTo>
                <a:lnTo>
                  <a:pt x="75056" y="66421"/>
                </a:lnTo>
                <a:lnTo>
                  <a:pt x="71247" y="67056"/>
                </a:lnTo>
                <a:lnTo>
                  <a:pt x="67309" y="67563"/>
                </a:lnTo>
                <a:lnTo>
                  <a:pt x="63118" y="68072"/>
                </a:lnTo>
                <a:lnTo>
                  <a:pt x="58674" y="68580"/>
                </a:lnTo>
                <a:lnTo>
                  <a:pt x="54228" y="69214"/>
                </a:lnTo>
                <a:lnTo>
                  <a:pt x="49783" y="69723"/>
                </a:lnTo>
                <a:lnTo>
                  <a:pt x="45211" y="70104"/>
                </a:lnTo>
                <a:lnTo>
                  <a:pt x="40639" y="70358"/>
                </a:lnTo>
                <a:lnTo>
                  <a:pt x="36702" y="70612"/>
                </a:lnTo>
                <a:lnTo>
                  <a:pt x="33147" y="70738"/>
                </a:lnTo>
                <a:lnTo>
                  <a:pt x="29209" y="70993"/>
                </a:lnTo>
                <a:lnTo>
                  <a:pt x="25526" y="71120"/>
                </a:lnTo>
                <a:lnTo>
                  <a:pt x="22098" y="71120"/>
                </a:lnTo>
                <a:lnTo>
                  <a:pt x="18668" y="71120"/>
                </a:lnTo>
                <a:lnTo>
                  <a:pt x="15621" y="71247"/>
                </a:lnTo>
                <a:lnTo>
                  <a:pt x="1777" y="71247"/>
                </a:lnTo>
                <a:lnTo>
                  <a:pt x="1015" y="70993"/>
                </a:lnTo>
                <a:lnTo>
                  <a:pt x="634" y="70485"/>
                </a:lnTo>
                <a:lnTo>
                  <a:pt x="253" y="70104"/>
                </a:lnTo>
                <a:lnTo>
                  <a:pt x="0" y="69342"/>
                </a:lnTo>
                <a:lnTo>
                  <a:pt x="0" y="68325"/>
                </a:lnTo>
                <a:lnTo>
                  <a:pt x="0" y="34289"/>
                </a:lnTo>
                <a:lnTo>
                  <a:pt x="0" y="33400"/>
                </a:lnTo>
                <a:lnTo>
                  <a:pt x="253" y="32638"/>
                </a:lnTo>
                <a:lnTo>
                  <a:pt x="634" y="32131"/>
                </a:lnTo>
                <a:lnTo>
                  <a:pt x="1015" y="31623"/>
                </a:lnTo>
                <a:lnTo>
                  <a:pt x="1777" y="31369"/>
                </a:lnTo>
                <a:lnTo>
                  <a:pt x="2921" y="31369"/>
                </a:lnTo>
                <a:lnTo>
                  <a:pt x="49149" y="31369"/>
                </a:lnTo>
                <a:lnTo>
                  <a:pt x="49149" y="8000"/>
                </a:lnTo>
                <a:lnTo>
                  <a:pt x="0" y="8000"/>
                </a:lnTo>
                <a:lnTo>
                  <a:pt x="0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0677652" y="2679826"/>
            <a:ext cx="94615" cy="73660"/>
          </a:xfrm>
          <a:custGeom>
            <a:avLst/>
            <a:gdLst/>
            <a:ahLst/>
            <a:cxnLst/>
            <a:rect l="l" t="t" r="r" b="b"/>
            <a:pathLst>
              <a:path w="94615" h="73660">
                <a:moveTo>
                  <a:pt x="47117" y="0"/>
                </a:moveTo>
                <a:lnTo>
                  <a:pt x="54101" y="0"/>
                </a:lnTo>
                <a:lnTo>
                  <a:pt x="60578" y="888"/>
                </a:lnTo>
                <a:lnTo>
                  <a:pt x="66294" y="2539"/>
                </a:lnTo>
                <a:lnTo>
                  <a:pt x="72136" y="4318"/>
                </a:lnTo>
                <a:lnTo>
                  <a:pt x="77089" y="6731"/>
                </a:lnTo>
                <a:lnTo>
                  <a:pt x="81152" y="9906"/>
                </a:lnTo>
                <a:lnTo>
                  <a:pt x="85217" y="13081"/>
                </a:lnTo>
                <a:lnTo>
                  <a:pt x="88519" y="16890"/>
                </a:lnTo>
                <a:lnTo>
                  <a:pt x="90804" y="21462"/>
                </a:lnTo>
                <a:lnTo>
                  <a:pt x="93091" y="25908"/>
                </a:lnTo>
                <a:lnTo>
                  <a:pt x="94233" y="30987"/>
                </a:lnTo>
                <a:lnTo>
                  <a:pt x="94233" y="36575"/>
                </a:lnTo>
                <a:lnTo>
                  <a:pt x="94233" y="42290"/>
                </a:lnTo>
                <a:lnTo>
                  <a:pt x="81152" y="63373"/>
                </a:lnTo>
                <a:lnTo>
                  <a:pt x="77089" y="66548"/>
                </a:lnTo>
                <a:lnTo>
                  <a:pt x="72136" y="68961"/>
                </a:lnTo>
                <a:lnTo>
                  <a:pt x="66294" y="70612"/>
                </a:lnTo>
                <a:lnTo>
                  <a:pt x="60578" y="72262"/>
                </a:lnTo>
                <a:lnTo>
                  <a:pt x="54101" y="73151"/>
                </a:lnTo>
                <a:lnTo>
                  <a:pt x="47117" y="73151"/>
                </a:lnTo>
                <a:lnTo>
                  <a:pt x="40004" y="73151"/>
                </a:lnTo>
                <a:lnTo>
                  <a:pt x="33527" y="72262"/>
                </a:lnTo>
                <a:lnTo>
                  <a:pt x="27813" y="70612"/>
                </a:lnTo>
                <a:lnTo>
                  <a:pt x="21971" y="68961"/>
                </a:lnTo>
                <a:lnTo>
                  <a:pt x="17018" y="66548"/>
                </a:lnTo>
                <a:lnTo>
                  <a:pt x="12953" y="63373"/>
                </a:lnTo>
                <a:lnTo>
                  <a:pt x="8763" y="60198"/>
                </a:lnTo>
                <a:lnTo>
                  <a:pt x="5588" y="56387"/>
                </a:lnTo>
                <a:lnTo>
                  <a:pt x="3428" y="51943"/>
                </a:lnTo>
                <a:lnTo>
                  <a:pt x="1143" y="47371"/>
                </a:lnTo>
                <a:lnTo>
                  <a:pt x="0" y="42290"/>
                </a:lnTo>
                <a:lnTo>
                  <a:pt x="0" y="36575"/>
                </a:lnTo>
                <a:lnTo>
                  <a:pt x="0" y="30987"/>
                </a:lnTo>
                <a:lnTo>
                  <a:pt x="1143" y="25908"/>
                </a:lnTo>
                <a:lnTo>
                  <a:pt x="3428" y="21462"/>
                </a:lnTo>
                <a:lnTo>
                  <a:pt x="5588" y="16890"/>
                </a:lnTo>
                <a:lnTo>
                  <a:pt x="8763" y="13081"/>
                </a:lnTo>
                <a:lnTo>
                  <a:pt x="12953" y="9906"/>
                </a:lnTo>
                <a:lnTo>
                  <a:pt x="17018" y="6731"/>
                </a:lnTo>
                <a:lnTo>
                  <a:pt x="21971" y="4318"/>
                </a:lnTo>
                <a:lnTo>
                  <a:pt x="27813" y="2539"/>
                </a:lnTo>
                <a:lnTo>
                  <a:pt x="33527" y="888"/>
                </a:lnTo>
                <a:lnTo>
                  <a:pt x="40004" y="0"/>
                </a:lnTo>
                <a:lnTo>
                  <a:pt x="47117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0606785" y="2676779"/>
            <a:ext cx="34925" cy="84455"/>
          </a:xfrm>
          <a:custGeom>
            <a:avLst/>
            <a:gdLst/>
            <a:ahLst/>
            <a:cxnLst/>
            <a:rect l="l" t="t" r="r" b="b"/>
            <a:pathLst>
              <a:path w="34925" h="84455">
                <a:moveTo>
                  <a:pt x="25273" y="0"/>
                </a:moveTo>
                <a:lnTo>
                  <a:pt x="34925" y="0"/>
                </a:lnTo>
                <a:lnTo>
                  <a:pt x="34925" y="84328"/>
                </a:lnTo>
                <a:lnTo>
                  <a:pt x="25273" y="84328"/>
                </a:lnTo>
                <a:lnTo>
                  <a:pt x="25273" y="51181"/>
                </a:lnTo>
                <a:lnTo>
                  <a:pt x="0" y="51181"/>
                </a:lnTo>
                <a:lnTo>
                  <a:pt x="0" y="43180"/>
                </a:lnTo>
                <a:lnTo>
                  <a:pt x="25273" y="43180"/>
                </a:lnTo>
                <a:lnTo>
                  <a:pt x="25273" y="24637"/>
                </a:lnTo>
                <a:lnTo>
                  <a:pt x="0" y="24637"/>
                </a:lnTo>
                <a:lnTo>
                  <a:pt x="0" y="16637"/>
                </a:lnTo>
                <a:lnTo>
                  <a:pt x="25273" y="16637"/>
                </a:lnTo>
                <a:lnTo>
                  <a:pt x="25273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0495533" y="2676779"/>
            <a:ext cx="29209" cy="68580"/>
          </a:xfrm>
          <a:custGeom>
            <a:avLst/>
            <a:gdLst/>
            <a:ahLst/>
            <a:cxnLst/>
            <a:rect l="l" t="t" r="r" b="b"/>
            <a:pathLst>
              <a:path w="29209" h="68580">
                <a:moveTo>
                  <a:pt x="0" y="0"/>
                </a:moveTo>
                <a:lnTo>
                  <a:pt x="9651" y="0"/>
                </a:lnTo>
                <a:lnTo>
                  <a:pt x="9651" y="24892"/>
                </a:lnTo>
                <a:lnTo>
                  <a:pt x="28701" y="24892"/>
                </a:lnTo>
                <a:lnTo>
                  <a:pt x="28701" y="33274"/>
                </a:lnTo>
                <a:lnTo>
                  <a:pt x="9651" y="33274"/>
                </a:lnTo>
                <a:lnTo>
                  <a:pt x="9651" y="68072"/>
                </a:lnTo>
                <a:lnTo>
                  <a:pt x="0" y="68072"/>
                </a:lnTo>
                <a:lnTo>
                  <a:pt x="0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0980293" y="2672079"/>
            <a:ext cx="289305" cy="14897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8518652" y="2945638"/>
            <a:ext cx="1650365" cy="14630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0180955" y="3059429"/>
            <a:ext cx="13335" cy="13970"/>
          </a:xfrm>
          <a:custGeom>
            <a:avLst/>
            <a:gdLst/>
            <a:ahLst/>
            <a:cxnLst/>
            <a:rect l="l" t="t" r="r" b="b"/>
            <a:pathLst>
              <a:path w="13334" h="13969">
                <a:moveTo>
                  <a:pt x="0" y="13715"/>
                </a:moveTo>
                <a:lnTo>
                  <a:pt x="13106" y="13715"/>
                </a:lnTo>
                <a:lnTo>
                  <a:pt x="13106" y="0"/>
                </a:lnTo>
                <a:lnTo>
                  <a:pt x="0" y="0"/>
                </a:lnTo>
                <a:lnTo>
                  <a:pt x="0" y="13715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8398891" y="3558895"/>
            <a:ext cx="69215" cy="8890"/>
          </a:xfrm>
          <a:custGeom>
            <a:avLst/>
            <a:gdLst/>
            <a:ahLst/>
            <a:cxnLst/>
            <a:rect l="l" t="t" r="r" b="b"/>
            <a:pathLst>
              <a:path w="69215" h="8889">
                <a:moveTo>
                  <a:pt x="0" y="8534"/>
                </a:moveTo>
                <a:lnTo>
                  <a:pt x="68732" y="8534"/>
                </a:lnTo>
                <a:lnTo>
                  <a:pt x="68732" y="0"/>
                </a:lnTo>
                <a:lnTo>
                  <a:pt x="0" y="0"/>
                </a:lnTo>
                <a:lnTo>
                  <a:pt x="0" y="8534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8398891" y="3558895"/>
            <a:ext cx="69215" cy="8890"/>
          </a:xfrm>
          <a:custGeom>
            <a:avLst/>
            <a:gdLst/>
            <a:ahLst/>
            <a:cxnLst/>
            <a:rect l="l" t="t" r="r" b="b"/>
            <a:pathLst>
              <a:path w="69215" h="8889">
                <a:moveTo>
                  <a:pt x="0" y="8534"/>
                </a:moveTo>
                <a:lnTo>
                  <a:pt x="68732" y="8534"/>
                </a:lnTo>
                <a:lnTo>
                  <a:pt x="68732" y="0"/>
                </a:lnTo>
                <a:lnTo>
                  <a:pt x="0" y="0"/>
                </a:lnTo>
                <a:lnTo>
                  <a:pt x="0" y="8534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8570086" y="3495166"/>
            <a:ext cx="127508" cy="146939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8747252" y="3495166"/>
            <a:ext cx="257810" cy="144526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9055354" y="3495166"/>
            <a:ext cx="247650" cy="144526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9366377" y="3499739"/>
            <a:ext cx="255904" cy="138430"/>
          </a:xfrm>
          <a:custGeom>
            <a:avLst/>
            <a:gdLst/>
            <a:ahLst/>
            <a:cxnLst/>
            <a:rect l="l" t="t" r="r" b="b"/>
            <a:pathLst>
              <a:path w="255904" h="138429">
                <a:moveTo>
                  <a:pt x="193928" y="84582"/>
                </a:moveTo>
                <a:lnTo>
                  <a:pt x="149987" y="97282"/>
                </a:lnTo>
                <a:lnTo>
                  <a:pt x="145796" y="103632"/>
                </a:lnTo>
                <a:lnTo>
                  <a:pt x="145796" y="118872"/>
                </a:lnTo>
                <a:lnTo>
                  <a:pt x="183068" y="137445"/>
                </a:lnTo>
                <a:lnTo>
                  <a:pt x="193928" y="137922"/>
                </a:lnTo>
                <a:lnTo>
                  <a:pt x="204787" y="137445"/>
                </a:lnTo>
                <a:lnTo>
                  <a:pt x="214312" y="136017"/>
                </a:lnTo>
                <a:lnTo>
                  <a:pt x="222503" y="133635"/>
                </a:lnTo>
                <a:lnTo>
                  <a:pt x="229362" y="130302"/>
                </a:lnTo>
                <a:lnTo>
                  <a:pt x="229781" y="130048"/>
                </a:lnTo>
                <a:lnTo>
                  <a:pt x="193928" y="130048"/>
                </a:lnTo>
                <a:lnTo>
                  <a:pt x="185854" y="129740"/>
                </a:lnTo>
                <a:lnTo>
                  <a:pt x="155828" y="117348"/>
                </a:lnTo>
                <a:lnTo>
                  <a:pt x="155828" y="105156"/>
                </a:lnTo>
                <a:lnTo>
                  <a:pt x="193928" y="92456"/>
                </a:lnTo>
                <a:lnTo>
                  <a:pt x="229781" y="92456"/>
                </a:lnTo>
                <a:lnTo>
                  <a:pt x="229362" y="92201"/>
                </a:lnTo>
                <a:lnTo>
                  <a:pt x="222432" y="88868"/>
                </a:lnTo>
                <a:lnTo>
                  <a:pt x="214217" y="86487"/>
                </a:lnTo>
                <a:lnTo>
                  <a:pt x="204716" y="85058"/>
                </a:lnTo>
                <a:lnTo>
                  <a:pt x="193928" y="84582"/>
                </a:lnTo>
                <a:close/>
              </a:path>
              <a:path w="255904" h="138429">
                <a:moveTo>
                  <a:pt x="229781" y="92456"/>
                </a:moveTo>
                <a:lnTo>
                  <a:pt x="193928" y="92456"/>
                </a:lnTo>
                <a:lnTo>
                  <a:pt x="201783" y="92763"/>
                </a:lnTo>
                <a:lnTo>
                  <a:pt x="208946" y="93678"/>
                </a:lnTo>
                <a:lnTo>
                  <a:pt x="215395" y="95188"/>
                </a:lnTo>
                <a:lnTo>
                  <a:pt x="221106" y="97282"/>
                </a:lnTo>
                <a:lnTo>
                  <a:pt x="228219" y="100457"/>
                </a:lnTo>
                <a:lnTo>
                  <a:pt x="231901" y="105156"/>
                </a:lnTo>
                <a:lnTo>
                  <a:pt x="231901" y="117348"/>
                </a:lnTo>
                <a:lnTo>
                  <a:pt x="193928" y="130048"/>
                </a:lnTo>
                <a:lnTo>
                  <a:pt x="229781" y="130048"/>
                </a:lnTo>
                <a:lnTo>
                  <a:pt x="237744" y="125222"/>
                </a:lnTo>
                <a:lnTo>
                  <a:pt x="241934" y="118872"/>
                </a:lnTo>
                <a:lnTo>
                  <a:pt x="241934" y="103632"/>
                </a:lnTo>
                <a:lnTo>
                  <a:pt x="237744" y="97282"/>
                </a:lnTo>
                <a:lnTo>
                  <a:pt x="229781" y="92456"/>
                </a:lnTo>
                <a:close/>
              </a:path>
              <a:path w="255904" h="138429">
                <a:moveTo>
                  <a:pt x="36829" y="88264"/>
                </a:moveTo>
                <a:lnTo>
                  <a:pt x="27050" y="88264"/>
                </a:lnTo>
                <a:lnTo>
                  <a:pt x="27177" y="131444"/>
                </a:lnTo>
                <a:lnTo>
                  <a:pt x="27686" y="131825"/>
                </a:lnTo>
                <a:lnTo>
                  <a:pt x="28067" y="132206"/>
                </a:lnTo>
                <a:lnTo>
                  <a:pt x="28828" y="132461"/>
                </a:lnTo>
                <a:lnTo>
                  <a:pt x="117601" y="132461"/>
                </a:lnTo>
                <a:lnTo>
                  <a:pt x="117601" y="124206"/>
                </a:lnTo>
                <a:lnTo>
                  <a:pt x="36829" y="124206"/>
                </a:lnTo>
                <a:lnTo>
                  <a:pt x="36829" y="88264"/>
                </a:lnTo>
                <a:close/>
              </a:path>
              <a:path w="255904" h="138429">
                <a:moveTo>
                  <a:pt x="113411" y="0"/>
                </a:moveTo>
                <a:lnTo>
                  <a:pt x="103631" y="0"/>
                </a:lnTo>
                <a:lnTo>
                  <a:pt x="103631" y="32003"/>
                </a:lnTo>
                <a:lnTo>
                  <a:pt x="73151" y="32003"/>
                </a:lnTo>
                <a:lnTo>
                  <a:pt x="73151" y="40386"/>
                </a:lnTo>
                <a:lnTo>
                  <a:pt x="103631" y="40386"/>
                </a:lnTo>
                <a:lnTo>
                  <a:pt x="103631" y="100584"/>
                </a:lnTo>
                <a:lnTo>
                  <a:pt x="113411" y="100584"/>
                </a:lnTo>
                <a:lnTo>
                  <a:pt x="113411" y="0"/>
                </a:lnTo>
                <a:close/>
              </a:path>
              <a:path w="255904" h="138429">
                <a:moveTo>
                  <a:pt x="48005" y="14605"/>
                </a:moveTo>
                <a:lnTo>
                  <a:pt x="38353" y="14605"/>
                </a:lnTo>
                <a:lnTo>
                  <a:pt x="38353" y="21082"/>
                </a:lnTo>
                <a:lnTo>
                  <a:pt x="37784" y="29392"/>
                </a:lnTo>
                <a:lnTo>
                  <a:pt x="17621" y="65198"/>
                </a:lnTo>
                <a:lnTo>
                  <a:pt x="0" y="75311"/>
                </a:lnTo>
                <a:lnTo>
                  <a:pt x="8763" y="81787"/>
                </a:lnTo>
                <a:lnTo>
                  <a:pt x="37401" y="56578"/>
                </a:lnTo>
                <a:lnTo>
                  <a:pt x="43306" y="43687"/>
                </a:lnTo>
                <a:lnTo>
                  <a:pt x="53340" y="43687"/>
                </a:lnTo>
                <a:lnTo>
                  <a:pt x="52450" y="42163"/>
                </a:lnTo>
                <a:lnTo>
                  <a:pt x="50673" y="37084"/>
                </a:lnTo>
                <a:lnTo>
                  <a:pt x="48895" y="32131"/>
                </a:lnTo>
                <a:lnTo>
                  <a:pt x="48005" y="26670"/>
                </a:lnTo>
                <a:lnTo>
                  <a:pt x="48005" y="14605"/>
                </a:lnTo>
                <a:close/>
              </a:path>
              <a:path w="255904" h="138429">
                <a:moveTo>
                  <a:pt x="53340" y="43687"/>
                </a:moveTo>
                <a:lnTo>
                  <a:pt x="43306" y="43687"/>
                </a:lnTo>
                <a:lnTo>
                  <a:pt x="46990" y="51562"/>
                </a:lnTo>
                <a:lnTo>
                  <a:pt x="51689" y="58165"/>
                </a:lnTo>
                <a:lnTo>
                  <a:pt x="57403" y="63500"/>
                </a:lnTo>
                <a:lnTo>
                  <a:pt x="62992" y="68834"/>
                </a:lnTo>
                <a:lnTo>
                  <a:pt x="69976" y="73406"/>
                </a:lnTo>
                <a:lnTo>
                  <a:pt x="78231" y="77470"/>
                </a:lnTo>
                <a:lnTo>
                  <a:pt x="85598" y="70103"/>
                </a:lnTo>
                <a:lnTo>
                  <a:pt x="80009" y="68072"/>
                </a:lnTo>
                <a:lnTo>
                  <a:pt x="74802" y="65405"/>
                </a:lnTo>
                <a:lnTo>
                  <a:pt x="70230" y="62230"/>
                </a:lnTo>
                <a:lnTo>
                  <a:pt x="65658" y="58927"/>
                </a:lnTo>
                <a:lnTo>
                  <a:pt x="61722" y="55118"/>
                </a:lnTo>
                <a:lnTo>
                  <a:pt x="55118" y="46736"/>
                </a:lnTo>
                <a:lnTo>
                  <a:pt x="53340" y="43687"/>
                </a:lnTo>
                <a:close/>
              </a:path>
              <a:path w="255904" h="138429">
                <a:moveTo>
                  <a:pt x="76200" y="6603"/>
                </a:moveTo>
                <a:lnTo>
                  <a:pt x="9651" y="6603"/>
                </a:lnTo>
                <a:lnTo>
                  <a:pt x="9651" y="14605"/>
                </a:lnTo>
                <a:lnTo>
                  <a:pt x="76200" y="14605"/>
                </a:lnTo>
                <a:lnTo>
                  <a:pt x="76200" y="6603"/>
                </a:lnTo>
                <a:close/>
              </a:path>
              <a:path w="255904" h="138429">
                <a:moveTo>
                  <a:pt x="255904" y="62484"/>
                </a:moveTo>
                <a:lnTo>
                  <a:pt x="131825" y="62484"/>
                </a:lnTo>
                <a:lnTo>
                  <a:pt x="131825" y="70612"/>
                </a:lnTo>
                <a:lnTo>
                  <a:pt x="255904" y="70612"/>
                </a:lnTo>
                <a:lnTo>
                  <a:pt x="255904" y="62484"/>
                </a:lnTo>
                <a:close/>
              </a:path>
              <a:path w="255904" h="138429">
                <a:moveTo>
                  <a:pt x="190500" y="31369"/>
                </a:moveTo>
                <a:lnTo>
                  <a:pt x="181101" y="31369"/>
                </a:lnTo>
                <a:lnTo>
                  <a:pt x="181101" y="62484"/>
                </a:lnTo>
                <a:lnTo>
                  <a:pt x="190500" y="62484"/>
                </a:lnTo>
                <a:lnTo>
                  <a:pt x="190500" y="31369"/>
                </a:lnTo>
                <a:close/>
              </a:path>
              <a:path w="255904" h="138429">
                <a:moveTo>
                  <a:pt x="239014" y="4318"/>
                </a:moveTo>
                <a:lnTo>
                  <a:pt x="146939" y="4318"/>
                </a:lnTo>
                <a:lnTo>
                  <a:pt x="146939" y="12319"/>
                </a:lnTo>
                <a:lnTo>
                  <a:pt x="231267" y="12319"/>
                </a:lnTo>
                <a:lnTo>
                  <a:pt x="230886" y="19303"/>
                </a:lnTo>
                <a:lnTo>
                  <a:pt x="230250" y="26035"/>
                </a:lnTo>
                <a:lnTo>
                  <a:pt x="229362" y="32512"/>
                </a:lnTo>
                <a:lnTo>
                  <a:pt x="228600" y="38862"/>
                </a:lnTo>
                <a:lnTo>
                  <a:pt x="227456" y="45593"/>
                </a:lnTo>
                <a:lnTo>
                  <a:pt x="226059" y="52577"/>
                </a:lnTo>
                <a:lnTo>
                  <a:pt x="235330" y="52577"/>
                </a:lnTo>
                <a:lnTo>
                  <a:pt x="240792" y="7112"/>
                </a:lnTo>
                <a:lnTo>
                  <a:pt x="240665" y="5587"/>
                </a:lnTo>
                <a:lnTo>
                  <a:pt x="239649" y="4572"/>
                </a:lnTo>
                <a:lnTo>
                  <a:pt x="239014" y="4318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9361805" y="3495166"/>
            <a:ext cx="265049" cy="147066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9673843" y="3499739"/>
            <a:ext cx="262890" cy="135890"/>
          </a:xfrm>
          <a:custGeom>
            <a:avLst/>
            <a:gdLst/>
            <a:ahLst/>
            <a:cxnLst/>
            <a:rect l="l" t="t" r="r" b="b"/>
            <a:pathLst>
              <a:path w="262890" h="135889">
                <a:moveTo>
                  <a:pt x="169417" y="88264"/>
                </a:moveTo>
                <a:lnTo>
                  <a:pt x="159892" y="88264"/>
                </a:lnTo>
                <a:lnTo>
                  <a:pt x="159892" y="130683"/>
                </a:lnTo>
                <a:lnTo>
                  <a:pt x="160020" y="131444"/>
                </a:lnTo>
                <a:lnTo>
                  <a:pt x="160400" y="131825"/>
                </a:lnTo>
                <a:lnTo>
                  <a:pt x="160908" y="132206"/>
                </a:lnTo>
                <a:lnTo>
                  <a:pt x="161671" y="132461"/>
                </a:lnTo>
                <a:lnTo>
                  <a:pt x="247650" y="132461"/>
                </a:lnTo>
                <a:lnTo>
                  <a:pt x="247650" y="124206"/>
                </a:lnTo>
                <a:lnTo>
                  <a:pt x="169417" y="124206"/>
                </a:lnTo>
                <a:lnTo>
                  <a:pt x="169417" y="88264"/>
                </a:lnTo>
                <a:close/>
              </a:path>
              <a:path w="262890" h="135889">
                <a:moveTo>
                  <a:pt x="243077" y="0"/>
                </a:moveTo>
                <a:lnTo>
                  <a:pt x="233425" y="0"/>
                </a:lnTo>
                <a:lnTo>
                  <a:pt x="233425" y="100584"/>
                </a:lnTo>
                <a:lnTo>
                  <a:pt x="243077" y="100584"/>
                </a:lnTo>
                <a:lnTo>
                  <a:pt x="243077" y="50164"/>
                </a:lnTo>
                <a:lnTo>
                  <a:pt x="262889" y="50164"/>
                </a:lnTo>
                <a:lnTo>
                  <a:pt x="262889" y="41783"/>
                </a:lnTo>
                <a:lnTo>
                  <a:pt x="243077" y="41783"/>
                </a:lnTo>
                <a:lnTo>
                  <a:pt x="243077" y="0"/>
                </a:lnTo>
                <a:close/>
              </a:path>
              <a:path w="262890" h="135889">
                <a:moveTo>
                  <a:pt x="204342" y="6603"/>
                </a:moveTo>
                <a:lnTo>
                  <a:pt x="145160" y="6603"/>
                </a:lnTo>
                <a:lnTo>
                  <a:pt x="145160" y="14732"/>
                </a:lnTo>
                <a:lnTo>
                  <a:pt x="195833" y="14732"/>
                </a:lnTo>
                <a:lnTo>
                  <a:pt x="193290" y="24852"/>
                </a:lnTo>
                <a:lnTo>
                  <a:pt x="168723" y="58287"/>
                </a:lnTo>
                <a:lnTo>
                  <a:pt x="135254" y="76200"/>
                </a:lnTo>
                <a:lnTo>
                  <a:pt x="142748" y="83058"/>
                </a:lnTo>
                <a:lnTo>
                  <a:pt x="178609" y="61376"/>
                </a:lnTo>
                <a:lnTo>
                  <a:pt x="203791" y="21232"/>
                </a:lnTo>
                <a:lnTo>
                  <a:pt x="206121" y="9398"/>
                </a:lnTo>
                <a:lnTo>
                  <a:pt x="205994" y="7874"/>
                </a:lnTo>
                <a:lnTo>
                  <a:pt x="204977" y="6858"/>
                </a:lnTo>
                <a:lnTo>
                  <a:pt x="204342" y="6603"/>
                </a:lnTo>
                <a:close/>
              </a:path>
              <a:path w="262890" h="135889">
                <a:moveTo>
                  <a:pt x="50164" y="5841"/>
                </a:moveTo>
                <a:lnTo>
                  <a:pt x="40385" y="5841"/>
                </a:lnTo>
                <a:lnTo>
                  <a:pt x="40385" y="36068"/>
                </a:lnTo>
                <a:lnTo>
                  <a:pt x="39370" y="44069"/>
                </a:lnTo>
                <a:lnTo>
                  <a:pt x="37210" y="51435"/>
                </a:lnTo>
                <a:lnTo>
                  <a:pt x="35178" y="58800"/>
                </a:lnTo>
                <a:lnTo>
                  <a:pt x="32384" y="65532"/>
                </a:lnTo>
                <a:lnTo>
                  <a:pt x="28828" y="71627"/>
                </a:lnTo>
                <a:lnTo>
                  <a:pt x="25273" y="77597"/>
                </a:lnTo>
                <a:lnTo>
                  <a:pt x="20954" y="83058"/>
                </a:lnTo>
                <a:lnTo>
                  <a:pt x="16001" y="87884"/>
                </a:lnTo>
                <a:lnTo>
                  <a:pt x="11175" y="92837"/>
                </a:lnTo>
                <a:lnTo>
                  <a:pt x="5714" y="97027"/>
                </a:lnTo>
                <a:lnTo>
                  <a:pt x="0" y="100711"/>
                </a:lnTo>
                <a:lnTo>
                  <a:pt x="9271" y="107442"/>
                </a:lnTo>
                <a:lnTo>
                  <a:pt x="37719" y="75691"/>
                </a:lnTo>
                <a:lnTo>
                  <a:pt x="45084" y="57785"/>
                </a:lnTo>
                <a:lnTo>
                  <a:pt x="54940" y="57785"/>
                </a:lnTo>
                <a:lnTo>
                  <a:pt x="52736" y="51403"/>
                </a:lnTo>
                <a:lnTo>
                  <a:pt x="50807" y="41282"/>
                </a:lnTo>
                <a:lnTo>
                  <a:pt x="50164" y="30352"/>
                </a:lnTo>
                <a:lnTo>
                  <a:pt x="50164" y="5841"/>
                </a:lnTo>
                <a:close/>
              </a:path>
              <a:path w="262890" h="135889">
                <a:moveTo>
                  <a:pt x="54940" y="57785"/>
                </a:moveTo>
                <a:lnTo>
                  <a:pt x="45084" y="57785"/>
                </a:lnTo>
                <a:lnTo>
                  <a:pt x="47962" y="65218"/>
                </a:lnTo>
                <a:lnTo>
                  <a:pt x="76001" y="99347"/>
                </a:lnTo>
                <a:lnTo>
                  <a:pt x="81787" y="103632"/>
                </a:lnTo>
                <a:lnTo>
                  <a:pt x="89534" y="96265"/>
                </a:lnTo>
                <a:lnTo>
                  <a:pt x="80722" y="90574"/>
                </a:lnTo>
                <a:lnTo>
                  <a:pt x="72945" y="84169"/>
                </a:lnTo>
                <a:lnTo>
                  <a:pt x="66192" y="77049"/>
                </a:lnTo>
                <a:lnTo>
                  <a:pt x="60451" y="69214"/>
                </a:lnTo>
                <a:lnTo>
                  <a:pt x="55951" y="60713"/>
                </a:lnTo>
                <a:lnTo>
                  <a:pt x="54940" y="57785"/>
                </a:lnTo>
                <a:close/>
              </a:path>
              <a:path w="262890" h="135889">
                <a:moveTo>
                  <a:pt x="115061" y="0"/>
                </a:moveTo>
                <a:lnTo>
                  <a:pt x="105282" y="0"/>
                </a:lnTo>
                <a:lnTo>
                  <a:pt x="105282" y="135381"/>
                </a:lnTo>
                <a:lnTo>
                  <a:pt x="115061" y="135381"/>
                </a:lnTo>
                <a:lnTo>
                  <a:pt x="115061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9669271" y="3495166"/>
            <a:ext cx="272033" cy="144526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9997313" y="3499611"/>
            <a:ext cx="379730" cy="135890"/>
          </a:xfrm>
          <a:custGeom>
            <a:avLst/>
            <a:gdLst/>
            <a:ahLst/>
            <a:cxnLst/>
            <a:rect l="l" t="t" r="r" b="b"/>
            <a:pathLst>
              <a:path w="379729" h="135889">
                <a:moveTo>
                  <a:pt x="360425" y="83947"/>
                </a:moveTo>
                <a:lnTo>
                  <a:pt x="272541" y="83947"/>
                </a:lnTo>
                <a:lnTo>
                  <a:pt x="272541" y="91566"/>
                </a:lnTo>
                <a:lnTo>
                  <a:pt x="352425" y="91566"/>
                </a:lnTo>
                <a:lnTo>
                  <a:pt x="352425" y="105028"/>
                </a:lnTo>
                <a:lnTo>
                  <a:pt x="274319" y="105028"/>
                </a:lnTo>
                <a:lnTo>
                  <a:pt x="273557" y="105155"/>
                </a:lnTo>
                <a:lnTo>
                  <a:pt x="272795" y="106172"/>
                </a:lnTo>
                <a:lnTo>
                  <a:pt x="272541" y="106807"/>
                </a:lnTo>
                <a:lnTo>
                  <a:pt x="272541" y="131952"/>
                </a:lnTo>
                <a:lnTo>
                  <a:pt x="272795" y="132714"/>
                </a:lnTo>
                <a:lnTo>
                  <a:pt x="273176" y="133223"/>
                </a:lnTo>
                <a:lnTo>
                  <a:pt x="273557" y="133604"/>
                </a:lnTo>
                <a:lnTo>
                  <a:pt x="274319" y="133731"/>
                </a:lnTo>
                <a:lnTo>
                  <a:pt x="365378" y="133731"/>
                </a:lnTo>
                <a:lnTo>
                  <a:pt x="365378" y="126111"/>
                </a:lnTo>
                <a:lnTo>
                  <a:pt x="282320" y="126111"/>
                </a:lnTo>
                <a:lnTo>
                  <a:pt x="282320" y="112649"/>
                </a:lnTo>
                <a:lnTo>
                  <a:pt x="360425" y="112649"/>
                </a:lnTo>
                <a:lnTo>
                  <a:pt x="361187" y="112394"/>
                </a:lnTo>
                <a:lnTo>
                  <a:pt x="361568" y="112013"/>
                </a:lnTo>
                <a:lnTo>
                  <a:pt x="362076" y="111632"/>
                </a:lnTo>
                <a:lnTo>
                  <a:pt x="362330" y="110870"/>
                </a:lnTo>
                <a:lnTo>
                  <a:pt x="362330" y="85851"/>
                </a:lnTo>
                <a:lnTo>
                  <a:pt x="362076" y="85089"/>
                </a:lnTo>
                <a:lnTo>
                  <a:pt x="361187" y="84200"/>
                </a:lnTo>
                <a:lnTo>
                  <a:pt x="360425" y="83947"/>
                </a:lnTo>
                <a:close/>
              </a:path>
              <a:path w="379729" h="135889">
                <a:moveTo>
                  <a:pt x="96138" y="74802"/>
                </a:moveTo>
                <a:lnTo>
                  <a:pt x="13969" y="74802"/>
                </a:lnTo>
                <a:lnTo>
                  <a:pt x="13969" y="83058"/>
                </a:lnTo>
                <a:lnTo>
                  <a:pt x="88137" y="83058"/>
                </a:lnTo>
                <a:lnTo>
                  <a:pt x="88137" y="100075"/>
                </a:lnTo>
                <a:lnTo>
                  <a:pt x="15747" y="100075"/>
                </a:lnTo>
                <a:lnTo>
                  <a:pt x="14985" y="100329"/>
                </a:lnTo>
                <a:lnTo>
                  <a:pt x="14096" y="101218"/>
                </a:lnTo>
                <a:lnTo>
                  <a:pt x="14096" y="132714"/>
                </a:lnTo>
                <a:lnTo>
                  <a:pt x="14477" y="133223"/>
                </a:lnTo>
                <a:lnTo>
                  <a:pt x="14985" y="133604"/>
                </a:lnTo>
                <a:lnTo>
                  <a:pt x="15747" y="133731"/>
                </a:lnTo>
                <a:lnTo>
                  <a:pt x="101345" y="133731"/>
                </a:lnTo>
                <a:lnTo>
                  <a:pt x="101345" y="125856"/>
                </a:lnTo>
                <a:lnTo>
                  <a:pt x="23621" y="125856"/>
                </a:lnTo>
                <a:lnTo>
                  <a:pt x="23621" y="108331"/>
                </a:lnTo>
                <a:lnTo>
                  <a:pt x="96138" y="108331"/>
                </a:lnTo>
                <a:lnTo>
                  <a:pt x="96900" y="108076"/>
                </a:lnTo>
                <a:lnTo>
                  <a:pt x="97408" y="107695"/>
                </a:lnTo>
                <a:lnTo>
                  <a:pt x="97789" y="107314"/>
                </a:lnTo>
                <a:lnTo>
                  <a:pt x="98043" y="106552"/>
                </a:lnTo>
                <a:lnTo>
                  <a:pt x="98043" y="76708"/>
                </a:lnTo>
                <a:lnTo>
                  <a:pt x="97789" y="75946"/>
                </a:lnTo>
                <a:lnTo>
                  <a:pt x="97408" y="75437"/>
                </a:lnTo>
                <a:lnTo>
                  <a:pt x="96900" y="75057"/>
                </a:lnTo>
                <a:lnTo>
                  <a:pt x="96138" y="74802"/>
                </a:lnTo>
                <a:close/>
              </a:path>
              <a:path w="379729" h="135889">
                <a:moveTo>
                  <a:pt x="379348" y="63373"/>
                </a:moveTo>
                <a:lnTo>
                  <a:pt x="255269" y="63373"/>
                </a:lnTo>
                <a:lnTo>
                  <a:pt x="255269" y="71120"/>
                </a:lnTo>
                <a:lnTo>
                  <a:pt x="379348" y="71120"/>
                </a:lnTo>
                <a:lnTo>
                  <a:pt x="379348" y="63373"/>
                </a:lnTo>
                <a:close/>
              </a:path>
              <a:path w="379729" h="135889">
                <a:moveTo>
                  <a:pt x="154685" y="16637"/>
                </a:moveTo>
                <a:lnTo>
                  <a:pt x="145287" y="16637"/>
                </a:lnTo>
                <a:lnTo>
                  <a:pt x="145287" y="45085"/>
                </a:lnTo>
                <a:lnTo>
                  <a:pt x="144906" y="51180"/>
                </a:lnTo>
                <a:lnTo>
                  <a:pt x="130301" y="90932"/>
                </a:lnTo>
                <a:lnTo>
                  <a:pt x="121919" y="100202"/>
                </a:lnTo>
                <a:lnTo>
                  <a:pt x="130047" y="105790"/>
                </a:lnTo>
                <a:lnTo>
                  <a:pt x="149986" y="71500"/>
                </a:lnTo>
                <a:lnTo>
                  <a:pt x="159347" y="71500"/>
                </a:lnTo>
                <a:lnTo>
                  <a:pt x="154685" y="38480"/>
                </a:lnTo>
                <a:lnTo>
                  <a:pt x="154685" y="16637"/>
                </a:lnTo>
                <a:close/>
              </a:path>
              <a:path w="379729" h="135889">
                <a:moveTo>
                  <a:pt x="159347" y="71500"/>
                </a:moveTo>
                <a:lnTo>
                  <a:pt x="149986" y="71500"/>
                </a:lnTo>
                <a:lnTo>
                  <a:pt x="152145" y="78612"/>
                </a:lnTo>
                <a:lnTo>
                  <a:pt x="154812" y="84962"/>
                </a:lnTo>
                <a:lnTo>
                  <a:pt x="158114" y="90677"/>
                </a:lnTo>
                <a:lnTo>
                  <a:pt x="161289" y="96520"/>
                </a:lnTo>
                <a:lnTo>
                  <a:pt x="165226" y="101473"/>
                </a:lnTo>
                <a:lnTo>
                  <a:pt x="169671" y="105790"/>
                </a:lnTo>
                <a:lnTo>
                  <a:pt x="173989" y="101346"/>
                </a:lnTo>
                <a:lnTo>
                  <a:pt x="177800" y="96265"/>
                </a:lnTo>
                <a:lnTo>
                  <a:pt x="179881" y="92583"/>
                </a:lnTo>
                <a:lnTo>
                  <a:pt x="169544" y="92583"/>
                </a:lnTo>
                <a:lnTo>
                  <a:pt x="165100" y="86233"/>
                </a:lnTo>
                <a:lnTo>
                  <a:pt x="161543" y="78612"/>
                </a:lnTo>
                <a:lnTo>
                  <a:pt x="159347" y="71500"/>
                </a:lnTo>
                <a:close/>
              </a:path>
              <a:path w="379729" h="135889">
                <a:moveTo>
                  <a:pt x="197671" y="70865"/>
                </a:moveTo>
                <a:lnTo>
                  <a:pt x="189356" y="70865"/>
                </a:lnTo>
                <a:lnTo>
                  <a:pt x="190880" y="77215"/>
                </a:lnTo>
                <a:lnTo>
                  <a:pt x="193166" y="83312"/>
                </a:lnTo>
                <a:lnTo>
                  <a:pt x="196468" y="89026"/>
                </a:lnTo>
                <a:lnTo>
                  <a:pt x="199643" y="94741"/>
                </a:lnTo>
                <a:lnTo>
                  <a:pt x="203453" y="100202"/>
                </a:lnTo>
                <a:lnTo>
                  <a:pt x="208025" y="105410"/>
                </a:lnTo>
                <a:lnTo>
                  <a:pt x="214883" y="99060"/>
                </a:lnTo>
                <a:lnTo>
                  <a:pt x="209549" y="92910"/>
                </a:lnTo>
                <a:lnTo>
                  <a:pt x="204977" y="86439"/>
                </a:lnTo>
                <a:lnTo>
                  <a:pt x="201167" y="79611"/>
                </a:lnTo>
                <a:lnTo>
                  <a:pt x="198119" y="72389"/>
                </a:lnTo>
                <a:lnTo>
                  <a:pt x="197671" y="70865"/>
                </a:lnTo>
                <a:close/>
              </a:path>
              <a:path w="379729" h="135889">
                <a:moveTo>
                  <a:pt x="193039" y="16637"/>
                </a:moveTo>
                <a:lnTo>
                  <a:pt x="183895" y="16637"/>
                </a:lnTo>
                <a:lnTo>
                  <a:pt x="183872" y="45085"/>
                </a:lnTo>
                <a:lnTo>
                  <a:pt x="183641" y="50037"/>
                </a:lnTo>
                <a:lnTo>
                  <a:pt x="182879" y="59816"/>
                </a:lnTo>
                <a:lnTo>
                  <a:pt x="182117" y="64388"/>
                </a:lnTo>
                <a:lnTo>
                  <a:pt x="180975" y="68707"/>
                </a:lnTo>
                <a:lnTo>
                  <a:pt x="179958" y="73025"/>
                </a:lnTo>
                <a:lnTo>
                  <a:pt x="169544" y="92583"/>
                </a:lnTo>
                <a:lnTo>
                  <a:pt x="179881" y="92583"/>
                </a:lnTo>
                <a:lnTo>
                  <a:pt x="184403" y="84582"/>
                </a:lnTo>
                <a:lnTo>
                  <a:pt x="187197" y="78104"/>
                </a:lnTo>
                <a:lnTo>
                  <a:pt x="189356" y="70865"/>
                </a:lnTo>
                <a:lnTo>
                  <a:pt x="197671" y="70865"/>
                </a:lnTo>
                <a:lnTo>
                  <a:pt x="195879" y="64769"/>
                </a:lnTo>
                <a:lnTo>
                  <a:pt x="194306" y="56641"/>
                </a:lnTo>
                <a:lnTo>
                  <a:pt x="193351" y="47815"/>
                </a:lnTo>
                <a:lnTo>
                  <a:pt x="193039" y="38480"/>
                </a:lnTo>
                <a:lnTo>
                  <a:pt x="193039" y="16637"/>
                </a:lnTo>
                <a:close/>
              </a:path>
              <a:path w="379729" h="135889">
                <a:moveTo>
                  <a:pt x="167512" y="8382"/>
                </a:moveTo>
                <a:lnTo>
                  <a:pt x="129285" y="8382"/>
                </a:lnTo>
                <a:lnTo>
                  <a:pt x="129285" y="16637"/>
                </a:lnTo>
                <a:lnTo>
                  <a:pt x="167512" y="16637"/>
                </a:lnTo>
                <a:lnTo>
                  <a:pt x="167512" y="8382"/>
                </a:lnTo>
                <a:close/>
              </a:path>
              <a:path w="379729" h="135889">
                <a:moveTo>
                  <a:pt x="208279" y="8382"/>
                </a:moveTo>
                <a:lnTo>
                  <a:pt x="170306" y="8382"/>
                </a:lnTo>
                <a:lnTo>
                  <a:pt x="170306" y="16637"/>
                </a:lnTo>
                <a:lnTo>
                  <a:pt x="208279" y="16637"/>
                </a:lnTo>
                <a:lnTo>
                  <a:pt x="208279" y="8382"/>
                </a:lnTo>
                <a:close/>
              </a:path>
              <a:path w="379729" h="135889">
                <a:moveTo>
                  <a:pt x="14096" y="58800"/>
                </a:moveTo>
                <a:lnTo>
                  <a:pt x="4317" y="58800"/>
                </a:lnTo>
                <a:lnTo>
                  <a:pt x="6350" y="58927"/>
                </a:lnTo>
                <a:lnTo>
                  <a:pt x="11048" y="58927"/>
                </a:lnTo>
                <a:lnTo>
                  <a:pt x="14096" y="58800"/>
                </a:lnTo>
                <a:close/>
              </a:path>
              <a:path w="379729" h="135889">
                <a:moveTo>
                  <a:pt x="9525" y="3937"/>
                </a:moveTo>
                <a:lnTo>
                  <a:pt x="0" y="3937"/>
                </a:lnTo>
                <a:lnTo>
                  <a:pt x="0" y="56896"/>
                </a:lnTo>
                <a:lnTo>
                  <a:pt x="253" y="57658"/>
                </a:lnTo>
                <a:lnTo>
                  <a:pt x="634" y="58165"/>
                </a:lnTo>
                <a:lnTo>
                  <a:pt x="1015" y="58547"/>
                </a:lnTo>
                <a:lnTo>
                  <a:pt x="1777" y="58800"/>
                </a:lnTo>
                <a:lnTo>
                  <a:pt x="20700" y="58800"/>
                </a:lnTo>
                <a:lnTo>
                  <a:pt x="24510" y="58674"/>
                </a:lnTo>
                <a:lnTo>
                  <a:pt x="28320" y="58674"/>
                </a:lnTo>
                <a:lnTo>
                  <a:pt x="32130" y="58547"/>
                </a:lnTo>
                <a:lnTo>
                  <a:pt x="35813" y="58292"/>
                </a:lnTo>
                <a:lnTo>
                  <a:pt x="40131" y="58292"/>
                </a:lnTo>
                <a:lnTo>
                  <a:pt x="44450" y="58038"/>
                </a:lnTo>
                <a:lnTo>
                  <a:pt x="57784" y="56896"/>
                </a:lnTo>
                <a:lnTo>
                  <a:pt x="70103" y="55372"/>
                </a:lnTo>
                <a:lnTo>
                  <a:pt x="73659" y="54737"/>
                </a:lnTo>
                <a:lnTo>
                  <a:pt x="77215" y="54228"/>
                </a:lnTo>
                <a:lnTo>
                  <a:pt x="80263" y="53593"/>
                </a:lnTo>
                <a:lnTo>
                  <a:pt x="82676" y="52959"/>
                </a:lnTo>
                <a:lnTo>
                  <a:pt x="82676" y="50546"/>
                </a:lnTo>
                <a:lnTo>
                  <a:pt x="9525" y="50546"/>
                </a:lnTo>
                <a:lnTo>
                  <a:pt x="9525" y="3937"/>
                </a:lnTo>
                <a:close/>
              </a:path>
              <a:path w="379729" h="135889">
                <a:moveTo>
                  <a:pt x="82676" y="44830"/>
                </a:moveTo>
                <a:lnTo>
                  <a:pt x="80263" y="45338"/>
                </a:lnTo>
                <a:lnTo>
                  <a:pt x="77088" y="45974"/>
                </a:lnTo>
                <a:lnTo>
                  <a:pt x="73151" y="46482"/>
                </a:lnTo>
                <a:lnTo>
                  <a:pt x="69087" y="47116"/>
                </a:lnTo>
                <a:lnTo>
                  <a:pt x="60070" y="48133"/>
                </a:lnTo>
                <a:lnTo>
                  <a:pt x="55371" y="48767"/>
                </a:lnTo>
                <a:lnTo>
                  <a:pt x="50672" y="49275"/>
                </a:lnTo>
                <a:lnTo>
                  <a:pt x="45846" y="49529"/>
                </a:lnTo>
                <a:lnTo>
                  <a:pt x="41020" y="49911"/>
                </a:lnTo>
                <a:lnTo>
                  <a:pt x="36702" y="50164"/>
                </a:lnTo>
                <a:lnTo>
                  <a:pt x="32765" y="50164"/>
                </a:lnTo>
                <a:lnTo>
                  <a:pt x="9525" y="50546"/>
                </a:lnTo>
                <a:lnTo>
                  <a:pt x="82676" y="50546"/>
                </a:lnTo>
                <a:lnTo>
                  <a:pt x="82676" y="44830"/>
                </a:lnTo>
                <a:close/>
              </a:path>
              <a:path w="379729" h="135889">
                <a:moveTo>
                  <a:pt x="359155" y="3301"/>
                </a:moveTo>
                <a:lnTo>
                  <a:pt x="272541" y="3301"/>
                </a:lnTo>
                <a:lnTo>
                  <a:pt x="272541" y="10922"/>
                </a:lnTo>
                <a:lnTo>
                  <a:pt x="351281" y="10922"/>
                </a:lnTo>
                <a:lnTo>
                  <a:pt x="351281" y="23622"/>
                </a:lnTo>
                <a:lnTo>
                  <a:pt x="274319" y="23622"/>
                </a:lnTo>
                <a:lnTo>
                  <a:pt x="273557" y="23875"/>
                </a:lnTo>
                <a:lnTo>
                  <a:pt x="272795" y="24891"/>
                </a:lnTo>
                <a:lnTo>
                  <a:pt x="272541" y="25526"/>
                </a:lnTo>
                <a:lnTo>
                  <a:pt x="272541" y="49784"/>
                </a:lnTo>
                <a:lnTo>
                  <a:pt x="272795" y="50546"/>
                </a:lnTo>
                <a:lnTo>
                  <a:pt x="273176" y="50926"/>
                </a:lnTo>
                <a:lnTo>
                  <a:pt x="273557" y="51435"/>
                </a:lnTo>
                <a:lnTo>
                  <a:pt x="274319" y="51688"/>
                </a:lnTo>
                <a:lnTo>
                  <a:pt x="364489" y="51688"/>
                </a:lnTo>
                <a:lnTo>
                  <a:pt x="364489" y="44068"/>
                </a:lnTo>
                <a:lnTo>
                  <a:pt x="281939" y="44068"/>
                </a:lnTo>
                <a:lnTo>
                  <a:pt x="281939" y="31241"/>
                </a:lnTo>
                <a:lnTo>
                  <a:pt x="359155" y="31241"/>
                </a:lnTo>
                <a:lnTo>
                  <a:pt x="359917" y="30987"/>
                </a:lnTo>
                <a:lnTo>
                  <a:pt x="360806" y="30099"/>
                </a:lnTo>
                <a:lnTo>
                  <a:pt x="361060" y="29337"/>
                </a:lnTo>
                <a:lnTo>
                  <a:pt x="361060" y="5334"/>
                </a:lnTo>
                <a:lnTo>
                  <a:pt x="360806" y="4572"/>
                </a:lnTo>
                <a:lnTo>
                  <a:pt x="360425" y="4063"/>
                </a:lnTo>
                <a:lnTo>
                  <a:pt x="359917" y="3555"/>
                </a:lnTo>
                <a:lnTo>
                  <a:pt x="359155" y="3301"/>
                </a:lnTo>
                <a:close/>
              </a:path>
              <a:path w="379729" h="135889">
                <a:moveTo>
                  <a:pt x="97916" y="126"/>
                </a:moveTo>
                <a:lnTo>
                  <a:pt x="88264" y="126"/>
                </a:lnTo>
                <a:lnTo>
                  <a:pt x="88264" y="67310"/>
                </a:lnTo>
                <a:lnTo>
                  <a:pt x="97916" y="67310"/>
                </a:lnTo>
                <a:lnTo>
                  <a:pt x="97916" y="31241"/>
                </a:lnTo>
                <a:lnTo>
                  <a:pt x="116966" y="31241"/>
                </a:lnTo>
                <a:lnTo>
                  <a:pt x="116966" y="22860"/>
                </a:lnTo>
                <a:lnTo>
                  <a:pt x="97916" y="22860"/>
                </a:lnTo>
                <a:lnTo>
                  <a:pt x="97916" y="126"/>
                </a:lnTo>
                <a:close/>
              </a:path>
              <a:path w="379729" h="135889">
                <a:moveTo>
                  <a:pt x="232282" y="0"/>
                </a:moveTo>
                <a:lnTo>
                  <a:pt x="223011" y="0"/>
                </a:lnTo>
                <a:lnTo>
                  <a:pt x="223011" y="135508"/>
                </a:lnTo>
                <a:lnTo>
                  <a:pt x="232282" y="135508"/>
                </a:lnTo>
                <a:lnTo>
                  <a:pt x="232282" y="59309"/>
                </a:lnTo>
                <a:lnTo>
                  <a:pt x="251205" y="59309"/>
                </a:lnTo>
                <a:lnTo>
                  <a:pt x="251205" y="50673"/>
                </a:lnTo>
                <a:lnTo>
                  <a:pt x="232282" y="50673"/>
                </a:lnTo>
                <a:lnTo>
                  <a:pt x="232282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9992741" y="3495040"/>
            <a:ext cx="388492" cy="144653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10427589" y="3500501"/>
            <a:ext cx="266065" cy="139192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10739373" y="3495166"/>
            <a:ext cx="253111" cy="145415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11058779" y="3494278"/>
            <a:ext cx="256667" cy="14782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11371198" y="3495166"/>
            <a:ext cx="256667" cy="142748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8572245" y="3769486"/>
            <a:ext cx="113919" cy="141605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8743568" y="3777107"/>
            <a:ext cx="257175" cy="129539"/>
          </a:xfrm>
          <a:custGeom>
            <a:avLst/>
            <a:gdLst/>
            <a:ahLst/>
            <a:cxnLst/>
            <a:rect l="l" t="t" r="r" b="b"/>
            <a:pathLst>
              <a:path w="257175" h="129539">
                <a:moveTo>
                  <a:pt x="159130" y="93853"/>
                </a:moveTo>
                <a:lnTo>
                  <a:pt x="150113" y="93853"/>
                </a:lnTo>
                <a:lnTo>
                  <a:pt x="150113" y="127635"/>
                </a:lnTo>
                <a:lnTo>
                  <a:pt x="150367" y="128397"/>
                </a:lnTo>
                <a:lnTo>
                  <a:pt x="151129" y="129159"/>
                </a:lnTo>
                <a:lnTo>
                  <a:pt x="151891" y="129413"/>
                </a:lnTo>
                <a:lnTo>
                  <a:pt x="244855" y="129413"/>
                </a:lnTo>
                <a:lnTo>
                  <a:pt x="244855" y="121285"/>
                </a:lnTo>
                <a:lnTo>
                  <a:pt x="159130" y="121285"/>
                </a:lnTo>
                <a:lnTo>
                  <a:pt x="159130" y="93853"/>
                </a:lnTo>
                <a:close/>
              </a:path>
              <a:path w="257175" h="129539">
                <a:moveTo>
                  <a:pt x="256921" y="73660"/>
                </a:moveTo>
                <a:lnTo>
                  <a:pt x="132841" y="73660"/>
                </a:lnTo>
                <a:lnTo>
                  <a:pt x="132841" y="81661"/>
                </a:lnTo>
                <a:lnTo>
                  <a:pt x="256921" y="81661"/>
                </a:lnTo>
                <a:lnTo>
                  <a:pt x="256921" y="73660"/>
                </a:lnTo>
                <a:close/>
              </a:path>
              <a:path w="257175" h="129539">
                <a:moveTo>
                  <a:pt x="124713" y="105410"/>
                </a:moveTo>
                <a:lnTo>
                  <a:pt x="0" y="105410"/>
                </a:lnTo>
                <a:lnTo>
                  <a:pt x="0" y="113665"/>
                </a:lnTo>
                <a:lnTo>
                  <a:pt x="124713" y="113665"/>
                </a:lnTo>
                <a:lnTo>
                  <a:pt x="124713" y="105410"/>
                </a:lnTo>
                <a:close/>
              </a:path>
              <a:path w="257175" h="129539">
                <a:moveTo>
                  <a:pt x="69469" y="0"/>
                </a:moveTo>
                <a:lnTo>
                  <a:pt x="55372" y="0"/>
                </a:lnTo>
                <a:lnTo>
                  <a:pt x="48895" y="889"/>
                </a:lnTo>
                <a:lnTo>
                  <a:pt x="43179" y="2540"/>
                </a:lnTo>
                <a:lnTo>
                  <a:pt x="37337" y="4318"/>
                </a:lnTo>
                <a:lnTo>
                  <a:pt x="32384" y="6731"/>
                </a:lnTo>
                <a:lnTo>
                  <a:pt x="28321" y="9906"/>
                </a:lnTo>
                <a:lnTo>
                  <a:pt x="24129" y="13081"/>
                </a:lnTo>
                <a:lnTo>
                  <a:pt x="20954" y="16891"/>
                </a:lnTo>
                <a:lnTo>
                  <a:pt x="18796" y="21463"/>
                </a:lnTo>
                <a:lnTo>
                  <a:pt x="16509" y="25908"/>
                </a:lnTo>
                <a:lnTo>
                  <a:pt x="15366" y="30988"/>
                </a:lnTo>
                <a:lnTo>
                  <a:pt x="15366" y="36576"/>
                </a:lnTo>
                <a:lnTo>
                  <a:pt x="40131" y="69675"/>
                </a:lnTo>
                <a:lnTo>
                  <a:pt x="57276" y="73025"/>
                </a:lnTo>
                <a:lnTo>
                  <a:pt x="57276" y="105410"/>
                </a:lnTo>
                <a:lnTo>
                  <a:pt x="66928" y="105410"/>
                </a:lnTo>
                <a:lnTo>
                  <a:pt x="66928" y="73025"/>
                </a:lnTo>
                <a:lnTo>
                  <a:pt x="76073" y="72001"/>
                </a:lnTo>
                <a:lnTo>
                  <a:pt x="84264" y="69881"/>
                </a:lnTo>
                <a:lnTo>
                  <a:pt x="91503" y="66667"/>
                </a:lnTo>
                <a:lnTo>
                  <a:pt x="93344" y="65405"/>
                </a:lnTo>
                <a:lnTo>
                  <a:pt x="57023" y="65405"/>
                </a:lnTo>
                <a:lnTo>
                  <a:pt x="51942" y="64770"/>
                </a:lnTo>
                <a:lnTo>
                  <a:pt x="47498" y="63373"/>
                </a:lnTo>
                <a:lnTo>
                  <a:pt x="42925" y="62103"/>
                </a:lnTo>
                <a:lnTo>
                  <a:pt x="39115" y="60198"/>
                </a:lnTo>
                <a:lnTo>
                  <a:pt x="32511" y="55118"/>
                </a:lnTo>
                <a:lnTo>
                  <a:pt x="29972" y="52197"/>
                </a:lnTo>
                <a:lnTo>
                  <a:pt x="26415" y="45085"/>
                </a:lnTo>
                <a:lnTo>
                  <a:pt x="25400" y="41021"/>
                </a:lnTo>
                <a:lnTo>
                  <a:pt x="25400" y="32258"/>
                </a:lnTo>
                <a:lnTo>
                  <a:pt x="57023" y="7747"/>
                </a:lnTo>
                <a:lnTo>
                  <a:pt x="93756" y="7747"/>
                </a:lnTo>
                <a:lnTo>
                  <a:pt x="92455" y="6731"/>
                </a:lnTo>
                <a:lnTo>
                  <a:pt x="87502" y="4318"/>
                </a:lnTo>
                <a:lnTo>
                  <a:pt x="81660" y="2540"/>
                </a:lnTo>
                <a:lnTo>
                  <a:pt x="75946" y="889"/>
                </a:lnTo>
                <a:lnTo>
                  <a:pt x="69469" y="0"/>
                </a:lnTo>
                <a:close/>
              </a:path>
              <a:path w="257175" h="129539">
                <a:moveTo>
                  <a:pt x="93756" y="7747"/>
                </a:moveTo>
                <a:lnTo>
                  <a:pt x="67817" y="7747"/>
                </a:lnTo>
                <a:lnTo>
                  <a:pt x="72771" y="8509"/>
                </a:lnTo>
                <a:lnTo>
                  <a:pt x="77342" y="9779"/>
                </a:lnTo>
                <a:lnTo>
                  <a:pt x="99567" y="32258"/>
                </a:lnTo>
                <a:lnTo>
                  <a:pt x="99567" y="41021"/>
                </a:lnTo>
                <a:lnTo>
                  <a:pt x="77342" y="63373"/>
                </a:lnTo>
                <a:lnTo>
                  <a:pt x="72771" y="64770"/>
                </a:lnTo>
                <a:lnTo>
                  <a:pt x="67817" y="65405"/>
                </a:lnTo>
                <a:lnTo>
                  <a:pt x="93344" y="65405"/>
                </a:lnTo>
                <a:lnTo>
                  <a:pt x="109600" y="36576"/>
                </a:lnTo>
                <a:lnTo>
                  <a:pt x="109600" y="30988"/>
                </a:lnTo>
                <a:lnTo>
                  <a:pt x="108457" y="25908"/>
                </a:lnTo>
                <a:lnTo>
                  <a:pt x="106172" y="21463"/>
                </a:lnTo>
                <a:lnTo>
                  <a:pt x="103885" y="16891"/>
                </a:lnTo>
                <a:lnTo>
                  <a:pt x="100583" y="13081"/>
                </a:lnTo>
                <a:lnTo>
                  <a:pt x="93756" y="7747"/>
                </a:lnTo>
                <a:close/>
              </a:path>
              <a:path w="257175" h="129539">
                <a:moveTo>
                  <a:pt x="236727" y="127"/>
                </a:moveTo>
                <a:lnTo>
                  <a:pt x="150113" y="127"/>
                </a:lnTo>
                <a:lnTo>
                  <a:pt x="150113" y="7874"/>
                </a:lnTo>
                <a:lnTo>
                  <a:pt x="228853" y="7874"/>
                </a:lnTo>
                <a:lnTo>
                  <a:pt x="228853" y="25654"/>
                </a:lnTo>
                <a:lnTo>
                  <a:pt x="151891" y="25654"/>
                </a:lnTo>
                <a:lnTo>
                  <a:pt x="151129" y="25908"/>
                </a:lnTo>
                <a:lnTo>
                  <a:pt x="150367" y="26924"/>
                </a:lnTo>
                <a:lnTo>
                  <a:pt x="150113" y="27559"/>
                </a:lnTo>
                <a:lnTo>
                  <a:pt x="150113" y="57150"/>
                </a:lnTo>
                <a:lnTo>
                  <a:pt x="150367" y="57785"/>
                </a:lnTo>
                <a:lnTo>
                  <a:pt x="151129" y="58801"/>
                </a:lnTo>
                <a:lnTo>
                  <a:pt x="151891" y="58928"/>
                </a:lnTo>
                <a:lnTo>
                  <a:pt x="242061" y="58928"/>
                </a:lnTo>
                <a:lnTo>
                  <a:pt x="242061" y="51181"/>
                </a:lnTo>
                <a:lnTo>
                  <a:pt x="159511" y="51181"/>
                </a:lnTo>
                <a:lnTo>
                  <a:pt x="159511" y="33401"/>
                </a:lnTo>
                <a:lnTo>
                  <a:pt x="236727" y="33401"/>
                </a:lnTo>
                <a:lnTo>
                  <a:pt x="237489" y="33147"/>
                </a:lnTo>
                <a:lnTo>
                  <a:pt x="238378" y="32258"/>
                </a:lnTo>
                <a:lnTo>
                  <a:pt x="238632" y="31496"/>
                </a:lnTo>
                <a:lnTo>
                  <a:pt x="238632" y="2159"/>
                </a:lnTo>
                <a:lnTo>
                  <a:pt x="238378" y="1397"/>
                </a:lnTo>
                <a:lnTo>
                  <a:pt x="237998" y="889"/>
                </a:lnTo>
                <a:lnTo>
                  <a:pt x="237489" y="381"/>
                </a:lnTo>
                <a:lnTo>
                  <a:pt x="236727" y="127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8738996" y="3772534"/>
            <a:ext cx="398652" cy="142367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9183116" y="3774059"/>
            <a:ext cx="396875" cy="135890"/>
          </a:xfrm>
          <a:custGeom>
            <a:avLst/>
            <a:gdLst/>
            <a:ahLst/>
            <a:cxnLst/>
            <a:rect l="l" t="t" r="r" b="b"/>
            <a:pathLst>
              <a:path w="396875" h="135889">
                <a:moveTo>
                  <a:pt x="174370" y="88265"/>
                </a:moveTo>
                <a:lnTo>
                  <a:pt x="164591" y="88265"/>
                </a:lnTo>
                <a:lnTo>
                  <a:pt x="164718" y="131445"/>
                </a:lnTo>
                <a:lnTo>
                  <a:pt x="165226" y="131826"/>
                </a:lnTo>
                <a:lnTo>
                  <a:pt x="165607" y="132207"/>
                </a:lnTo>
                <a:lnTo>
                  <a:pt x="166369" y="132461"/>
                </a:lnTo>
                <a:lnTo>
                  <a:pt x="253618" y="132461"/>
                </a:lnTo>
                <a:lnTo>
                  <a:pt x="253618" y="124206"/>
                </a:lnTo>
                <a:lnTo>
                  <a:pt x="174370" y="124206"/>
                </a:lnTo>
                <a:lnTo>
                  <a:pt x="174370" y="88265"/>
                </a:lnTo>
                <a:close/>
              </a:path>
              <a:path w="396875" h="135889">
                <a:moveTo>
                  <a:pt x="250825" y="0"/>
                </a:moveTo>
                <a:lnTo>
                  <a:pt x="241173" y="0"/>
                </a:lnTo>
                <a:lnTo>
                  <a:pt x="241173" y="100711"/>
                </a:lnTo>
                <a:lnTo>
                  <a:pt x="250825" y="100711"/>
                </a:lnTo>
                <a:lnTo>
                  <a:pt x="250825" y="0"/>
                </a:lnTo>
                <a:close/>
              </a:path>
              <a:path w="396875" h="135889">
                <a:moveTo>
                  <a:pt x="186816" y="14605"/>
                </a:moveTo>
                <a:lnTo>
                  <a:pt x="177037" y="14605"/>
                </a:lnTo>
                <a:lnTo>
                  <a:pt x="177037" y="19939"/>
                </a:lnTo>
                <a:lnTo>
                  <a:pt x="176418" y="28297"/>
                </a:lnTo>
                <a:lnTo>
                  <a:pt x="154622" y="63373"/>
                </a:lnTo>
                <a:lnTo>
                  <a:pt x="136778" y="73279"/>
                </a:lnTo>
                <a:lnTo>
                  <a:pt x="145541" y="79883"/>
                </a:lnTo>
                <a:lnTo>
                  <a:pt x="175895" y="54356"/>
                </a:lnTo>
                <a:lnTo>
                  <a:pt x="182117" y="41402"/>
                </a:lnTo>
                <a:lnTo>
                  <a:pt x="192158" y="41402"/>
                </a:lnTo>
                <a:lnTo>
                  <a:pt x="191769" y="40767"/>
                </a:lnTo>
                <a:lnTo>
                  <a:pt x="189737" y="35941"/>
                </a:lnTo>
                <a:lnTo>
                  <a:pt x="187832" y="30988"/>
                </a:lnTo>
                <a:lnTo>
                  <a:pt x="186816" y="25654"/>
                </a:lnTo>
                <a:lnTo>
                  <a:pt x="186816" y="14605"/>
                </a:lnTo>
                <a:close/>
              </a:path>
              <a:path w="396875" h="135889">
                <a:moveTo>
                  <a:pt x="192158" y="41402"/>
                </a:moveTo>
                <a:lnTo>
                  <a:pt x="182117" y="41402"/>
                </a:lnTo>
                <a:lnTo>
                  <a:pt x="185800" y="49276"/>
                </a:lnTo>
                <a:lnTo>
                  <a:pt x="218948" y="75438"/>
                </a:lnTo>
                <a:lnTo>
                  <a:pt x="226313" y="68072"/>
                </a:lnTo>
                <a:lnTo>
                  <a:pt x="220725" y="66040"/>
                </a:lnTo>
                <a:lnTo>
                  <a:pt x="215518" y="63500"/>
                </a:lnTo>
                <a:lnTo>
                  <a:pt x="205866" y="57150"/>
                </a:lnTo>
                <a:lnTo>
                  <a:pt x="201675" y="53594"/>
                </a:lnTo>
                <a:lnTo>
                  <a:pt x="198008" y="49276"/>
                </a:lnTo>
                <a:lnTo>
                  <a:pt x="194563" y="45339"/>
                </a:lnTo>
                <a:lnTo>
                  <a:pt x="192158" y="41402"/>
                </a:lnTo>
                <a:close/>
              </a:path>
              <a:path w="396875" h="135889">
                <a:moveTo>
                  <a:pt x="216280" y="6604"/>
                </a:moveTo>
                <a:lnTo>
                  <a:pt x="147065" y="6604"/>
                </a:lnTo>
                <a:lnTo>
                  <a:pt x="147065" y="14605"/>
                </a:lnTo>
                <a:lnTo>
                  <a:pt x="216280" y="14605"/>
                </a:lnTo>
                <a:lnTo>
                  <a:pt x="216280" y="6604"/>
                </a:lnTo>
                <a:close/>
              </a:path>
              <a:path w="396875" h="135889">
                <a:moveTo>
                  <a:pt x="362330" y="92710"/>
                </a:moveTo>
                <a:lnTo>
                  <a:pt x="335914" y="95504"/>
                </a:lnTo>
                <a:lnTo>
                  <a:pt x="330580" y="96012"/>
                </a:lnTo>
                <a:lnTo>
                  <a:pt x="320548" y="96520"/>
                </a:lnTo>
                <a:lnTo>
                  <a:pt x="311657" y="96774"/>
                </a:lnTo>
                <a:lnTo>
                  <a:pt x="308736" y="96901"/>
                </a:lnTo>
                <a:lnTo>
                  <a:pt x="270763" y="96901"/>
                </a:lnTo>
                <a:lnTo>
                  <a:pt x="270763" y="105283"/>
                </a:lnTo>
                <a:lnTo>
                  <a:pt x="300608" y="105283"/>
                </a:lnTo>
                <a:lnTo>
                  <a:pt x="306577" y="105156"/>
                </a:lnTo>
                <a:lnTo>
                  <a:pt x="325881" y="104394"/>
                </a:lnTo>
                <a:lnTo>
                  <a:pt x="332104" y="103886"/>
                </a:lnTo>
                <a:lnTo>
                  <a:pt x="344042" y="103124"/>
                </a:lnTo>
                <a:lnTo>
                  <a:pt x="354710" y="102108"/>
                </a:lnTo>
                <a:lnTo>
                  <a:pt x="359028" y="101600"/>
                </a:lnTo>
                <a:lnTo>
                  <a:pt x="362330" y="101092"/>
                </a:lnTo>
                <a:lnTo>
                  <a:pt x="362330" y="92710"/>
                </a:lnTo>
                <a:close/>
              </a:path>
              <a:path w="396875" h="135889">
                <a:moveTo>
                  <a:pt x="308736" y="49276"/>
                </a:moveTo>
                <a:lnTo>
                  <a:pt x="299338" y="49276"/>
                </a:lnTo>
                <a:lnTo>
                  <a:pt x="299338" y="96901"/>
                </a:lnTo>
                <a:lnTo>
                  <a:pt x="308736" y="96901"/>
                </a:lnTo>
                <a:lnTo>
                  <a:pt x="308736" y="49276"/>
                </a:lnTo>
                <a:close/>
              </a:path>
              <a:path w="396875" h="135889">
                <a:moveTo>
                  <a:pt x="344297" y="8382"/>
                </a:moveTo>
                <a:lnTo>
                  <a:pt x="278129" y="8382"/>
                </a:lnTo>
                <a:lnTo>
                  <a:pt x="278129" y="16510"/>
                </a:lnTo>
                <a:lnTo>
                  <a:pt x="336423" y="16510"/>
                </a:lnTo>
                <a:lnTo>
                  <a:pt x="336326" y="25146"/>
                </a:lnTo>
                <a:lnTo>
                  <a:pt x="331597" y="68707"/>
                </a:lnTo>
                <a:lnTo>
                  <a:pt x="330961" y="73025"/>
                </a:lnTo>
                <a:lnTo>
                  <a:pt x="330326" y="76835"/>
                </a:lnTo>
                <a:lnTo>
                  <a:pt x="339725" y="76835"/>
                </a:lnTo>
                <a:lnTo>
                  <a:pt x="344931" y="36195"/>
                </a:lnTo>
                <a:lnTo>
                  <a:pt x="345566" y="25146"/>
                </a:lnTo>
                <a:lnTo>
                  <a:pt x="345948" y="19812"/>
                </a:lnTo>
                <a:lnTo>
                  <a:pt x="346201" y="10414"/>
                </a:lnTo>
                <a:lnTo>
                  <a:pt x="345948" y="9652"/>
                </a:lnTo>
                <a:lnTo>
                  <a:pt x="345566" y="9144"/>
                </a:lnTo>
                <a:lnTo>
                  <a:pt x="345058" y="8636"/>
                </a:lnTo>
                <a:lnTo>
                  <a:pt x="344297" y="8382"/>
                </a:lnTo>
                <a:close/>
              </a:path>
              <a:path w="396875" h="135889">
                <a:moveTo>
                  <a:pt x="50291" y="5842"/>
                </a:moveTo>
                <a:lnTo>
                  <a:pt x="40258" y="5842"/>
                </a:lnTo>
                <a:lnTo>
                  <a:pt x="40258" y="27305"/>
                </a:lnTo>
                <a:lnTo>
                  <a:pt x="39616" y="38735"/>
                </a:lnTo>
                <a:lnTo>
                  <a:pt x="24235" y="78601"/>
                </a:lnTo>
                <a:lnTo>
                  <a:pt x="0" y="100711"/>
                </a:lnTo>
                <a:lnTo>
                  <a:pt x="9143" y="107442"/>
                </a:lnTo>
                <a:lnTo>
                  <a:pt x="36173" y="77841"/>
                </a:lnTo>
                <a:lnTo>
                  <a:pt x="45084" y="57785"/>
                </a:lnTo>
                <a:lnTo>
                  <a:pt x="54971" y="57785"/>
                </a:lnTo>
                <a:lnTo>
                  <a:pt x="52657" y="50641"/>
                </a:lnTo>
                <a:lnTo>
                  <a:pt x="50885" y="40854"/>
                </a:lnTo>
                <a:lnTo>
                  <a:pt x="50291" y="30353"/>
                </a:lnTo>
                <a:lnTo>
                  <a:pt x="50291" y="5842"/>
                </a:lnTo>
                <a:close/>
              </a:path>
              <a:path w="396875" h="135889">
                <a:moveTo>
                  <a:pt x="54971" y="57785"/>
                </a:moveTo>
                <a:lnTo>
                  <a:pt x="45084" y="57785"/>
                </a:lnTo>
                <a:lnTo>
                  <a:pt x="47843" y="64760"/>
                </a:lnTo>
                <a:lnTo>
                  <a:pt x="75453" y="99103"/>
                </a:lnTo>
                <a:lnTo>
                  <a:pt x="81787" y="103632"/>
                </a:lnTo>
                <a:lnTo>
                  <a:pt x="89534" y="96266"/>
                </a:lnTo>
                <a:lnTo>
                  <a:pt x="80031" y="89914"/>
                </a:lnTo>
                <a:lnTo>
                  <a:pt x="71897" y="83073"/>
                </a:lnTo>
                <a:lnTo>
                  <a:pt x="65121" y="75781"/>
                </a:lnTo>
                <a:lnTo>
                  <a:pt x="59689" y="68072"/>
                </a:lnTo>
                <a:lnTo>
                  <a:pt x="55596" y="59713"/>
                </a:lnTo>
                <a:lnTo>
                  <a:pt x="54971" y="57785"/>
                </a:lnTo>
                <a:close/>
              </a:path>
              <a:path w="396875" h="135889">
                <a:moveTo>
                  <a:pt x="376681" y="0"/>
                </a:moveTo>
                <a:lnTo>
                  <a:pt x="366902" y="0"/>
                </a:lnTo>
                <a:lnTo>
                  <a:pt x="366902" y="135509"/>
                </a:lnTo>
                <a:lnTo>
                  <a:pt x="376681" y="135509"/>
                </a:lnTo>
                <a:lnTo>
                  <a:pt x="376681" y="65024"/>
                </a:lnTo>
                <a:lnTo>
                  <a:pt x="396875" y="65024"/>
                </a:lnTo>
                <a:lnTo>
                  <a:pt x="396875" y="56388"/>
                </a:lnTo>
                <a:lnTo>
                  <a:pt x="376681" y="56388"/>
                </a:lnTo>
                <a:lnTo>
                  <a:pt x="376681" y="0"/>
                </a:lnTo>
                <a:close/>
              </a:path>
              <a:path w="396875" h="135889">
                <a:moveTo>
                  <a:pt x="111378" y="0"/>
                </a:moveTo>
                <a:lnTo>
                  <a:pt x="101473" y="0"/>
                </a:lnTo>
                <a:lnTo>
                  <a:pt x="101473" y="135509"/>
                </a:lnTo>
                <a:lnTo>
                  <a:pt x="111378" y="135509"/>
                </a:lnTo>
                <a:lnTo>
                  <a:pt x="111378" y="61468"/>
                </a:lnTo>
                <a:lnTo>
                  <a:pt x="132460" y="61468"/>
                </a:lnTo>
                <a:lnTo>
                  <a:pt x="132460" y="52832"/>
                </a:lnTo>
                <a:lnTo>
                  <a:pt x="111378" y="52832"/>
                </a:lnTo>
                <a:lnTo>
                  <a:pt x="111378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9178543" y="3769486"/>
            <a:ext cx="406019" cy="144653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9629775" y="3769486"/>
            <a:ext cx="251714" cy="144526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9955910" y="3774059"/>
            <a:ext cx="377190" cy="135890"/>
          </a:xfrm>
          <a:custGeom>
            <a:avLst/>
            <a:gdLst/>
            <a:ahLst/>
            <a:cxnLst/>
            <a:rect l="l" t="t" r="r" b="b"/>
            <a:pathLst>
              <a:path w="377190" h="135889">
                <a:moveTo>
                  <a:pt x="376936" y="107188"/>
                </a:moveTo>
                <a:lnTo>
                  <a:pt x="252222" y="107188"/>
                </a:lnTo>
                <a:lnTo>
                  <a:pt x="252222" y="115316"/>
                </a:lnTo>
                <a:lnTo>
                  <a:pt x="376936" y="115316"/>
                </a:lnTo>
                <a:lnTo>
                  <a:pt x="376936" y="107188"/>
                </a:lnTo>
                <a:close/>
              </a:path>
              <a:path w="377190" h="135889">
                <a:moveTo>
                  <a:pt x="244348" y="107188"/>
                </a:moveTo>
                <a:lnTo>
                  <a:pt x="119634" y="107188"/>
                </a:lnTo>
                <a:lnTo>
                  <a:pt x="119634" y="115316"/>
                </a:lnTo>
                <a:lnTo>
                  <a:pt x="244348" y="115316"/>
                </a:lnTo>
                <a:lnTo>
                  <a:pt x="244348" y="107188"/>
                </a:lnTo>
                <a:close/>
              </a:path>
              <a:path w="377190" h="135889">
                <a:moveTo>
                  <a:pt x="58166" y="7112"/>
                </a:moveTo>
                <a:lnTo>
                  <a:pt x="0" y="7112"/>
                </a:lnTo>
                <a:lnTo>
                  <a:pt x="0" y="15367"/>
                </a:lnTo>
                <a:lnTo>
                  <a:pt x="50800" y="15367"/>
                </a:lnTo>
                <a:lnTo>
                  <a:pt x="50800" y="49784"/>
                </a:lnTo>
                <a:lnTo>
                  <a:pt x="1778" y="49784"/>
                </a:lnTo>
                <a:lnTo>
                  <a:pt x="1016" y="50038"/>
                </a:lnTo>
                <a:lnTo>
                  <a:pt x="254" y="51054"/>
                </a:lnTo>
                <a:lnTo>
                  <a:pt x="0" y="51816"/>
                </a:lnTo>
                <a:lnTo>
                  <a:pt x="84" y="100203"/>
                </a:lnTo>
                <a:lnTo>
                  <a:pt x="254" y="100711"/>
                </a:lnTo>
                <a:lnTo>
                  <a:pt x="635" y="101092"/>
                </a:lnTo>
                <a:lnTo>
                  <a:pt x="1016" y="101600"/>
                </a:lnTo>
                <a:lnTo>
                  <a:pt x="1778" y="101854"/>
                </a:lnTo>
                <a:lnTo>
                  <a:pt x="17907" y="101854"/>
                </a:lnTo>
                <a:lnTo>
                  <a:pt x="21590" y="101727"/>
                </a:lnTo>
                <a:lnTo>
                  <a:pt x="29845" y="101727"/>
                </a:lnTo>
                <a:lnTo>
                  <a:pt x="33909" y="101600"/>
                </a:lnTo>
                <a:lnTo>
                  <a:pt x="38100" y="101346"/>
                </a:lnTo>
                <a:lnTo>
                  <a:pt x="42418" y="101219"/>
                </a:lnTo>
                <a:lnTo>
                  <a:pt x="78740" y="97155"/>
                </a:lnTo>
                <a:lnTo>
                  <a:pt x="81534" y="96774"/>
                </a:lnTo>
                <a:lnTo>
                  <a:pt x="83566" y="96266"/>
                </a:lnTo>
                <a:lnTo>
                  <a:pt x="83566" y="93091"/>
                </a:lnTo>
                <a:lnTo>
                  <a:pt x="9652" y="93091"/>
                </a:lnTo>
                <a:lnTo>
                  <a:pt x="9652" y="57912"/>
                </a:lnTo>
                <a:lnTo>
                  <a:pt x="58166" y="57912"/>
                </a:lnTo>
                <a:lnTo>
                  <a:pt x="58928" y="57658"/>
                </a:lnTo>
                <a:lnTo>
                  <a:pt x="59817" y="56769"/>
                </a:lnTo>
                <a:lnTo>
                  <a:pt x="60071" y="56007"/>
                </a:lnTo>
                <a:lnTo>
                  <a:pt x="60071" y="9144"/>
                </a:lnTo>
                <a:lnTo>
                  <a:pt x="59817" y="8382"/>
                </a:lnTo>
                <a:lnTo>
                  <a:pt x="59309" y="7874"/>
                </a:lnTo>
                <a:lnTo>
                  <a:pt x="58928" y="7366"/>
                </a:lnTo>
                <a:lnTo>
                  <a:pt x="58166" y="7112"/>
                </a:lnTo>
                <a:close/>
              </a:path>
              <a:path w="377190" h="135889">
                <a:moveTo>
                  <a:pt x="83566" y="87757"/>
                </a:moveTo>
                <a:lnTo>
                  <a:pt x="78867" y="88646"/>
                </a:lnTo>
                <a:lnTo>
                  <a:pt x="71628" y="89662"/>
                </a:lnTo>
                <a:lnTo>
                  <a:pt x="67564" y="90170"/>
                </a:lnTo>
                <a:lnTo>
                  <a:pt x="63246" y="90805"/>
                </a:lnTo>
                <a:lnTo>
                  <a:pt x="54102" y="91821"/>
                </a:lnTo>
                <a:lnTo>
                  <a:pt x="44323" y="92583"/>
                </a:lnTo>
                <a:lnTo>
                  <a:pt x="39624" y="92837"/>
                </a:lnTo>
                <a:lnTo>
                  <a:pt x="35052" y="92837"/>
                </a:lnTo>
                <a:lnTo>
                  <a:pt x="9652" y="93091"/>
                </a:lnTo>
                <a:lnTo>
                  <a:pt x="83566" y="93091"/>
                </a:lnTo>
                <a:lnTo>
                  <a:pt x="83566" y="87757"/>
                </a:lnTo>
                <a:close/>
              </a:path>
              <a:path w="377190" h="135889">
                <a:moveTo>
                  <a:pt x="359537" y="6858"/>
                </a:moveTo>
                <a:lnTo>
                  <a:pt x="271399" y="6858"/>
                </a:lnTo>
                <a:lnTo>
                  <a:pt x="270637" y="7112"/>
                </a:lnTo>
                <a:lnTo>
                  <a:pt x="270256" y="7620"/>
                </a:lnTo>
                <a:lnTo>
                  <a:pt x="269748" y="8128"/>
                </a:lnTo>
                <a:lnTo>
                  <a:pt x="269748" y="80391"/>
                </a:lnTo>
                <a:lnTo>
                  <a:pt x="270637" y="81280"/>
                </a:lnTo>
                <a:lnTo>
                  <a:pt x="271399" y="81534"/>
                </a:lnTo>
                <a:lnTo>
                  <a:pt x="360553" y="81534"/>
                </a:lnTo>
                <a:lnTo>
                  <a:pt x="360553" y="73406"/>
                </a:lnTo>
                <a:lnTo>
                  <a:pt x="279146" y="73406"/>
                </a:lnTo>
                <a:lnTo>
                  <a:pt x="279146" y="48260"/>
                </a:lnTo>
                <a:lnTo>
                  <a:pt x="359156" y="48260"/>
                </a:lnTo>
                <a:lnTo>
                  <a:pt x="359156" y="40386"/>
                </a:lnTo>
                <a:lnTo>
                  <a:pt x="279146" y="40386"/>
                </a:lnTo>
                <a:lnTo>
                  <a:pt x="279146" y="15113"/>
                </a:lnTo>
                <a:lnTo>
                  <a:pt x="359537" y="15113"/>
                </a:lnTo>
                <a:lnTo>
                  <a:pt x="359537" y="6858"/>
                </a:lnTo>
                <a:close/>
              </a:path>
              <a:path w="377190" h="135889">
                <a:moveTo>
                  <a:pt x="186817" y="6096"/>
                </a:moveTo>
                <a:lnTo>
                  <a:pt x="176911" y="6096"/>
                </a:lnTo>
                <a:lnTo>
                  <a:pt x="176877" y="22860"/>
                </a:lnTo>
                <a:lnTo>
                  <a:pt x="175387" y="28575"/>
                </a:lnTo>
                <a:lnTo>
                  <a:pt x="150241" y="59309"/>
                </a:lnTo>
                <a:lnTo>
                  <a:pt x="124968" y="71374"/>
                </a:lnTo>
                <a:lnTo>
                  <a:pt x="133223" y="79248"/>
                </a:lnTo>
                <a:lnTo>
                  <a:pt x="138811" y="76962"/>
                </a:lnTo>
                <a:lnTo>
                  <a:pt x="144145" y="74295"/>
                </a:lnTo>
                <a:lnTo>
                  <a:pt x="149225" y="71247"/>
                </a:lnTo>
                <a:lnTo>
                  <a:pt x="154432" y="68199"/>
                </a:lnTo>
                <a:lnTo>
                  <a:pt x="159131" y="64643"/>
                </a:lnTo>
                <a:lnTo>
                  <a:pt x="163322" y="60833"/>
                </a:lnTo>
                <a:lnTo>
                  <a:pt x="167640" y="57023"/>
                </a:lnTo>
                <a:lnTo>
                  <a:pt x="182118" y="35179"/>
                </a:lnTo>
                <a:lnTo>
                  <a:pt x="191727" y="35179"/>
                </a:lnTo>
                <a:lnTo>
                  <a:pt x="188468" y="28956"/>
                </a:lnTo>
                <a:lnTo>
                  <a:pt x="186817" y="22860"/>
                </a:lnTo>
                <a:lnTo>
                  <a:pt x="186817" y="6096"/>
                </a:lnTo>
                <a:close/>
              </a:path>
              <a:path w="377190" h="135889">
                <a:moveTo>
                  <a:pt x="191727" y="35179"/>
                </a:moveTo>
                <a:lnTo>
                  <a:pt x="182118" y="35179"/>
                </a:lnTo>
                <a:lnTo>
                  <a:pt x="183896" y="40259"/>
                </a:lnTo>
                <a:lnTo>
                  <a:pt x="210439" y="68707"/>
                </a:lnTo>
                <a:lnTo>
                  <a:pt x="230886" y="79121"/>
                </a:lnTo>
                <a:lnTo>
                  <a:pt x="238506" y="71374"/>
                </a:lnTo>
                <a:lnTo>
                  <a:pt x="232664" y="69596"/>
                </a:lnTo>
                <a:lnTo>
                  <a:pt x="226568" y="66929"/>
                </a:lnTo>
                <a:lnTo>
                  <a:pt x="220472" y="63373"/>
                </a:lnTo>
                <a:lnTo>
                  <a:pt x="214249" y="59817"/>
                </a:lnTo>
                <a:lnTo>
                  <a:pt x="208788" y="55626"/>
                </a:lnTo>
                <a:lnTo>
                  <a:pt x="203708" y="50800"/>
                </a:lnTo>
                <a:lnTo>
                  <a:pt x="198755" y="45847"/>
                </a:lnTo>
                <a:lnTo>
                  <a:pt x="194691" y="40513"/>
                </a:lnTo>
                <a:lnTo>
                  <a:pt x="191727" y="35179"/>
                </a:lnTo>
                <a:close/>
              </a:path>
              <a:path w="377190" h="135889">
                <a:moveTo>
                  <a:pt x="99187" y="0"/>
                </a:moveTo>
                <a:lnTo>
                  <a:pt x="89408" y="0"/>
                </a:lnTo>
                <a:lnTo>
                  <a:pt x="89408" y="135382"/>
                </a:lnTo>
                <a:lnTo>
                  <a:pt x="99187" y="135382"/>
                </a:lnTo>
                <a:lnTo>
                  <a:pt x="99187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9951339" y="3769486"/>
            <a:ext cx="386080" cy="144526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10383646" y="3769486"/>
            <a:ext cx="256285" cy="144526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10708893" y="3774059"/>
            <a:ext cx="514984" cy="135890"/>
          </a:xfrm>
          <a:custGeom>
            <a:avLst/>
            <a:gdLst/>
            <a:ahLst/>
            <a:cxnLst/>
            <a:rect l="l" t="t" r="r" b="b"/>
            <a:pathLst>
              <a:path w="514984" h="135889">
                <a:moveTo>
                  <a:pt x="288925" y="86741"/>
                </a:moveTo>
                <a:lnTo>
                  <a:pt x="279400" y="86741"/>
                </a:lnTo>
                <a:lnTo>
                  <a:pt x="279526" y="131445"/>
                </a:lnTo>
                <a:lnTo>
                  <a:pt x="280034" y="131826"/>
                </a:lnTo>
                <a:lnTo>
                  <a:pt x="280415" y="132207"/>
                </a:lnTo>
                <a:lnTo>
                  <a:pt x="281177" y="132461"/>
                </a:lnTo>
                <a:lnTo>
                  <a:pt x="367791" y="132461"/>
                </a:lnTo>
                <a:lnTo>
                  <a:pt x="367791" y="124206"/>
                </a:lnTo>
                <a:lnTo>
                  <a:pt x="288925" y="124206"/>
                </a:lnTo>
                <a:lnTo>
                  <a:pt x="288925" y="86741"/>
                </a:lnTo>
                <a:close/>
              </a:path>
              <a:path w="514984" h="135889">
                <a:moveTo>
                  <a:pt x="363220" y="0"/>
                </a:moveTo>
                <a:lnTo>
                  <a:pt x="353567" y="0"/>
                </a:lnTo>
                <a:lnTo>
                  <a:pt x="353567" y="100711"/>
                </a:lnTo>
                <a:lnTo>
                  <a:pt x="363220" y="100711"/>
                </a:lnTo>
                <a:lnTo>
                  <a:pt x="363220" y="41148"/>
                </a:lnTo>
                <a:lnTo>
                  <a:pt x="382397" y="41148"/>
                </a:lnTo>
                <a:lnTo>
                  <a:pt x="382397" y="32766"/>
                </a:lnTo>
                <a:lnTo>
                  <a:pt x="363220" y="32766"/>
                </a:lnTo>
                <a:lnTo>
                  <a:pt x="363220" y="0"/>
                </a:lnTo>
                <a:close/>
              </a:path>
              <a:path w="514984" h="135889">
                <a:moveTo>
                  <a:pt x="279526" y="71501"/>
                </a:moveTo>
                <a:lnTo>
                  <a:pt x="271652" y="71501"/>
                </a:lnTo>
                <a:lnTo>
                  <a:pt x="273811" y="71628"/>
                </a:lnTo>
                <a:lnTo>
                  <a:pt x="276351" y="71628"/>
                </a:lnTo>
                <a:lnTo>
                  <a:pt x="279526" y="71501"/>
                </a:lnTo>
                <a:close/>
              </a:path>
              <a:path w="514984" h="135889">
                <a:moveTo>
                  <a:pt x="274827" y="4064"/>
                </a:moveTo>
                <a:lnTo>
                  <a:pt x="265302" y="4064"/>
                </a:lnTo>
                <a:lnTo>
                  <a:pt x="265302" y="69596"/>
                </a:lnTo>
                <a:lnTo>
                  <a:pt x="265556" y="70358"/>
                </a:lnTo>
                <a:lnTo>
                  <a:pt x="265937" y="70739"/>
                </a:lnTo>
                <a:lnTo>
                  <a:pt x="266319" y="71247"/>
                </a:lnTo>
                <a:lnTo>
                  <a:pt x="267080" y="71501"/>
                </a:lnTo>
                <a:lnTo>
                  <a:pt x="286130" y="71501"/>
                </a:lnTo>
                <a:lnTo>
                  <a:pt x="289940" y="71374"/>
                </a:lnTo>
                <a:lnTo>
                  <a:pt x="293624" y="71374"/>
                </a:lnTo>
                <a:lnTo>
                  <a:pt x="297433" y="71247"/>
                </a:lnTo>
                <a:lnTo>
                  <a:pt x="301116" y="70993"/>
                </a:lnTo>
                <a:lnTo>
                  <a:pt x="309752" y="70739"/>
                </a:lnTo>
                <a:lnTo>
                  <a:pt x="323087" y="69596"/>
                </a:lnTo>
                <a:lnTo>
                  <a:pt x="331470" y="68580"/>
                </a:lnTo>
                <a:lnTo>
                  <a:pt x="335406" y="67945"/>
                </a:lnTo>
                <a:lnTo>
                  <a:pt x="342519" y="66929"/>
                </a:lnTo>
                <a:lnTo>
                  <a:pt x="345566" y="66294"/>
                </a:lnTo>
                <a:lnTo>
                  <a:pt x="347979" y="65659"/>
                </a:lnTo>
                <a:lnTo>
                  <a:pt x="347979" y="62992"/>
                </a:lnTo>
                <a:lnTo>
                  <a:pt x="274827" y="62992"/>
                </a:lnTo>
                <a:lnTo>
                  <a:pt x="274827" y="4064"/>
                </a:lnTo>
                <a:close/>
              </a:path>
              <a:path w="514984" h="135889">
                <a:moveTo>
                  <a:pt x="347979" y="57150"/>
                </a:moveTo>
                <a:lnTo>
                  <a:pt x="345566" y="57785"/>
                </a:lnTo>
                <a:lnTo>
                  <a:pt x="338454" y="58928"/>
                </a:lnTo>
                <a:lnTo>
                  <a:pt x="334390" y="59436"/>
                </a:lnTo>
                <a:lnTo>
                  <a:pt x="325374" y="60452"/>
                </a:lnTo>
                <a:lnTo>
                  <a:pt x="320675" y="61087"/>
                </a:lnTo>
                <a:lnTo>
                  <a:pt x="315975" y="61595"/>
                </a:lnTo>
                <a:lnTo>
                  <a:pt x="306324" y="62357"/>
                </a:lnTo>
                <a:lnTo>
                  <a:pt x="302005" y="62484"/>
                </a:lnTo>
                <a:lnTo>
                  <a:pt x="298069" y="62484"/>
                </a:lnTo>
                <a:lnTo>
                  <a:pt x="274827" y="62992"/>
                </a:lnTo>
                <a:lnTo>
                  <a:pt x="347979" y="62992"/>
                </a:lnTo>
                <a:lnTo>
                  <a:pt x="347979" y="57150"/>
                </a:lnTo>
                <a:close/>
              </a:path>
              <a:path w="514984" h="135889">
                <a:moveTo>
                  <a:pt x="459231" y="8255"/>
                </a:moveTo>
                <a:lnTo>
                  <a:pt x="399669" y="8255"/>
                </a:lnTo>
                <a:lnTo>
                  <a:pt x="398906" y="8509"/>
                </a:lnTo>
                <a:lnTo>
                  <a:pt x="398145" y="9525"/>
                </a:lnTo>
                <a:lnTo>
                  <a:pt x="397890" y="10160"/>
                </a:lnTo>
                <a:lnTo>
                  <a:pt x="397890" y="97663"/>
                </a:lnTo>
                <a:lnTo>
                  <a:pt x="398145" y="98425"/>
                </a:lnTo>
                <a:lnTo>
                  <a:pt x="398525" y="98806"/>
                </a:lnTo>
                <a:lnTo>
                  <a:pt x="398906" y="99314"/>
                </a:lnTo>
                <a:lnTo>
                  <a:pt x="399669" y="99568"/>
                </a:lnTo>
                <a:lnTo>
                  <a:pt x="430402" y="99568"/>
                </a:lnTo>
                <a:lnTo>
                  <a:pt x="434594" y="99314"/>
                </a:lnTo>
                <a:lnTo>
                  <a:pt x="439165" y="98933"/>
                </a:lnTo>
                <a:lnTo>
                  <a:pt x="443737" y="98679"/>
                </a:lnTo>
                <a:lnTo>
                  <a:pt x="448436" y="98171"/>
                </a:lnTo>
                <a:lnTo>
                  <a:pt x="462406" y="96266"/>
                </a:lnTo>
                <a:lnTo>
                  <a:pt x="466725" y="95504"/>
                </a:lnTo>
                <a:lnTo>
                  <a:pt x="471042" y="94869"/>
                </a:lnTo>
                <a:lnTo>
                  <a:pt x="474852" y="94234"/>
                </a:lnTo>
                <a:lnTo>
                  <a:pt x="478154" y="93599"/>
                </a:lnTo>
                <a:lnTo>
                  <a:pt x="478154" y="90805"/>
                </a:lnTo>
                <a:lnTo>
                  <a:pt x="407542" y="90805"/>
                </a:lnTo>
                <a:lnTo>
                  <a:pt x="407542" y="16510"/>
                </a:lnTo>
                <a:lnTo>
                  <a:pt x="459231" y="16510"/>
                </a:lnTo>
                <a:lnTo>
                  <a:pt x="459231" y="8255"/>
                </a:lnTo>
                <a:close/>
              </a:path>
              <a:path w="514984" h="135889">
                <a:moveTo>
                  <a:pt x="478154" y="84836"/>
                </a:moveTo>
                <a:lnTo>
                  <a:pt x="435736" y="90424"/>
                </a:lnTo>
                <a:lnTo>
                  <a:pt x="407542" y="90805"/>
                </a:lnTo>
                <a:lnTo>
                  <a:pt x="478154" y="90805"/>
                </a:lnTo>
                <a:lnTo>
                  <a:pt x="478154" y="84836"/>
                </a:lnTo>
                <a:close/>
              </a:path>
              <a:path w="514984" h="135889">
                <a:moveTo>
                  <a:pt x="148335" y="101346"/>
                </a:moveTo>
                <a:lnTo>
                  <a:pt x="136905" y="101346"/>
                </a:lnTo>
                <a:lnTo>
                  <a:pt x="139191" y="101473"/>
                </a:lnTo>
                <a:lnTo>
                  <a:pt x="144652" y="101473"/>
                </a:lnTo>
                <a:lnTo>
                  <a:pt x="148335" y="101346"/>
                </a:lnTo>
                <a:close/>
              </a:path>
              <a:path w="514984" h="135889">
                <a:moveTo>
                  <a:pt x="195960" y="7112"/>
                </a:moveTo>
                <a:lnTo>
                  <a:pt x="134111" y="7112"/>
                </a:lnTo>
                <a:lnTo>
                  <a:pt x="133350" y="7366"/>
                </a:lnTo>
                <a:lnTo>
                  <a:pt x="132969" y="7874"/>
                </a:lnTo>
                <a:lnTo>
                  <a:pt x="132460" y="8382"/>
                </a:lnTo>
                <a:lnTo>
                  <a:pt x="132460" y="100203"/>
                </a:lnTo>
                <a:lnTo>
                  <a:pt x="133350" y="101092"/>
                </a:lnTo>
                <a:lnTo>
                  <a:pt x="134111" y="101346"/>
                </a:lnTo>
                <a:lnTo>
                  <a:pt x="155828" y="101346"/>
                </a:lnTo>
                <a:lnTo>
                  <a:pt x="164337" y="101092"/>
                </a:lnTo>
                <a:lnTo>
                  <a:pt x="172592" y="100584"/>
                </a:lnTo>
                <a:lnTo>
                  <a:pt x="175640" y="100457"/>
                </a:lnTo>
                <a:lnTo>
                  <a:pt x="212978" y="95758"/>
                </a:lnTo>
                <a:lnTo>
                  <a:pt x="212978" y="92837"/>
                </a:lnTo>
                <a:lnTo>
                  <a:pt x="141604" y="92837"/>
                </a:lnTo>
                <a:lnTo>
                  <a:pt x="141604" y="57150"/>
                </a:lnTo>
                <a:lnTo>
                  <a:pt x="193548" y="57150"/>
                </a:lnTo>
                <a:lnTo>
                  <a:pt x="193548" y="48895"/>
                </a:lnTo>
                <a:lnTo>
                  <a:pt x="141604" y="48895"/>
                </a:lnTo>
                <a:lnTo>
                  <a:pt x="141604" y="15240"/>
                </a:lnTo>
                <a:lnTo>
                  <a:pt x="195960" y="15240"/>
                </a:lnTo>
                <a:lnTo>
                  <a:pt x="195960" y="7112"/>
                </a:lnTo>
                <a:close/>
              </a:path>
              <a:path w="514984" h="135889">
                <a:moveTo>
                  <a:pt x="212978" y="87757"/>
                </a:moveTo>
                <a:lnTo>
                  <a:pt x="172974" y="92202"/>
                </a:lnTo>
                <a:lnTo>
                  <a:pt x="169545" y="92456"/>
                </a:lnTo>
                <a:lnTo>
                  <a:pt x="162432" y="92710"/>
                </a:lnTo>
                <a:lnTo>
                  <a:pt x="158750" y="92710"/>
                </a:lnTo>
                <a:lnTo>
                  <a:pt x="155448" y="92837"/>
                </a:lnTo>
                <a:lnTo>
                  <a:pt x="212978" y="92837"/>
                </a:lnTo>
                <a:lnTo>
                  <a:pt x="212978" y="87757"/>
                </a:lnTo>
                <a:close/>
              </a:path>
              <a:path w="514984" h="135889">
                <a:moveTo>
                  <a:pt x="10413" y="99568"/>
                </a:moveTo>
                <a:lnTo>
                  <a:pt x="5969" y="99568"/>
                </a:lnTo>
                <a:lnTo>
                  <a:pt x="7874" y="99695"/>
                </a:lnTo>
                <a:lnTo>
                  <a:pt x="10413" y="99568"/>
                </a:lnTo>
                <a:close/>
              </a:path>
              <a:path w="514984" h="135889">
                <a:moveTo>
                  <a:pt x="9651" y="6096"/>
                </a:moveTo>
                <a:lnTo>
                  <a:pt x="0" y="6096"/>
                </a:lnTo>
                <a:lnTo>
                  <a:pt x="42" y="97790"/>
                </a:lnTo>
                <a:lnTo>
                  <a:pt x="253" y="98425"/>
                </a:lnTo>
                <a:lnTo>
                  <a:pt x="634" y="98806"/>
                </a:lnTo>
                <a:lnTo>
                  <a:pt x="1015" y="99314"/>
                </a:lnTo>
                <a:lnTo>
                  <a:pt x="1777" y="99568"/>
                </a:lnTo>
                <a:lnTo>
                  <a:pt x="16636" y="99568"/>
                </a:lnTo>
                <a:lnTo>
                  <a:pt x="20192" y="99441"/>
                </a:lnTo>
                <a:lnTo>
                  <a:pt x="28321" y="99441"/>
                </a:lnTo>
                <a:lnTo>
                  <a:pt x="32638" y="99314"/>
                </a:lnTo>
                <a:lnTo>
                  <a:pt x="37210" y="99060"/>
                </a:lnTo>
                <a:lnTo>
                  <a:pt x="40894" y="98933"/>
                </a:lnTo>
                <a:lnTo>
                  <a:pt x="44703" y="98679"/>
                </a:lnTo>
                <a:lnTo>
                  <a:pt x="48895" y="98171"/>
                </a:lnTo>
                <a:lnTo>
                  <a:pt x="52958" y="97790"/>
                </a:lnTo>
                <a:lnTo>
                  <a:pt x="64897" y="96266"/>
                </a:lnTo>
                <a:lnTo>
                  <a:pt x="68452" y="95758"/>
                </a:lnTo>
                <a:lnTo>
                  <a:pt x="71754" y="95123"/>
                </a:lnTo>
                <a:lnTo>
                  <a:pt x="75183" y="94615"/>
                </a:lnTo>
                <a:lnTo>
                  <a:pt x="77977" y="94107"/>
                </a:lnTo>
                <a:lnTo>
                  <a:pt x="80136" y="93599"/>
                </a:lnTo>
                <a:lnTo>
                  <a:pt x="80136" y="90551"/>
                </a:lnTo>
                <a:lnTo>
                  <a:pt x="9651" y="90551"/>
                </a:lnTo>
                <a:lnTo>
                  <a:pt x="9651" y="6096"/>
                </a:lnTo>
                <a:close/>
              </a:path>
              <a:path w="514984" h="135889">
                <a:moveTo>
                  <a:pt x="80136" y="84582"/>
                </a:moveTo>
                <a:lnTo>
                  <a:pt x="77850" y="85090"/>
                </a:lnTo>
                <a:lnTo>
                  <a:pt x="67945" y="86868"/>
                </a:lnTo>
                <a:lnTo>
                  <a:pt x="60198" y="87884"/>
                </a:lnTo>
                <a:lnTo>
                  <a:pt x="56387" y="88519"/>
                </a:lnTo>
                <a:lnTo>
                  <a:pt x="52450" y="89027"/>
                </a:lnTo>
                <a:lnTo>
                  <a:pt x="48513" y="89408"/>
                </a:lnTo>
                <a:lnTo>
                  <a:pt x="44576" y="89916"/>
                </a:lnTo>
                <a:lnTo>
                  <a:pt x="40894" y="90170"/>
                </a:lnTo>
                <a:lnTo>
                  <a:pt x="37719" y="90170"/>
                </a:lnTo>
                <a:lnTo>
                  <a:pt x="9651" y="90551"/>
                </a:lnTo>
                <a:lnTo>
                  <a:pt x="80136" y="90551"/>
                </a:lnTo>
                <a:lnTo>
                  <a:pt x="80136" y="84582"/>
                </a:lnTo>
                <a:close/>
              </a:path>
              <a:path w="514984" h="135889">
                <a:moveTo>
                  <a:pt x="493775" y="0"/>
                </a:moveTo>
                <a:lnTo>
                  <a:pt x="483742" y="0"/>
                </a:lnTo>
                <a:lnTo>
                  <a:pt x="483742" y="135509"/>
                </a:lnTo>
                <a:lnTo>
                  <a:pt x="493775" y="135509"/>
                </a:lnTo>
                <a:lnTo>
                  <a:pt x="493775" y="56134"/>
                </a:lnTo>
                <a:lnTo>
                  <a:pt x="514730" y="56134"/>
                </a:lnTo>
                <a:lnTo>
                  <a:pt x="514730" y="47498"/>
                </a:lnTo>
                <a:lnTo>
                  <a:pt x="493775" y="47498"/>
                </a:lnTo>
                <a:lnTo>
                  <a:pt x="493775" y="0"/>
                </a:lnTo>
                <a:close/>
              </a:path>
              <a:path w="514984" h="135889">
                <a:moveTo>
                  <a:pt x="228600" y="0"/>
                </a:moveTo>
                <a:lnTo>
                  <a:pt x="218566" y="0"/>
                </a:lnTo>
                <a:lnTo>
                  <a:pt x="218566" y="135509"/>
                </a:lnTo>
                <a:lnTo>
                  <a:pt x="228600" y="135509"/>
                </a:lnTo>
                <a:lnTo>
                  <a:pt x="228600" y="57658"/>
                </a:lnTo>
                <a:lnTo>
                  <a:pt x="249808" y="57658"/>
                </a:lnTo>
                <a:lnTo>
                  <a:pt x="249808" y="49022"/>
                </a:lnTo>
                <a:lnTo>
                  <a:pt x="228600" y="49022"/>
                </a:lnTo>
                <a:lnTo>
                  <a:pt x="228600" y="0"/>
                </a:lnTo>
                <a:close/>
              </a:path>
              <a:path w="514984" h="135889">
                <a:moveTo>
                  <a:pt x="96011" y="0"/>
                </a:moveTo>
                <a:lnTo>
                  <a:pt x="86105" y="0"/>
                </a:lnTo>
                <a:lnTo>
                  <a:pt x="86105" y="135382"/>
                </a:lnTo>
                <a:lnTo>
                  <a:pt x="96011" y="135382"/>
                </a:lnTo>
                <a:lnTo>
                  <a:pt x="96011" y="59309"/>
                </a:lnTo>
                <a:lnTo>
                  <a:pt x="117094" y="59309"/>
                </a:lnTo>
                <a:lnTo>
                  <a:pt x="117094" y="50419"/>
                </a:lnTo>
                <a:lnTo>
                  <a:pt x="96011" y="50419"/>
                </a:lnTo>
                <a:lnTo>
                  <a:pt x="96011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10988293" y="3860800"/>
            <a:ext cx="88900" cy="45720"/>
          </a:xfrm>
          <a:custGeom>
            <a:avLst/>
            <a:gdLst/>
            <a:ahLst/>
            <a:cxnLst/>
            <a:rect l="l" t="t" r="r" b="b"/>
            <a:pathLst>
              <a:path w="88900" h="45720">
                <a:moveTo>
                  <a:pt x="0" y="0"/>
                </a:moveTo>
                <a:lnTo>
                  <a:pt x="9525" y="0"/>
                </a:lnTo>
                <a:lnTo>
                  <a:pt x="9525" y="37464"/>
                </a:lnTo>
                <a:lnTo>
                  <a:pt x="88391" y="37464"/>
                </a:lnTo>
                <a:lnTo>
                  <a:pt x="88391" y="45719"/>
                </a:lnTo>
                <a:lnTo>
                  <a:pt x="2921" y="45719"/>
                </a:lnTo>
                <a:lnTo>
                  <a:pt x="1777" y="45719"/>
                </a:lnTo>
                <a:lnTo>
                  <a:pt x="1015" y="45466"/>
                </a:lnTo>
                <a:lnTo>
                  <a:pt x="634" y="45085"/>
                </a:lnTo>
                <a:lnTo>
                  <a:pt x="126" y="44704"/>
                </a:lnTo>
                <a:lnTo>
                  <a:pt x="0" y="43942"/>
                </a:lnTo>
                <a:lnTo>
                  <a:pt x="0" y="42799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11106784" y="3782314"/>
            <a:ext cx="80645" cy="91440"/>
          </a:xfrm>
          <a:custGeom>
            <a:avLst/>
            <a:gdLst/>
            <a:ahLst/>
            <a:cxnLst/>
            <a:rect l="l" t="t" r="r" b="b"/>
            <a:pathLst>
              <a:path w="80645" h="91439">
                <a:moveTo>
                  <a:pt x="2921" y="0"/>
                </a:moveTo>
                <a:lnTo>
                  <a:pt x="61341" y="0"/>
                </a:lnTo>
                <a:lnTo>
                  <a:pt x="61341" y="8255"/>
                </a:lnTo>
                <a:lnTo>
                  <a:pt x="9651" y="8255"/>
                </a:lnTo>
                <a:lnTo>
                  <a:pt x="9651" y="82550"/>
                </a:lnTo>
                <a:lnTo>
                  <a:pt x="26924" y="82423"/>
                </a:lnTo>
                <a:lnTo>
                  <a:pt x="32385" y="82423"/>
                </a:lnTo>
                <a:lnTo>
                  <a:pt x="37846" y="82168"/>
                </a:lnTo>
                <a:lnTo>
                  <a:pt x="78359" y="77088"/>
                </a:lnTo>
                <a:lnTo>
                  <a:pt x="80264" y="76581"/>
                </a:lnTo>
                <a:lnTo>
                  <a:pt x="80264" y="85343"/>
                </a:lnTo>
                <a:lnTo>
                  <a:pt x="76962" y="85979"/>
                </a:lnTo>
                <a:lnTo>
                  <a:pt x="73151" y="86613"/>
                </a:lnTo>
                <a:lnTo>
                  <a:pt x="68834" y="87249"/>
                </a:lnTo>
                <a:lnTo>
                  <a:pt x="64516" y="88011"/>
                </a:lnTo>
                <a:lnTo>
                  <a:pt x="41275" y="90678"/>
                </a:lnTo>
                <a:lnTo>
                  <a:pt x="36703" y="91059"/>
                </a:lnTo>
                <a:lnTo>
                  <a:pt x="32512" y="91312"/>
                </a:lnTo>
                <a:lnTo>
                  <a:pt x="28701" y="91312"/>
                </a:lnTo>
                <a:lnTo>
                  <a:pt x="2921" y="91312"/>
                </a:lnTo>
                <a:lnTo>
                  <a:pt x="1778" y="91312"/>
                </a:lnTo>
                <a:lnTo>
                  <a:pt x="1016" y="91059"/>
                </a:lnTo>
                <a:lnTo>
                  <a:pt x="635" y="90550"/>
                </a:lnTo>
                <a:lnTo>
                  <a:pt x="254" y="90169"/>
                </a:lnTo>
                <a:lnTo>
                  <a:pt x="0" y="89408"/>
                </a:lnTo>
                <a:lnTo>
                  <a:pt x="0" y="88392"/>
                </a:lnTo>
                <a:lnTo>
                  <a:pt x="0" y="2921"/>
                </a:lnTo>
                <a:lnTo>
                  <a:pt x="0" y="1905"/>
                </a:lnTo>
                <a:lnTo>
                  <a:pt x="254" y="1269"/>
                </a:lnTo>
                <a:lnTo>
                  <a:pt x="635" y="762"/>
                </a:lnTo>
                <a:lnTo>
                  <a:pt x="1016" y="254"/>
                </a:lnTo>
                <a:lnTo>
                  <a:pt x="1778" y="0"/>
                </a:lnTo>
                <a:lnTo>
                  <a:pt x="292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10841228" y="3781171"/>
            <a:ext cx="80645" cy="94615"/>
          </a:xfrm>
          <a:custGeom>
            <a:avLst/>
            <a:gdLst/>
            <a:ahLst/>
            <a:cxnLst/>
            <a:rect l="l" t="t" r="r" b="b"/>
            <a:pathLst>
              <a:path w="80645" h="94614">
                <a:moveTo>
                  <a:pt x="2921" y="0"/>
                </a:moveTo>
                <a:lnTo>
                  <a:pt x="63626" y="0"/>
                </a:lnTo>
                <a:lnTo>
                  <a:pt x="63626" y="8127"/>
                </a:lnTo>
                <a:lnTo>
                  <a:pt x="9271" y="8127"/>
                </a:lnTo>
                <a:lnTo>
                  <a:pt x="9271" y="41782"/>
                </a:lnTo>
                <a:lnTo>
                  <a:pt x="61214" y="41782"/>
                </a:lnTo>
                <a:lnTo>
                  <a:pt x="61214" y="50037"/>
                </a:lnTo>
                <a:lnTo>
                  <a:pt x="9271" y="50037"/>
                </a:lnTo>
                <a:lnTo>
                  <a:pt x="9271" y="85724"/>
                </a:lnTo>
                <a:lnTo>
                  <a:pt x="23114" y="85724"/>
                </a:lnTo>
                <a:lnTo>
                  <a:pt x="26416" y="85597"/>
                </a:lnTo>
                <a:lnTo>
                  <a:pt x="30099" y="85597"/>
                </a:lnTo>
                <a:lnTo>
                  <a:pt x="33654" y="85470"/>
                </a:lnTo>
                <a:lnTo>
                  <a:pt x="37211" y="85343"/>
                </a:lnTo>
                <a:lnTo>
                  <a:pt x="40640" y="85089"/>
                </a:lnTo>
                <a:lnTo>
                  <a:pt x="46481" y="84835"/>
                </a:lnTo>
                <a:lnTo>
                  <a:pt x="52958" y="84327"/>
                </a:lnTo>
                <a:lnTo>
                  <a:pt x="60198" y="83565"/>
                </a:lnTo>
                <a:lnTo>
                  <a:pt x="67437" y="82803"/>
                </a:lnTo>
                <a:lnTo>
                  <a:pt x="74168" y="81914"/>
                </a:lnTo>
                <a:lnTo>
                  <a:pt x="80645" y="80644"/>
                </a:lnTo>
                <a:lnTo>
                  <a:pt x="80645" y="88645"/>
                </a:lnTo>
                <a:lnTo>
                  <a:pt x="78231" y="89153"/>
                </a:lnTo>
                <a:lnTo>
                  <a:pt x="75438" y="89661"/>
                </a:lnTo>
                <a:lnTo>
                  <a:pt x="72008" y="90169"/>
                </a:lnTo>
                <a:lnTo>
                  <a:pt x="68706" y="90677"/>
                </a:lnTo>
                <a:lnTo>
                  <a:pt x="65150" y="91185"/>
                </a:lnTo>
                <a:lnTo>
                  <a:pt x="61595" y="91693"/>
                </a:lnTo>
                <a:lnTo>
                  <a:pt x="57785" y="92074"/>
                </a:lnTo>
                <a:lnTo>
                  <a:pt x="54101" y="92455"/>
                </a:lnTo>
                <a:lnTo>
                  <a:pt x="50292" y="92836"/>
                </a:lnTo>
                <a:lnTo>
                  <a:pt x="46608" y="93090"/>
                </a:lnTo>
                <a:lnTo>
                  <a:pt x="43306" y="93344"/>
                </a:lnTo>
                <a:lnTo>
                  <a:pt x="40258" y="93471"/>
                </a:lnTo>
                <a:lnTo>
                  <a:pt x="36195" y="93725"/>
                </a:lnTo>
                <a:lnTo>
                  <a:pt x="32003" y="93979"/>
                </a:lnTo>
                <a:lnTo>
                  <a:pt x="27686" y="94106"/>
                </a:lnTo>
                <a:lnTo>
                  <a:pt x="23495" y="94233"/>
                </a:lnTo>
                <a:lnTo>
                  <a:pt x="19557" y="94233"/>
                </a:lnTo>
                <a:lnTo>
                  <a:pt x="16001" y="94233"/>
                </a:lnTo>
                <a:lnTo>
                  <a:pt x="12319" y="94360"/>
                </a:lnTo>
                <a:lnTo>
                  <a:pt x="9271" y="94360"/>
                </a:lnTo>
                <a:lnTo>
                  <a:pt x="6857" y="94360"/>
                </a:lnTo>
                <a:lnTo>
                  <a:pt x="4572" y="94233"/>
                </a:lnTo>
                <a:lnTo>
                  <a:pt x="3175" y="94233"/>
                </a:lnTo>
                <a:lnTo>
                  <a:pt x="2921" y="94233"/>
                </a:lnTo>
                <a:lnTo>
                  <a:pt x="1777" y="94233"/>
                </a:lnTo>
                <a:lnTo>
                  <a:pt x="1016" y="93979"/>
                </a:lnTo>
                <a:lnTo>
                  <a:pt x="635" y="93598"/>
                </a:lnTo>
                <a:lnTo>
                  <a:pt x="126" y="93090"/>
                </a:lnTo>
                <a:lnTo>
                  <a:pt x="0" y="92328"/>
                </a:lnTo>
                <a:lnTo>
                  <a:pt x="0" y="91312"/>
                </a:lnTo>
                <a:lnTo>
                  <a:pt x="0" y="2920"/>
                </a:lnTo>
                <a:lnTo>
                  <a:pt x="0" y="2031"/>
                </a:lnTo>
                <a:lnTo>
                  <a:pt x="126" y="1269"/>
                </a:lnTo>
                <a:lnTo>
                  <a:pt x="635" y="761"/>
                </a:lnTo>
                <a:lnTo>
                  <a:pt x="1016" y="253"/>
                </a:lnTo>
                <a:lnTo>
                  <a:pt x="1777" y="0"/>
                </a:lnTo>
                <a:lnTo>
                  <a:pt x="2921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10708893" y="3780154"/>
            <a:ext cx="80645" cy="93980"/>
          </a:xfrm>
          <a:custGeom>
            <a:avLst/>
            <a:gdLst/>
            <a:ahLst/>
            <a:cxnLst/>
            <a:rect l="l" t="t" r="r" b="b"/>
            <a:pathLst>
              <a:path w="80645" h="93979">
                <a:moveTo>
                  <a:pt x="0" y="0"/>
                </a:moveTo>
                <a:lnTo>
                  <a:pt x="9651" y="0"/>
                </a:lnTo>
                <a:lnTo>
                  <a:pt x="9651" y="84455"/>
                </a:lnTo>
                <a:lnTo>
                  <a:pt x="37719" y="84074"/>
                </a:lnTo>
                <a:lnTo>
                  <a:pt x="40894" y="84074"/>
                </a:lnTo>
                <a:lnTo>
                  <a:pt x="44576" y="83820"/>
                </a:lnTo>
                <a:lnTo>
                  <a:pt x="48513" y="83312"/>
                </a:lnTo>
                <a:lnTo>
                  <a:pt x="52450" y="82931"/>
                </a:lnTo>
                <a:lnTo>
                  <a:pt x="56387" y="82423"/>
                </a:lnTo>
                <a:lnTo>
                  <a:pt x="60198" y="81788"/>
                </a:lnTo>
                <a:lnTo>
                  <a:pt x="64134" y="81280"/>
                </a:lnTo>
                <a:lnTo>
                  <a:pt x="67945" y="80772"/>
                </a:lnTo>
                <a:lnTo>
                  <a:pt x="71374" y="80137"/>
                </a:lnTo>
                <a:lnTo>
                  <a:pt x="74929" y="79502"/>
                </a:lnTo>
                <a:lnTo>
                  <a:pt x="77850" y="78994"/>
                </a:lnTo>
                <a:lnTo>
                  <a:pt x="80136" y="78486"/>
                </a:lnTo>
                <a:lnTo>
                  <a:pt x="80136" y="87503"/>
                </a:lnTo>
                <a:lnTo>
                  <a:pt x="77977" y="88011"/>
                </a:lnTo>
                <a:lnTo>
                  <a:pt x="75183" y="88519"/>
                </a:lnTo>
                <a:lnTo>
                  <a:pt x="71754" y="89027"/>
                </a:lnTo>
                <a:lnTo>
                  <a:pt x="68452" y="89662"/>
                </a:lnTo>
                <a:lnTo>
                  <a:pt x="64897" y="90170"/>
                </a:lnTo>
                <a:lnTo>
                  <a:pt x="60959" y="90678"/>
                </a:lnTo>
                <a:lnTo>
                  <a:pt x="57023" y="91186"/>
                </a:lnTo>
                <a:lnTo>
                  <a:pt x="52958" y="91694"/>
                </a:lnTo>
                <a:lnTo>
                  <a:pt x="48895" y="92075"/>
                </a:lnTo>
                <a:lnTo>
                  <a:pt x="44703" y="92583"/>
                </a:lnTo>
                <a:lnTo>
                  <a:pt x="40894" y="92837"/>
                </a:lnTo>
                <a:lnTo>
                  <a:pt x="37210" y="92964"/>
                </a:lnTo>
                <a:lnTo>
                  <a:pt x="32638" y="93218"/>
                </a:lnTo>
                <a:lnTo>
                  <a:pt x="28321" y="93345"/>
                </a:lnTo>
                <a:lnTo>
                  <a:pt x="24256" y="93345"/>
                </a:lnTo>
                <a:lnTo>
                  <a:pt x="20192" y="93345"/>
                </a:lnTo>
                <a:lnTo>
                  <a:pt x="16636" y="93472"/>
                </a:lnTo>
                <a:lnTo>
                  <a:pt x="13588" y="93472"/>
                </a:lnTo>
                <a:lnTo>
                  <a:pt x="10413" y="93472"/>
                </a:lnTo>
                <a:lnTo>
                  <a:pt x="7874" y="93599"/>
                </a:lnTo>
                <a:lnTo>
                  <a:pt x="5969" y="93472"/>
                </a:lnTo>
                <a:lnTo>
                  <a:pt x="4063" y="93472"/>
                </a:lnTo>
                <a:lnTo>
                  <a:pt x="3048" y="93472"/>
                </a:lnTo>
                <a:lnTo>
                  <a:pt x="1777" y="93472"/>
                </a:lnTo>
                <a:lnTo>
                  <a:pt x="1015" y="93218"/>
                </a:lnTo>
                <a:lnTo>
                  <a:pt x="634" y="92710"/>
                </a:lnTo>
                <a:lnTo>
                  <a:pt x="253" y="92329"/>
                </a:lnTo>
                <a:lnTo>
                  <a:pt x="0" y="91567"/>
                </a:lnTo>
                <a:lnTo>
                  <a:pt x="0" y="90551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10974196" y="3778122"/>
            <a:ext cx="83185" cy="67945"/>
          </a:xfrm>
          <a:custGeom>
            <a:avLst/>
            <a:gdLst/>
            <a:ahLst/>
            <a:cxnLst/>
            <a:rect l="l" t="t" r="r" b="b"/>
            <a:pathLst>
              <a:path w="83184" h="67945">
                <a:moveTo>
                  <a:pt x="0" y="0"/>
                </a:moveTo>
                <a:lnTo>
                  <a:pt x="9525" y="0"/>
                </a:lnTo>
                <a:lnTo>
                  <a:pt x="9525" y="58927"/>
                </a:lnTo>
                <a:lnTo>
                  <a:pt x="32766" y="58419"/>
                </a:lnTo>
                <a:lnTo>
                  <a:pt x="36702" y="58419"/>
                </a:lnTo>
                <a:lnTo>
                  <a:pt x="41021" y="58293"/>
                </a:lnTo>
                <a:lnTo>
                  <a:pt x="45847" y="57912"/>
                </a:lnTo>
                <a:lnTo>
                  <a:pt x="50673" y="57531"/>
                </a:lnTo>
                <a:lnTo>
                  <a:pt x="55372" y="57022"/>
                </a:lnTo>
                <a:lnTo>
                  <a:pt x="60071" y="56387"/>
                </a:lnTo>
                <a:lnTo>
                  <a:pt x="64770" y="55879"/>
                </a:lnTo>
                <a:lnTo>
                  <a:pt x="69087" y="55371"/>
                </a:lnTo>
                <a:lnTo>
                  <a:pt x="73151" y="54863"/>
                </a:lnTo>
                <a:lnTo>
                  <a:pt x="77088" y="54228"/>
                </a:lnTo>
                <a:lnTo>
                  <a:pt x="80263" y="53720"/>
                </a:lnTo>
                <a:lnTo>
                  <a:pt x="82676" y="53085"/>
                </a:lnTo>
                <a:lnTo>
                  <a:pt x="82676" y="61594"/>
                </a:lnTo>
                <a:lnTo>
                  <a:pt x="80263" y="62229"/>
                </a:lnTo>
                <a:lnTo>
                  <a:pt x="77216" y="62864"/>
                </a:lnTo>
                <a:lnTo>
                  <a:pt x="73659" y="63372"/>
                </a:lnTo>
                <a:lnTo>
                  <a:pt x="70103" y="63881"/>
                </a:lnTo>
                <a:lnTo>
                  <a:pt x="40131" y="66801"/>
                </a:lnTo>
                <a:lnTo>
                  <a:pt x="35813" y="66928"/>
                </a:lnTo>
                <a:lnTo>
                  <a:pt x="32130" y="67182"/>
                </a:lnTo>
                <a:lnTo>
                  <a:pt x="28321" y="67309"/>
                </a:lnTo>
                <a:lnTo>
                  <a:pt x="24637" y="67309"/>
                </a:lnTo>
                <a:lnTo>
                  <a:pt x="20827" y="67437"/>
                </a:lnTo>
                <a:lnTo>
                  <a:pt x="17399" y="67437"/>
                </a:lnTo>
                <a:lnTo>
                  <a:pt x="14224" y="67437"/>
                </a:lnTo>
                <a:lnTo>
                  <a:pt x="11049" y="67563"/>
                </a:lnTo>
                <a:lnTo>
                  <a:pt x="8508" y="67563"/>
                </a:lnTo>
                <a:lnTo>
                  <a:pt x="6350" y="67437"/>
                </a:lnTo>
                <a:lnTo>
                  <a:pt x="4318" y="67437"/>
                </a:lnTo>
                <a:lnTo>
                  <a:pt x="3175" y="67437"/>
                </a:lnTo>
                <a:lnTo>
                  <a:pt x="2921" y="67437"/>
                </a:lnTo>
                <a:lnTo>
                  <a:pt x="1777" y="67437"/>
                </a:lnTo>
                <a:lnTo>
                  <a:pt x="1016" y="67182"/>
                </a:lnTo>
                <a:lnTo>
                  <a:pt x="634" y="66675"/>
                </a:lnTo>
                <a:lnTo>
                  <a:pt x="253" y="66293"/>
                </a:lnTo>
                <a:lnTo>
                  <a:pt x="0" y="65531"/>
                </a:lnTo>
                <a:lnTo>
                  <a:pt x="0" y="64515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11192636" y="3774059"/>
            <a:ext cx="31115" cy="135890"/>
          </a:xfrm>
          <a:custGeom>
            <a:avLst/>
            <a:gdLst/>
            <a:ahLst/>
            <a:cxnLst/>
            <a:rect l="l" t="t" r="r" b="b"/>
            <a:pathLst>
              <a:path w="31115" h="135889">
                <a:moveTo>
                  <a:pt x="0" y="0"/>
                </a:moveTo>
                <a:lnTo>
                  <a:pt x="10033" y="0"/>
                </a:lnTo>
                <a:lnTo>
                  <a:pt x="10033" y="47498"/>
                </a:lnTo>
                <a:lnTo>
                  <a:pt x="30988" y="47498"/>
                </a:lnTo>
                <a:lnTo>
                  <a:pt x="30988" y="56134"/>
                </a:lnTo>
                <a:lnTo>
                  <a:pt x="10033" y="56134"/>
                </a:lnTo>
                <a:lnTo>
                  <a:pt x="10033" y="135509"/>
                </a:lnTo>
                <a:lnTo>
                  <a:pt x="0" y="135509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11062461" y="3774059"/>
            <a:ext cx="29209" cy="100965"/>
          </a:xfrm>
          <a:custGeom>
            <a:avLst/>
            <a:gdLst/>
            <a:ahLst/>
            <a:cxnLst/>
            <a:rect l="l" t="t" r="r" b="b"/>
            <a:pathLst>
              <a:path w="29209" h="100964">
                <a:moveTo>
                  <a:pt x="0" y="0"/>
                </a:moveTo>
                <a:lnTo>
                  <a:pt x="9652" y="0"/>
                </a:lnTo>
                <a:lnTo>
                  <a:pt x="9652" y="32766"/>
                </a:lnTo>
                <a:lnTo>
                  <a:pt x="28829" y="32766"/>
                </a:lnTo>
                <a:lnTo>
                  <a:pt x="28829" y="41148"/>
                </a:lnTo>
                <a:lnTo>
                  <a:pt x="9652" y="41148"/>
                </a:lnTo>
                <a:lnTo>
                  <a:pt x="9652" y="100711"/>
                </a:lnTo>
                <a:lnTo>
                  <a:pt x="0" y="100711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10927460" y="3774059"/>
            <a:ext cx="31750" cy="135890"/>
          </a:xfrm>
          <a:custGeom>
            <a:avLst/>
            <a:gdLst/>
            <a:ahLst/>
            <a:cxnLst/>
            <a:rect l="l" t="t" r="r" b="b"/>
            <a:pathLst>
              <a:path w="31750" h="135889">
                <a:moveTo>
                  <a:pt x="0" y="0"/>
                </a:moveTo>
                <a:lnTo>
                  <a:pt x="10033" y="0"/>
                </a:lnTo>
                <a:lnTo>
                  <a:pt x="10033" y="49022"/>
                </a:lnTo>
                <a:lnTo>
                  <a:pt x="31242" y="49022"/>
                </a:lnTo>
                <a:lnTo>
                  <a:pt x="31242" y="57658"/>
                </a:lnTo>
                <a:lnTo>
                  <a:pt x="10033" y="57658"/>
                </a:lnTo>
                <a:lnTo>
                  <a:pt x="10033" y="135509"/>
                </a:lnTo>
                <a:lnTo>
                  <a:pt x="0" y="135509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10795000" y="3774059"/>
            <a:ext cx="31115" cy="135890"/>
          </a:xfrm>
          <a:custGeom>
            <a:avLst/>
            <a:gdLst/>
            <a:ahLst/>
            <a:cxnLst/>
            <a:rect l="l" t="t" r="r" b="b"/>
            <a:pathLst>
              <a:path w="31115" h="135889">
                <a:moveTo>
                  <a:pt x="0" y="0"/>
                </a:moveTo>
                <a:lnTo>
                  <a:pt x="9905" y="0"/>
                </a:lnTo>
                <a:lnTo>
                  <a:pt x="9905" y="50419"/>
                </a:lnTo>
                <a:lnTo>
                  <a:pt x="30988" y="50419"/>
                </a:lnTo>
                <a:lnTo>
                  <a:pt x="30988" y="59309"/>
                </a:lnTo>
                <a:lnTo>
                  <a:pt x="9905" y="59309"/>
                </a:lnTo>
                <a:lnTo>
                  <a:pt x="9905" y="135382"/>
                </a:lnTo>
                <a:lnTo>
                  <a:pt x="0" y="135382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11240134" y="3882390"/>
            <a:ext cx="13335" cy="13970"/>
          </a:xfrm>
          <a:custGeom>
            <a:avLst/>
            <a:gdLst/>
            <a:ahLst/>
            <a:cxnLst/>
            <a:rect l="l" t="t" r="r" b="b"/>
            <a:pathLst>
              <a:path w="13334" h="13970">
                <a:moveTo>
                  <a:pt x="0" y="13716"/>
                </a:moveTo>
                <a:lnTo>
                  <a:pt x="13106" y="13716"/>
                </a:lnTo>
                <a:lnTo>
                  <a:pt x="13106" y="0"/>
                </a:lnTo>
                <a:lnTo>
                  <a:pt x="0" y="0"/>
                </a:lnTo>
                <a:lnTo>
                  <a:pt x="0" y="13716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9079610" y="2179066"/>
            <a:ext cx="1174750" cy="144399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1598549" y="751903"/>
            <a:ext cx="2843276" cy="5054600"/>
          </a:xfrm>
          <a:prstGeom prst="rect">
            <a:avLst/>
          </a:prstGeom>
          <a:blipFill>
            <a:blip r:embed="rId2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4712461" y="751903"/>
            <a:ext cx="2843276" cy="5054600"/>
          </a:xfrm>
          <a:prstGeom prst="rect">
            <a:avLst/>
          </a:prstGeom>
          <a:blipFill>
            <a:blip r:embed="rId2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2504439" y="6234429"/>
            <a:ext cx="24765" cy="7620"/>
          </a:xfrm>
          <a:custGeom>
            <a:avLst/>
            <a:gdLst/>
            <a:ahLst/>
            <a:cxnLst/>
            <a:rect l="l" t="t" r="r" b="b"/>
            <a:pathLst>
              <a:path w="24764" h="7620">
                <a:moveTo>
                  <a:pt x="0" y="7620"/>
                </a:moveTo>
                <a:lnTo>
                  <a:pt x="24765" y="7620"/>
                </a:lnTo>
                <a:lnTo>
                  <a:pt x="24765" y="0"/>
                </a:lnTo>
                <a:lnTo>
                  <a:pt x="0" y="0"/>
                </a:lnTo>
                <a:lnTo>
                  <a:pt x="0" y="762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2509202" y="6104890"/>
            <a:ext cx="0" cy="129539"/>
          </a:xfrm>
          <a:custGeom>
            <a:avLst/>
            <a:gdLst/>
            <a:ahLst/>
            <a:cxnLst/>
            <a:rect l="l" t="t" r="r" b="b"/>
            <a:pathLst>
              <a:path h="129539">
                <a:moveTo>
                  <a:pt x="0" y="0"/>
                </a:moveTo>
                <a:lnTo>
                  <a:pt x="0" y="129540"/>
                </a:lnTo>
              </a:path>
            </a:pathLst>
          </a:custGeom>
          <a:ln w="952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2504439" y="6097270"/>
            <a:ext cx="24765" cy="7620"/>
          </a:xfrm>
          <a:custGeom>
            <a:avLst/>
            <a:gdLst/>
            <a:ahLst/>
            <a:cxnLst/>
            <a:rect l="l" t="t" r="r" b="b"/>
            <a:pathLst>
              <a:path w="24764" h="7620">
                <a:moveTo>
                  <a:pt x="0" y="7619"/>
                </a:moveTo>
                <a:lnTo>
                  <a:pt x="24765" y="7619"/>
                </a:lnTo>
                <a:lnTo>
                  <a:pt x="24765" y="0"/>
                </a:lnTo>
                <a:lnTo>
                  <a:pt x="0" y="0"/>
                </a:lnTo>
                <a:lnTo>
                  <a:pt x="0" y="7619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2505598" y="6096000"/>
            <a:ext cx="24130" cy="1270"/>
          </a:xfrm>
          <a:custGeom>
            <a:avLst/>
            <a:gdLst/>
            <a:ahLst/>
            <a:cxnLst/>
            <a:rect l="l" t="t" r="r" b="b"/>
            <a:pathLst>
              <a:path w="24130" h="1270">
                <a:moveTo>
                  <a:pt x="0" y="1269"/>
                </a:moveTo>
                <a:lnTo>
                  <a:pt x="23606" y="1269"/>
                </a:lnTo>
                <a:lnTo>
                  <a:pt x="23606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2504313" y="6096558"/>
            <a:ext cx="25400" cy="146050"/>
          </a:xfrm>
          <a:custGeom>
            <a:avLst/>
            <a:gdLst/>
            <a:ahLst/>
            <a:cxnLst/>
            <a:rect l="l" t="t" r="r" b="b"/>
            <a:pathLst>
              <a:path w="25400" h="146050">
                <a:moveTo>
                  <a:pt x="2667" y="0"/>
                </a:moveTo>
                <a:lnTo>
                  <a:pt x="24892" y="0"/>
                </a:lnTo>
                <a:lnTo>
                  <a:pt x="24892" y="7924"/>
                </a:lnTo>
                <a:lnTo>
                  <a:pt x="9651" y="7924"/>
                </a:lnTo>
                <a:lnTo>
                  <a:pt x="9651" y="138379"/>
                </a:lnTo>
                <a:lnTo>
                  <a:pt x="24892" y="138379"/>
                </a:lnTo>
                <a:lnTo>
                  <a:pt x="24892" y="145999"/>
                </a:lnTo>
                <a:lnTo>
                  <a:pt x="2667" y="145999"/>
                </a:lnTo>
                <a:lnTo>
                  <a:pt x="1524" y="145999"/>
                </a:lnTo>
                <a:lnTo>
                  <a:pt x="888" y="145821"/>
                </a:lnTo>
                <a:lnTo>
                  <a:pt x="507" y="145465"/>
                </a:lnTo>
                <a:lnTo>
                  <a:pt x="126" y="145110"/>
                </a:lnTo>
                <a:lnTo>
                  <a:pt x="0" y="144373"/>
                </a:lnTo>
                <a:lnTo>
                  <a:pt x="0" y="143256"/>
                </a:lnTo>
                <a:lnTo>
                  <a:pt x="0" y="2743"/>
                </a:lnTo>
                <a:lnTo>
                  <a:pt x="0" y="1727"/>
                </a:lnTo>
                <a:lnTo>
                  <a:pt x="126" y="1016"/>
                </a:lnTo>
                <a:lnTo>
                  <a:pt x="507" y="609"/>
                </a:lnTo>
                <a:lnTo>
                  <a:pt x="888" y="203"/>
                </a:lnTo>
                <a:lnTo>
                  <a:pt x="1524" y="0"/>
                </a:lnTo>
                <a:lnTo>
                  <a:pt x="2667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2549017" y="6102959"/>
            <a:ext cx="501015" cy="137795"/>
          </a:xfrm>
          <a:custGeom>
            <a:avLst/>
            <a:gdLst/>
            <a:ahLst/>
            <a:cxnLst/>
            <a:rect l="l" t="t" r="r" b="b"/>
            <a:pathLst>
              <a:path w="501014" h="137795">
                <a:moveTo>
                  <a:pt x="56387" y="86563"/>
                </a:moveTo>
                <a:lnTo>
                  <a:pt x="15366" y="98374"/>
                </a:lnTo>
                <a:lnTo>
                  <a:pt x="11302" y="104546"/>
                </a:lnTo>
                <a:lnTo>
                  <a:pt x="11302" y="119887"/>
                </a:lnTo>
                <a:lnTo>
                  <a:pt x="46386" y="137331"/>
                </a:lnTo>
                <a:lnTo>
                  <a:pt x="56387" y="137769"/>
                </a:lnTo>
                <a:lnTo>
                  <a:pt x="66553" y="137331"/>
                </a:lnTo>
                <a:lnTo>
                  <a:pt x="75517" y="136017"/>
                </a:lnTo>
                <a:lnTo>
                  <a:pt x="83266" y="133826"/>
                </a:lnTo>
                <a:lnTo>
                  <a:pt x="89788" y="130759"/>
                </a:lnTo>
                <a:lnTo>
                  <a:pt x="91354" y="129844"/>
                </a:lnTo>
                <a:lnTo>
                  <a:pt x="51562" y="129844"/>
                </a:lnTo>
                <a:lnTo>
                  <a:pt x="46989" y="129489"/>
                </a:lnTo>
                <a:lnTo>
                  <a:pt x="21335" y="115214"/>
                </a:lnTo>
                <a:lnTo>
                  <a:pt x="21335" y="109118"/>
                </a:lnTo>
                <a:lnTo>
                  <a:pt x="22225" y="106476"/>
                </a:lnTo>
                <a:lnTo>
                  <a:pt x="25781" y="102006"/>
                </a:lnTo>
                <a:lnTo>
                  <a:pt x="28320" y="100177"/>
                </a:lnTo>
                <a:lnTo>
                  <a:pt x="31622" y="98755"/>
                </a:lnTo>
                <a:lnTo>
                  <a:pt x="34797" y="97332"/>
                </a:lnTo>
                <a:lnTo>
                  <a:pt x="38481" y="96265"/>
                </a:lnTo>
                <a:lnTo>
                  <a:pt x="46989" y="94843"/>
                </a:lnTo>
                <a:lnTo>
                  <a:pt x="51562" y="94487"/>
                </a:lnTo>
                <a:lnTo>
                  <a:pt x="91208" y="94487"/>
                </a:lnTo>
                <a:lnTo>
                  <a:pt x="89788" y="93649"/>
                </a:lnTo>
                <a:lnTo>
                  <a:pt x="83266" y="90549"/>
                </a:lnTo>
                <a:lnTo>
                  <a:pt x="75517" y="88334"/>
                </a:lnTo>
                <a:lnTo>
                  <a:pt x="66553" y="87006"/>
                </a:lnTo>
                <a:lnTo>
                  <a:pt x="56387" y="86563"/>
                </a:lnTo>
                <a:close/>
              </a:path>
              <a:path w="501014" h="137795">
                <a:moveTo>
                  <a:pt x="91208" y="94487"/>
                </a:moveTo>
                <a:lnTo>
                  <a:pt x="56387" y="94487"/>
                </a:lnTo>
                <a:lnTo>
                  <a:pt x="63674" y="94754"/>
                </a:lnTo>
                <a:lnTo>
                  <a:pt x="70294" y="95554"/>
                </a:lnTo>
                <a:lnTo>
                  <a:pt x="76247" y="96888"/>
                </a:lnTo>
                <a:lnTo>
                  <a:pt x="81533" y="98755"/>
                </a:lnTo>
                <a:lnTo>
                  <a:pt x="88264" y="101600"/>
                </a:lnTo>
                <a:lnTo>
                  <a:pt x="91693" y="106070"/>
                </a:lnTo>
                <a:lnTo>
                  <a:pt x="91693" y="115214"/>
                </a:lnTo>
                <a:lnTo>
                  <a:pt x="61468" y="129844"/>
                </a:lnTo>
                <a:lnTo>
                  <a:pt x="91354" y="129844"/>
                </a:lnTo>
                <a:lnTo>
                  <a:pt x="97789" y="126085"/>
                </a:lnTo>
                <a:lnTo>
                  <a:pt x="101726" y="119887"/>
                </a:lnTo>
                <a:lnTo>
                  <a:pt x="101726" y="104546"/>
                </a:lnTo>
                <a:lnTo>
                  <a:pt x="97789" y="98374"/>
                </a:lnTo>
                <a:lnTo>
                  <a:pt x="91208" y="94487"/>
                </a:lnTo>
                <a:close/>
              </a:path>
              <a:path w="501014" h="137795">
                <a:moveTo>
                  <a:pt x="156971" y="88239"/>
                </a:moveTo>
                <a:lnTo>
                  <a:pt x="147446" y="88239"/>
                </a:lnTo>
                <a:lnTo>
                  <a:pt x="147446" y="130657"/>
                </a:lnTo>
                <a:lnTo>
                  <a:pt x="147574" y="131419"/>
                </a:lnTo>
                <a:lnTo>
                  <a:pt x="148081" y="131825"/>
                </a:lnTo>
                <a:lnTo>
                  <a:pt x="148462" y="132232"/>
                </a:lnTo>
                <a:lnTo>
                  <a:pt x="149225" y="132435"/>
                </a:lnTo>
                <a:lnTo>
                  <a:pt x="235838" y="132435"/>
                </a:lnTo>
                <a:lnTo>
                  <a:pt x="235838" y="124206"/>
                </a:lnTo>
                <a:lnTo>
                  <a:pt x="156971" y="124206"/>
                </a:lnTo>
                <a:lnTo>
                  <a:pt x="156971" y="88239"/>
                </a:lnTo>
                <a:close/>
              </a:path>
              <a:path w="501014" h="137795">
                <a:moveTo>
                  <a:pt x="231266" y="0"/>
                </a:moveTo>
                <a:lnTo>
                  <a:pt x="221614" y="0"/>
                </a:lnTo>
                <a:lnTo>
                  <a:pt x="221614" y="100736"/>
                </a:lnTo>
                <a:lnTo>
                  <a:pt x="231266" y="100736"/>
                </a:lnTo>
                <a:lnTo>
                  <a:pt x="231266" y="42519"/>
                </a:lnTo>
                <a:lnTo>
                  <a:pt x="250444" y="42519"/>
                </a:lnTo>
                <a:lnTo>
                  <a:pt x="250444" y="34137"/>
                </a:lnTo>
                <a:lnTo>
                  <a:pt x="231266" y="34137"/>
                </a:lnTo>
                <a:lnTo>
                  <a:pt x="231266" y="0"/>
                </a:lnTo>
                <a:close/>
              </a:path>
              <a:path w="501014" h="137795">
                <a:moveTo>
                  <a:pt x="191007" y="6705"/>
                </a:moveTo>
                <a:lnTo>
                  <a:pt x="134365" y="6705"/>
                </a:lnTo>
                <a:lnTo>
                  <a:pt x="133476" y="6908"/>
                </a:lnTo>
                <a:lnTo>
                  <a:pt x="133222" y="7315"/>
                </a:lnTo>
                <a:lnTo>
                  <a:pt x="132841" y="7721"/>
                </a:lnTo>
                <a:lnTo>
                  <a:pt x="132587" y="8483"/>
                </a:lnTo>
                <a:lnTo>
                  <a:pt x="132587" y="67817"/>
                </a:lnTo>
                <a:lnTo>
                  <a:pt x="132841" y="68605"/>
                </a:lnTo>
                <a:lnTo>
                  <a:pt x="133222" y="68961"/>
                </a:lnTo>
                <a:lnTo>
                  <a:pt x="133476" y="69316"/>
                </a:lnTo>
                <a:lnTo>
                  <a:pt x="134365" y="69494"/>
                </a:lnTo>
                <a:lnTo>
                  <a:pt x="191007" y="69494"/>
                </a:lnTo>
                <a:lnTo>
                  <a:pt x="191643" y="69316"/>
                </a:lnTo>
                <a:lnTo>
                  <a:pt x="192024" y="68961"/>
                </a:lnTo>
                <a:lnTo>
                  <a:pt x="192531" y="68605"/>
                </a:lnTo>
                <a:lnTo>
                  <a:pt x="192658" y="61569"/>
                </a:lnTo>
                <a:lnTo>
                  <a:pt x="141605" y="61569"/>
                </a:lnTo>
                <a:lnTo>
                  <a:pt x="141605" y="14630"/>
                </a:lnTo>
                <a:lnTo>
                  <a:pt x="192658" y="14630"/>
                </a:lnTo>
                <a:lnTo>
                  <a:pt x="192531" y="7721"/>
                </a:lnTo>
                <a:lnTo>
                  <a:pt x="192024" y="7315"/>
                </a:lnTo>
                <a:lnTo>
                  <a:pt x="191643" y="6908"/>
                </a:lnTo>
                <a:lnTo>
                  <a:pt x="191007" y="6705"/>
                </a:lnTo>
                <a:close/>
              </a:path>
              <a:path w="501014" h="137795">
                <a:moveTo>
                  <a:pt x="192658" y="14630"/>
                </a:moveTo>
                <a:lnTo>
                  <a:pt x="183514" y="14630"/>
                </a:lnTo>
                <a:lnTo>
                  <a:pt x="183514" y="61569"/>
                </a:lnTo>
                <a:lnTo>
                  <a:pt x="192658" y="61569"/>
                </a:lnTo>
                <a:lnTo>
                  <a:pt x="192658" y="14630"/>
                </a:lnTo>
                <a:close/>
              </a:path>
              <a:path w="501014" h="137795">
                <a:moveTo>
                  <a:pt x="361188" y="80467"/>
                </a:moveTo>
                <a:lnTo>
                  <a:pt x="273303" y="80467"/>
                </a:lnTo>
                <a:lnTo>
                  <a:pt x="273303" y="88239"/>
                </a:lnTo>
                <a:lnTo>
                  <a:pt x="353187" y="88239"/>
                </a:lnTo>
                <a:lnTo>
                  <a:pt x="353187" y="102870"/>
                </a:lnTo>
                <a:lnTo>
                  <a:pt x="275081" y="102870"/>
                </a:lnTo>
                <a:lnTo>
                  <a:pt x="274319" y="103098"/>
                </a:lnTo>
                <a:lnTo>
                  <a:pt x="273557" y="104012"/>
                </a:lnTo>
                <a:lnTo>
                  <a:pt x="273303" y="104749"/>
                </a:lnTo>
                <a:lnTo>
                  <a:pt x="273303" y="131876"/>
                </a:lnTo>
                <a:lnTo>
                  <a:pt x="273557" y="132638"/>
                </a:lnTo>
                <a:lnTo>
                  <a:pt x="274319" y="133451"/>
                </a:lnTo>
                <a:lnTo>
                  <a:pt x="275081" y="133654"/>
                </a:lnTo>
                <a:lnTo>
                  <a:pt x="366140" y="133654"/>
                </a:lnTo>
                <a:lnTo>
                  <a:pt x="366140" y="126034"/>
                </a:lnTo>
                <a:lnTo>
                  <a:pt x="283082" y="126034"/>
                </a:lnTo>
                <a:lnTo>
                  <a:pt x="283082" y="110489"/>
                </a:lnTo>
                <a:lnTo>
                  <a:pt x="361188" y="110489"/>
                </a:lnTo>
                <a:lnTo>
                  <a:pt x="361950" y="110286"/>
                </a:lnTo>
                <a:lnTo>
                  <a:pt x="362331" y="109880"/>
                </a:lnTo>
                <a:lnTo>
                  <a:pt x="362838" y="109473"/>
                </a:lnTo>
                <a:lnTo>
                  <a:pt x="363093" y="108711"/>
                </a:lnTo>
                <a:lnTo>
                  <a:pt x="363093" y="82346"/>
                </a:lnTo>
                <a:lnTo>
                  <a:pt x="362838" y="81610"/>
                </a:lnTo>
                <a:lnTo>
                  <a:pt x="362331" y="81153"/>
                </a:lnTo>
                <a:lnTo>
                  <a:pt x="361950" y="80695"/>
                </a:lnTo>
                <a:lnTo>
                  <a:pt x="361188" y="80467"/>
                </a:lnTo>
                <a:close/>
              </a:path>
              <a:path w="501014" h="137795">
                <a:moveTo>
                  <a:pt x="380110" y="58064"/>
                </a:moveTo>
                <a:lnTo>
                  <a:pt x="256031" y="58064"/>
                </a:lnTo>
                <a:lnTo>
                  <a:pt x="256031" y="65989"/>
                </a:lnTo>
                <a:lnTo>
                  <a:pt x="380110" y="65989"/>
                </a:lnTo>
                <a:lnTo>
                  <a:pt x="380110" y="58064"/>
                </a:lnTo>
                <a:close/>
              </a:path>
              <a:path w="501014" h="137795">
                <a:moveTo>
                  <a:pt x="9016" y="5029"/>
                </a:moveTo>
                <a:lnTo>
                  <a:pt x="0" y="5029"/>
                </a:lnTo>
                <a:lnTo>
                  <a:pt x="0" y="68427"/>
                </a:lnTo>
                <a:lnTo>
                  <a:pt x="253" y="69214"/>
                </a:lnTo>
                <a:lnTo>
                  <a:pt x="762" y="69926"/>
                </a:lnTo>
                <a:lnTo>
                  <a:pt x="1524" y="70103"/>
                </a:lnTo>
                <a:lnTo>
                  <a:pt x="58293" y="70103"/>
                </a:lnTo>
                <a:lnTo>
                  <a:pt x="59055" y="69926"/>
                </a:lnTo>
                <a:lnTo>
                  <a:pt x="59435" y="69570"/>
                </a:lnTo>
                <a:lnTo>
                  <a:pt x="59943" y="69214"/>
                </a:lnTo>
                <a:lnTo>
                  <a:pt x="60070" y="62179"/>
                </a:lnTo>
                <a:lnTo>
                  <a:pt x="9016" y="62179"/>
                </a:lnTo>
                <a:lnTo>
                  <a:pt x="9016" y="36118"/>
                </a:lnTo>
                <a:lnTo>
                  <a:pt x="60070" y="36118"/>
                </a:lnTo>
                <a:lnTo>
                  <a:pt x="60070" y="28193"/>
                </a:lnTo>
                <a:lnTo>
                  <a:pt x="9016" y="28193"/>
                </a:lnTo>
                <a:lnTo>
                  <a:pt x="9016" y="5029"/>
                </a:lnTo>
                <a:close/>
              </a:path>
              <a:path w="501014" h="137795">
                <a:moveTo>
                  <a:pt x="60070" y="36118"/>
                </a:moveTo>
                <a:lnTo>
                  <a:pt x="50926" y="36118"/>
                </a:lnTo>
                <a:lnTo>
                  <a:pt x="50926" y="62179"/>
                </a:lnTo>
                <a:lnTo>
                  <a:pt x="60070" y="62179"/>
                </a:lnTo>
                <a:lnTo>
                  <a:pt x="60070" y="36118"/>
                </a:lnTo>
                <a:close/>
              </a:path>
              <a:path w="501014" h="137795">
                <a:moveTo>
                  <a:pt x="60070" y="5029"/>
                </a:moveTo>
                <a:lnTo>
                  <a:pt x="50926" y="5029"/>
                </a:lnTo>
                <a:lnTo>
                  <a:pt x="50926" y="28193"/>
                </a:lnTo>
                <a:lnTo>
                  <a:pt x="60070" y="28193"/>
                </a:lnTo>
                <a:lnTo>
                  <a:pt x="60070" y="5029"/>
                </a:lnTo>
                <a:close/>
              </a:path>
              <a:path w="501014" h="137795">
                <a:moveTo>
                  <a:pt x="458724" y="8229"/>
                </a:moveTo>
                <a:lnTo>
                  <a:pt x="402081" y="8229"/>
                </a:lnTo>
                <a:lnTo>
                  <a:pt x="402081" y="16459"/>
                </a:lnTo>
                <a:lnTo>
                  <a:pt x="450341" y="16459"/>
                </a:lnTo>
                <a:lnTo>
                  <a:pt x="448034" y="29965"/>
                </a:lnTo>
                <a:lnTo>
                  <a:pt x="432943" y="65227"/>
                </a:lnTo>
                <a:lnTo>
                  <a:pt x="405528" y="92259"/>
                </a:lnTo>
                <a:lnTo>
                  <a:pt x="393572" y="99364"/>
                </a:lnTo>
                <a:lnTo>
                  <a:pt x="402589" y="105917"/>
                </a:lnTo>
                <a:lnTo>
                  <a:pt x="435915" y="76028"/>
                </a:lnTo>
                <a:lnTo>
                  <a:pt x="455294" y="39166"/>
                </a:lnTo>
                <a:lnTo>
                  <a:pt x="460628" y="11125"/>
                </a:lnTo>
                <a:lnTo>
                  <a:pt x="460628" y="10210"/>
                </a:lnTo>
                <a:lnTo>
                  <a:pt x="460375" y="9499"/>
                </a:lnTo>
                <a:lnTo>
                  <a:pt x="459866" y="8991"/>
                </a:lnTo>
                <a:lnTo>
                  <a:pt x="459485" y="8483"/>
                </a:lnTo>
                <a:lnTo>
                  <a:pt x="458724" y="8229"/>
                </a:lnTo>
                <a:close/>
              </a:path>
              <a:path w="501014" h="137795">
                <a:moveTo>
                  <a:pt x="363219" y="4267"/>
                </a:moveTo>
                <a:lnTo>
                  <a:pt x="274955" y="4267"/>
                </a:lnTo>
                <a:lnTo>
                  <a:pt x="274193" y="4521"/>
                </a:lnTo>
                <a:lnTo>
                  <a:pt x="273812" y="5029"/>
                </a:lnTo>
                <a:lnTo>
                  <a:pt x="273303" y="5537"/>
                </a:lnTo>
                <a:lnTo>
                  <a:pt x="273303" y="43357"/>
                </a:lnTo>
                <a:lnTo>
                  <a:pt x="273812" y="43814"/>
                </a:lnTo>
                <a:lnTo>
                  <a:pt x="274193" y="44272"/>
                </a:lnTo>
                <a:lnTo>
                  <a:pt x="274955" y="44500"/>
                </a:lnTo>
                <a:lnTo>
                  <a:pt x="364616" y="44500"/>
                </a:lnTo>
                <a:lnTo>
                  <a:pt x="364616" y="36728"/>
                </a:lnTo>
                <a:lnTo>
                  <a:pt x="282447" y="36728"/>
                </a:lnTo>
                <a:lnTo>
                  <a:pt x="282447" y="12039"/>
                </a:lnTo>
                <a:lnTo>
                  <a:pt x="363219" y="12039"/>
                </a:lnTo>
                <a:lnTo>
                  <a:pt x="363219" y="4267"/>
                </a:lnTo>
                <a:close/>
              </a:path>
              <a:path w="501014" h="137795">
                <a:moveTo>
                  <a:pt x="501014" y="152"/>
                </a:moveTo>
                <a:lnTo>
                  <a:pt x="491235" y="152"/>
                </a:lnTo>
                <a:lnTo>
                  <a:pt x="491235" y="135331"/>
                </a:lnTo>
                <a:lnTo>
                  <a:pt x="501014" y="135331"/>
                </a:lnTo>
                <a:lnTo>
                  <a:pt x="501014" y="152"/>
                </a:lnTo>
                <a:close/>
              </a:path>
              <a:path w="501014" h="137795">
                <a:moveTo>
                  <a:pt x="98678" y="0"/>
                </a:moveTo>
                <a:lnTo>
                  <a:pt x="89153" y="0"/>
                </a:lnTo>
                <a:lnTo>
                  <a:pt x="89153" y="84277"/>
                </a:lnTo>
                <a:lnTo>
                  <a:pt x="98678" y="84277"/>
                </a:lnTo>
                <a:lnTo>
                  <a:pt x="98678" y="38709"/>
                </a:lnTo>
                <a:lnTo>
                  <a:pt x="118363" y="38709"/>
                </a:lnTo>
                <a:lnTo>
                  <a:pt x="118363" y="30479"/>
                </a:lnTo>
                <a:lnTo>
                  <a:pt x="98678" y="30479"/>
                </a:lnTo>
                <a:lnTo>
                  <a:pt x="98678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2570352" y="6197447"/>
            <a:ext cx="70485" cy="35560"/>
          </a:xfrm>
          <a:custGeom>
            <a:avLst/>
            <a:gdLst/>
            <a:ahLst/>
            <a:cxnLst/>
            <a:rect l="l" t="t" r="r" b="b"/>
            <a:pathLst>
              <a:path w="70485" h="35560">
                <a:moveTo>
                  <a:pt x="35052" y="0"/>
                </a:moveTo>
                <a:lnTo>
                  <a:pt x="30226" y="0"/>
                </a:lnTo>
                <a:lnTo>
                  <a:pt x="25654" y="355"/>
                </a:lnTo>
                <a:lnTo>
                  <a:pt x="21336" y="1066"/>
                </a:lnTo>
                <a:lnTo>
                  <a:pt x="17145" y="1778"/>
                </a:lnTo>
                <a:lnTo>
                  <a:pt x="13462" y="2844"/>
                </a:lnTo>
                <a:lnTo>
                  <a:pt x="10287" y="4267"/>
                </a:lnTo>
                <a:lnTo>
                  <a:pt x="6985" y="5689"/>
                </a:lnTo>
                <a:lnTo>
                  <a:pt x="4445" y="7518"/>
                </a:lnTo>
                <a:lnTo>
                  <a:pt x="2667" y="9753"/>
                </a:lnTo>
                <a:lnTo>
                  <a:pt x="889" y="11988"/>
                </a:lnTo>
                <a:lnTo>
                  <a:pt x="0" y="14630"/>
                </a:lnTo>
                <a:lnTo>
                  <a:pt x="0" y="17678"/>
                </a:lnTo>
                <a:lnTo>
                  <a:pt x="0" y="20726"/>
                </a:lnTo>
                <a:lnTo>
                  <a:pt x="1016" y="23342"/>
                </a:lnTo>
                <a:lnTo>
                  <a:pt x="2794" y="25526"/>
                </a:lnTo>
                <a:lnTo>
                  <a:pt x="4572" y="27711"/>
                </a:lnTo>
                <a:lnTo>
                  <a:pt x="30226" y="35356"/>
                </a:lnTo>
                <a:lnTo>
                  <a:pt x="35052" y="35356"/>
                </a:lnTo>
                <a:lnTo>
                  <a:pt x="40132" y="35356"/>
                </a:lnTo>
                <a:lnTo>
                  <a:pt x="70358" y="20726"/>
                </a:lnTo>
                <a:lnTo>
                  <a:pt x="70358" y="17678"/>
                </a:lnTo>
                <a:lnTo>
                  <a:pt x="70358" y="11582"/>
                </a:lnTo>
                <a:lnTo>
                  <a:pt x="42338" y="266"/>
                </a:lnTo>
                <a:lnTo>
                  <a:pt x="35052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2696464" y="6191199"/>
            <a:ext cx="88900" cy="44450"/>
          </a:xfrm>
          <a:custGeom>
            <a:avLst/>
            <a:gdLst/>
            <a:ahLst/>
            <a:cxnLst/>
            <a:rect l="l" t="t" r="r" b="b"/>
            <a:pathLst>
              <a:path w="88900" h="44450">
                <a:moveTo>
                  <a:pt x="0" y="0"/>
                </a:moveTo>
                <a:lnTo>
                  <a:pt x="9525" y="0"/>
                </a:lnTo>
                <a:lnTo>
                  <a:pt x="9525" y="35966"/>
                </a:lnTo>
                <a:lnTo>
                  <a:pt x="88392" y="35966"/>
                </a:lnTo>
                <a:lnTo>
                  <a:pt x="88392" y="44196"/>
                </a:lnTo>
                <a:lnTo>
                  <a:pt x="2921" y="44196"/>
                </a:lnTo>
                <a:lnTo>
                  <a:pt x="1778" y="44196"/>
                </a:lnTo>
                <a:lnTo>
                  <a:pt x="1016" y="43992"/>
                </a:lnTo>
                <a:lnTo>
                  <a:pt x="635" y="43586"/>
                </a:lnTo>
                <a:lnTo>
                  <a:pt x="127" y="43180"/>
                </a:lnTo>
                <a:lnTo>
                  <a:pt x="0" y="42418"/>
                </a:lnTo>
                <a:lnTo>
                  <a:pt x="0" y="4130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2560320" y="6189522"/>
            <a:ext cx="90805" cy="51435"/>
          </a:xfrm>
          <a:custGeom>
            <a:avLst/>
            <a:gdLst/>
            <a:ahLst/>
            <a:cxnLst/>
            <a:rect l="l" t="t" r="r" b="b"/>
            <a:pathLst>
              <a:path w="90805" h="51435">
                <a:moveTo>
                  <a:pt x="45085" y="0"/>
                </a:moveTo>
                <a:lnTo>
                  <a:pt x="86487" y="11811"/>
                </a:lnTo>
                <a:lnTo>
                  <a:pt x="90424" y="17983"/>
                </a:lnTo>
                <a:lnTo>
                  <a:pt x="90424" y="25603"/>
                </a:lnTo>
                <a:lnTo>
                  <a:pt x="90424" y="33324"/>
                </a:lnTo>
                <a:lnTo>
                  <a:pt x="55250" y="50768"/>
                </a:lnTo>
                <a:lnTo>
                  <a:pt x="45085" y="51206"/>
                </a:lnTo>
                <a:lnTo>
                  <a:pt x="35083" y="50768"/>
                </a:lnTo>
                <a:lnTo>
                  <a:pt x="0" y="33324"/>
                </a:lnTo>
                <a:lnTo>
                  <a:pt x="0" y="25603"/>
                </a:lnTo>
                <a:lnTo>
                  <a:pt x="0" y="17983"/>
                </a:lnTo>
                <a:lnTo>
                  <a:pt x="35083" y="442"/>
                </a:lnTo>
                <a:lnTo>
                  <a:pt x="45085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2822320" y="6183426"/>
            <a:ext cx="93345" cy="53340"/>
          </a:xfrm>
          <a:custGeom>
            <a:avLst/>
            <a:gdLst/>
            <a:ahLst/>
            <a:cxnLst/>
            <a:rect l="l" t="t" r="r" b="b"/>
            <a:pathLst>
              <a:path w="93344" h="53339">
                <a:moveTo>
                  <a:pt x="0" y="0"/>
                </a:moveTo>
                <a:lnTo>
                  <a:pt x="86868" y="0"/>
                </a:lnTo>
                <a:lnTo>
                  <a:pt x="87884" y="0"/>
                </a:lnTo>
                <a:lnTo>
                  <a:pt x="88646" y="228"/>
                </a:lnTo>
                <a:lnTo>
                  <a:pt x="89027" y="685"/>
                </a:lnTo>
                <a:lnTo>
                  <a:pt x="89535" y="1142"/>
                </a:lnTo>
                <a:lnTo>
                  <a:pt x="89789" y="1879"/>
                </a:lnTo>
                <a:lnTo>
                  <a:pt x="89789" y="2895"/>
                </a:lnTo>
                <a:lnTo>
                  <a:pt x="89789" y="27127"/>
                </a:lnTo>
                <a:lnTo>
                  <a:pt x="89789" y="28244"/>
                </a:lnTo>
                <a:lnTo>
                  <a:pt x="89535" y="29006"/>
                </a:lnTo>
                <a:lnTo>
                  <a:pt x="89027" y="29413"/>
                </a:lnTo>
                <a:lnTo>
                  <a:pt x="88646" y="29819"/>
                </a:lnTo>
                <a:lnTo>
                  <a:pt x="87884" y="30022"/>
                </a:lnTo>
                <a:lnTo>
                  <a:pt x="86868" y="30022"/>
                </a:lnTo>
                <a:lnTo>
                  <a:pt x="9779" y="30022"/>
                </a:lnTo>
                <a:lnTo>
                  <a:pt x="9779" y="45567"/>
                </a:lnTo>
                <a:lnTo>
                  <a:pt x="92837" y="45567"/>
                </a:lnTo>
                <a:lnTo>
                  <a:pt x="92837" y="53187"/>
                </a:lnTo>
                <a:lnTo>
                  <a:pt x="2921" y="53187"/>
                </a:lnTo>
                <a:lnTo>
                  <a:pt x="1778" y="53187"/>
                </a:lnTo>
                <a:lnTo>
                  <a:pt x="1016" y="52984"/>
                </a:lnTo>
                <a:lnTo>
                  <a:pt x="635" y="52577"/>
                </a:lnTo>
                <a:lnTo>
                  <a:pt x="254" y="52171"/>
                </a:lnTo>
                <a:lnTo>
                  <a:pt x="0" y="51409"/>
                </a:lnTo>
                <a:lnTo>
                  <a:pt x="0" y="50291"/>
                </a:lnTo>
                <a:lnTo>
                  <a:pt x="0" y="25298"/>
                </a:lnTo>
                <a:lnTo>
                  <a:pt x="0" y="24282"/>
                </a:lnTo>
                <a:lnTo>
                  <a:pt x="254" y="23545"/>
                </a:lnTo>
                <a:lnTo>
                  <a:pt x="635" y="23088"/>
                </a:lnTo>
                <a:lnTo>
                  <a:pt x="1016" y="22631"/>
                </a:lnTo>
                <a:lnTo>
                  <a:pt x="1778" y="22402"/>
                </a:lnTo>
                <a:lnTo>
                  <a:pt x="2921" y="22402"/>
                </a:lnTo>
                <a:lnTo>
                  <a:pt x="79883" y="22402"/>
                </a:lnTo>
                <a:lnTo>
                  <a:pt x="79883" y="7772"/>
                </a:lnTo>
                <a:lnTo>
                  <a:pt x="0" y="7772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2800476" y="6164986"/>
            <a:ext cx="133350" cy="0"/>
          </a:xfrm>
          <a:custGeom>
            <a:avLst/>
            <a:gdLst/>
            <a:ahLst/>
            <a:cxnLst/>
            <a:rect l="l" t="t" r="r" b="b"/>
            <a:pathLst>
              <a:path w="133350">
                <a:moveTo>
                  <a:pt x="0" y="0"/>
                </a:moveTo>
                <a:lnTo>
                  <a:pt x="133223" y="0"/>
                </a:lnTo>
              </a:path>
            </a:pathLst>
          </a:custGeom>
          <a:ln w="17068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2558033" y="6139078"/>
            <a:ext cx="41910" cy="26670"/>
          </a:xfrm>
          <a:custGeom>
            <a:avLst/>
            <a:gdLst/>
            <a:ahLst/>
            <a:cxnLst/>
            <a:rect l="l" t="t" r="r" b="b"/>
            <a:pathLst>
              <a:path w="41910" h="26670">
                <a:moveTo>
                  <a:pt x="0" y="0"/>
                </a:moveTo>
                <a:lnTo>
                  <a:pt x="0" y="26060"/>
                </a:lnTo>
                <a:lnTo>
                  <a:pt x="41910" y="26060"/>
                </a:lnTo>
                <a:lnTo>
                  <a:pt x="41910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2690622" y="6117590"/>
            <a:ext cx="41910" cy="46990"/>
          </a:xfrm>
          <a:custGeom>
            <a:avLst/>
            <a:gdLst/>
            <a:ahLst/>
            <a:cxnLst/>
            <a:rect l="l" t="t" r="r" b="b"/>
            <a:pathLst>
              <a:path w="41910" h="46989">
                <a:moveTo>
                  <a:pt x="0" y="0"/>
                </a:moveTo>
                <a:lnTo>
                  <a:pt x="0" y="46939"/>
                </a:lnTo>
                <a:lnTo>
                  <a:pt x="41909" y="46939"/>
                </a:lnTo>
                <a:lnTo>
                  <a:pt x="41909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2942589" y="6111189"/>
            <a:ext cx="67310" cy="97790"/>
          </a:xfrm>
          <a:custGeom>
            <a:avLst/>
            <a:gdLst/>
            <a:ahLst/>
            <a:cxnLst/>
            <a:rect l="l" t="t" r="r" b="b"/>
            <a:pathLst>
              <a:path w="67310" h="97789">
                <a:moveTo>
                  <a:pt x="8509" y="0"/>
                </a:moveTo>
                <a:lnTo>
                  <a:pt x="64135" y="0"/>
                </a:lnTo>
                <a:lnTo>
                  <a:pt x="65151" y="0"/>
                </a:lnTo>
                <a:lnTo>
                  <a:pt x="65912" y="253"/>
                </a:lnTo>
                <a:lnTo>
                  <a:pt x="66293" y="761"/>
                </a:lnTo>
                <a:lnTo>
                  <a:pt x="66802" y="1269"/>
                </a:lnTo>
                <a:lnTo>
                  <a:pt x="67056" y="1981"/>
                </a:lnTo>
                <a:lnTo>
                  <a:pt x="67056" y="2895"/>
                </a:lnTo>
                <a:lnTo>
                  <a:pt x="65151" y="17259"/>
                </a:lnTo>
                <a:lnTo>
                  <a:pt x="50292" y="56235"/>
                </a:lnTo>
                <a:lnTo>
                  <a:pt x="21681" y="88525"/>
                </a:lnTo>
                <a:lnTo>
                  <a:pt x="9017" y="97688"/>
                </a:lnTo>
                <a:lnTo>
                  <a:pt x="0" y="91135"/>
                </a:lnTo>
                <a:lnTo>
                  <a:pt x="11955" y="84029"/>
                </a:lnTo>
                <a:lnTo>
                  <a:pt x="22494" y="75971"/>
                </a:lnTo>
                <a:lnTo>
                  <a:pt x="50784" y="34366"/>
                </a:lnTo>
                <a:lnTo>
                  <a:pt x="56768" y="8229"/>
                </a:lnTo>
                <a:lnTo>
                  <a:pt x="8509" y="8229"/>
                </a:lnTo>
                <a:lnTo>
                  <a:pt x="8509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2681604" y="6109665"/>
            <a:ext cx="60325" cy="62865"/>
          </a:xfrm>
          <a:custGeom>
            <a:avLst/>
            <a:gdLst/>
            <a:ahLst/>
            <a:cxnLst/>
            <a:rect l="l" t="t" r="r" b="b"/>
            <a:pathLst>
              <a:path w="60325" h="62864">
                <a:moveTo>
                  <a:pt x="2920" y="0"/>
                </a:moveTo>
                <a:lnTo>
                  <a:pt x="57403" y="0"/>
                </a:lnTo>
                <a:lnTo>
                  <a:pt x="58419" y="0"/>
                </a:lnTo>
                <a:lnTo>
                  <a:pt x="59055" y="203"/>
                </a:lnTo>
                <a:lnTo>
                  <a:pt x="59436" y="609"/>
                </a:lnTo>
                <a:lnTo>
                  <a:pt x="59943" y="1015"/>
                </a:lnTo>
                <a:lnTo>
                  <a:pt x="60070" y="1777"/>
                </a:lnTo>
                <a:lnTo>
                  <a:pt x="60070" y="2895"/>
                </a:lnTo>
                <a:lnTo>
                  <a:pt x="60070" y="59893"/>
                </a:lnTo>
                <a:lnTo>
                  <a:pt x="60070" y="61112"/>
                </a:lnTo>
                <a:lnTo>
                  <a:pt x="59943" y="61899"/>
                </a:lnTo>
                <a:lnTo>
                  <a:pt x="59436" y="62255"/>
                </a:lnTo>
                <a:lnTo>
                  <a:pt x="59055" y="62610"/>
                </a:lnTo>
                <a:lnTo>
                  <a:pt x="58419" y="62788"/>
                </a:lnTo>
                <a:lnTo>
                  <a:pt x="57403" y="62788"/>
                </a:lnTo>
                <a:lnTo>
                  <a:pt x="2920" y="62788"/>
                </a:lnTo>
                <a:lnTo>
                  <a:pt x="1777" y="62788"/>
                </a:lnTo>
                <a:lnTo>
                  <a:pt x="888" y="62610"/>
                </a:lnTo>
                <a:lnTo>
                  <a:pt x="634" y="62255"/>
                </a:lnTo>
                <a:lnTo>
                  <a:pt x="253" y="61899"/>
                </a:lnTo>
                <a:lnTo>
                  <a:pt x="0" y="61112"/>
                </a:lnTo>
                <a:lnTo>
                  <a:pt x="0" y="59893"/>
                </a:lnTo>
                <a:lnTo>
                  <a:pt x="0" y="2895"/>
                </a:lnTo>
                <a:lnTo>
                  <a:pt x="0" y="1777"/>
                </a:lnTo>
                <a:lnTo>
                  <a:pt x="253" y="1015"/>
                </a:lnTo>
                <a:lnTo>
                  <a:pt x="634" y="609"/>
                </a:lnTo>
                <a:lnTo>
                  <a:pt x="888" y="203"/>
                </a:lnTo>
                <a:lnTo>
                  <a:pt x="1777" y="0"/>
                </a:lnTo>
                <a:lnTo>
                  <a:pt x="292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2549017" y="6107988"/>
            <a:ext cx="60325" cy="65405"/>
          </a:xfrm>
          <a:custGeom>
            <a:avLst/>
            <a:gdLst/>
            <a:ahLst/>
            <a:cxnLst/>
            <a:rect l="l" t="t" r="r" b="b"/>
            <a:pathLst>
              <a:path w="60325" h="65404">
                <a:moveTo>
                  <a:pt x="0" y="0"/>
                </a:moveTo>
                <a:lnTo>
                  <a:pt x="9016" y="0"/>
                </a:lnTo>
                <a:lnTo>
                  <a:pt x="9016" y="23164"/>
                </a:lnTo>
                <a:lnTo>
                  <a:pt x="50926" y="23164"/>
                </a:lnTo>
                <a:lnTo>
                  <a:pt x="50926" y="0"/>
                </a:lnTo>
                <a:lnTo>
                  <a:pt x="60070" y="0"/>
                </a:lnTo>
                <a:lnTo>
                  <a:pt x="60070" y="62179"/>
                </a:lnTo>
                <a:lnTo>
                  <a:pt x="60070" y="63398"/>
                </a:lnTo>
                <a:lnTo>
                  <a:pt x="59943" y="64185"/>
                </a:lnTo>
                <a:lnTo>
                  <a:pt x="59435" y="64541"/>
                </a:lnTo>
                <a:lnTo>
                  <a:pt x="59055" y="64896"/>
                </a:lnTo>
                <a:lnTo>
                  <a:pt x="58293" y="65074"/>
                </a:lnTo>
                <a:lnTo>
                  <a:pt x="57150" y="65074"/>
                </a:lnTo>
                <a:lnTo>
                  <a:pt x="2793" y="65074"/>
                </a:lnTo>
                <a:lnTo>
                  <a:pt x="1524" y="65074"/>
                </a:lnTo>
                <a:lnTo>
                  <a:pt x="762" y="64896"/>
                </a:lnTo>
                <a:lnTo>
                  <a:pt x="507" y="64541"/>
                </a:lnTo>
                <a:lnTo>
                  <a:pt x="253" y="64185"/>
                </a:lnTo>
                <a:lnTo>
                  <a:pt x="0" y="63398"/>
                </a:lnTo>
                <a:lnTo>
                  <a:pt x="0" y="62179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2822194" y="6107226"/>
            <a:ext cx="91440" cy="40640"/>
          </a:xfrm>
          <a:custGeom>
            <a:avLst/>
            <a:gdLst/>
            <a:ahLst/>
            <a:cxnLst/>
            <a:rect l="l" t="t" r="r" b="b"/>
            <a:pathLst>
              <a:path w="91439" h="40639">
                <a:moveTo>
                  <a:pt x="2920" y="0"/>
                </a:moveTo>
                <a:lnTo>
                  <a:pt x="90043" y="0"/>
                </a:lnTo>
                <a:lnTo>
                  <a:pt x="90043" y="7772"/>
                </a:lnTo>
                <a:lnTo>
                  <a:pt x="9270" y="7772"/>
                </a:lnTo>
                <a:lnTo>
                  <a:pt x="9270" y="32461"/>
                </a:lnTo>
                <a:lnTo>
                  <a:pt x="91439" y="32461"/>
                </a:lnTo>
                <a:lnTo>
                  <a:pt x="91439" y="40233"/>
                </a:lnTo>
                <a:lnTo>
                  <a:pt x="2920" y="40233"/>
                </a:lnTo>
                <a:lnTo>
                  <a:pt x="1778" y="40233"/>
                </a:lnTo>
                <a:lnTo>
                  <a:pt x="1016" y="40004"/>
                </a:lnTo>
                <a:lnTo>
                  <a:pt x="635" y="39547"/>
                </a:lnTo>
                <a:lnTo>
                  <a:pt x="126" y="39090"/>
                </a:lnTo>
                <a:lnTo>
                  <a:pt x="0" y="38353"/>
                </a:lnTo>
                <a:lnTo>
                  <a:pt x="0" y="37337"/>
                </a:lnTo>
                <a:lnTo>
                  <a:pt x="0" y="2895"/>
                </a:lnTo>
                <a:lnTo>
                  <a:pt x="0" y="1981"/>
                </a:lnTo>
                <a:lnTo>
                  <a:pt x="126" y="1269"/>
                </a:lnTo>
                <a:lnTo>
                  <a:pt x="635" y="761"/>
                </a:lnTo>
                <a:lnTo>
                  <a:pt x="1016" y="253"/>
                </a:lnTo>
                <a:lnTo>
                  <a:pt x="1778" y="0"/>
                </a:lnTo>
                <a:lnTo>
                  <a:pt x="2920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3045142" y="6098540"/>
            <a:ext cx="0" cy="144780"/>
          </a:xfrm>
          <a:custGeom>
            <a:avLst/>
            <a:gdLst/>
            <a:ahLst/>
            <a:cxnLst/>
            <a:rect l="l" t="t" r="r" b="b"/>
            <a:pathLst>
              <a:path h="144779">
                <a:moveTo>
                  <a:pt x="0" y="0"/>
                </a:moveTo>
                <a:lnTo>
                  <a:pt x="0" y="144322"/>
                </a:lnTo>
              </a:path>
            </a:pathLst>
          </a:custGeom>
          <a:ln w="1892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2770632" y="6102959"/>
            <a:ext cx="29209" cy="100965"/>
          </a:xfrm>
          <a:custGeom>
            <a:avLst/>
            <a:gdLst/>
            <a:ahLst/>
            <a:cxnLst/>
            <a:rect l="l" t="t" r="r" b="b"/>
            <a:pathLst>
              <a:path w="29210" h="100964">
                <a:moveTo>
                  <a:pt x="0" y="0"/>
                </a:moveTo>
                <a:lnTo>
                  <a:pt x="9651" y="0"/>
                </a:lnTo>
                <a:lnTo>
                  <a:pt x="9651" y="34137"/>
                </a:lnTo>
                <a:lnTo>
                  <a:pt x="28829" y="34137"/>
                </a:lnTo>
                <a:lnTo>
                  <a:pt x="28829" y="42519"/>
                </a:lnTo>
                <a:lnTo>
                  <a:pt x="9651" y="42519"/>
                </a:lnTo>
                <a:lnTo>
                  <a:pt x="9651" y="100736"/>
                </a:lnTo>
                <a:lnTo>
                  <a:pt x="0" y="100736"/>
                </a:lnTo>
                <a:lnTo>
                  <a:pt x="0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2638170" y="6102959"/>
            <a:ext cx="29209" cy="84455"/>
          </a:xfrm>
          <a:custGeom>
            <a:avLst/>
            <a:gdLst/>
            <a:ahLst/>
            <a:cxnLst/>
            <a:rect l="l" t="t" r="r" b="b"/>
            <a:pathLst>
              <a:path w="29210" h="84454">
                <a:moveTo>
                  <a:pt x="0" y="0"/>
                </a:moveTo>
                <a:lnTo>
                  <a:pt x="9525" y="0"/>
                </a:lnTo>
                <a:lnTo>
                  <a:pt x="9525" y="30479"/>
                </a:lnTo>
                <a:lnTo>
                  <a:pt x="29210" y="30479"/>
                </a:lnTo>
                <a:lnTo>
                  <a:pt x="29210" y="38709"/>
                </a:lnTo>
                <a:lnTo>
                  <a:pt x="9525" y="38709"/>
                </a:lnTo>
                <a:lnTo>
                  <a:pt x="9525" y="84277"/>
                </a:lnTo>
                <a:lnTo>
                  <a:pt x="0" y="84277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3115564" y="6091986"/>
            <a:ext cx="297815" cy="155143"/>
          </a:xfrm>
          <a:prstGeom prst="rect">
            <a:avLst/>
          </a:prstGeom>
          <a:blipFill>
            <a:blip r:embed="rId2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5471550" y="6254750"/>
            <a:ext cx="24765" cy="1270"/>
          </a:xfrm>
          <a:custGeom>
            <a:avLst/>
            <a:gdLst/>
            <a:ahLst/>
            <a:cxnLst/>
            <a:rect l="l" t="t" r="r" b="b"/>
            <a:pathLst>
              <a:path w="24764" h="1270">
                <a:moveTo>
                  <a:pt x="0" y="1269"/>
                </a:moveTo>
                <a:lnTo>
                  <a:pt x="24628" y="1269"/>
                </a:lnTo>
                <a:lnTo>
                  <a:pt x="24628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5471414" y="6248400"/>
            <a:ext cx="24765" cy="6350"/>
          </a:xfrm>
          <a:custGeom>
            <a:avLst/>
            <a:gdLst/>
            <a:ahLst/>
            <a:cxnLst/>
            <a:rect l="l" t="t" r="r" b="b"/>
            <a:pathLst>
              <a:path w="24764" h="6350">
                <a:moveTo>
                  <a:pt x="0" y="6350"/>
                </a:moveTo>
                <a:lnTo>
                  <a:pt x="24764" y="6350"/>
                </a:lnTo>
                <a:lnTo>
                  <a:pt x="24764" y="0"/>
                </a:lnTo>
                <a:lnTo>
                  <a:pt x="0" y="0"/>
                </a:lnTo>
                <a:lnTo>
                  <a:pt x="0" y="635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5476176" y="6117590"/>
            <a:ext cx="0" cy="130810"/>
          </a:xfrm>
          <a:custGeom>
            <a:avLst/>
            <a:gdLst/>
            <a:ahLst/>
            <a:cxnLst/>
            <a:rect l="l" t="t" r="r" b="b"/>
            <a:pathLst>
              <a:path h="130810">
                <a:moveTo>
                  <a:pt x="0" y="0"/>
                </a:moveTo>
                <a:lnTo>
                  <a:pt x="0" y="130810"/>
                </a:lnTo>
              </a:path>
            </a:pathLst>
          </a:custGeom>
          <a:ln w="952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5471414" y="6111240"/>
            <a:ext cx="24765" cy="6350"/>
          </a:xfrm>
          <a:custGeom>
            <a:avLst/>
            <a:gdLst/>
            <a:ahLst/>
            <a:cxnLst/>
            <a:rect l="l" t="t" r="r" b="b"/>
            <a:pathLst>
              <a:path w="24764" h="6350">
                <a:moveTo>
                  <a:pt x="0" y="6350"/>
                </a:moveTo>
                <a:lnTo>
                  <a:pt x="24764" y="6350"/>
                </a:lnTo>
                <a:lnTo>
                  <a:pt x="24764" y="0"/>
                </a:lnTo>
                <a:lnTo>
                  <a:pt x="0" y="0"/>
                </a:lnTo>
                <a:lnTo>
                  <a:pt x="0" y="635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5471937" y="6109970"/>
            <a:ext cx="24765" cy="1270"/>
          </a:xfrm>
          <a:custGeom>
            <a:avLst/>
            <a:gdLst/>
            <a:ahLst/>
            <a:cxnLst/>
            <a:rect l="l" t="t" r="r" b="b"/>
            <a:pathLst>
              <a:path w="24764" h="1270">
                <a:moveTo>
                  <a:pt x="0" y="1269"/>
                </a:moveTo>
                <a:lnTo>
                  <a:pt x="24241" y="1269"/>
                </a:lnTo>
                <a:lnTo>
                  <a:pt x="24241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5471286" y="6110147"/>
            <a:ext cx="25400" cy="146050"/>
          </a:xfrm>
          <a:custGeom>
            <a:avLst/>
            <a:gdLst/>
            <a:ahLst/>
            <a:cxnLst/>
            <a:rect l="l" t="t" r="r" b="b"/>
            <a:pathLst>
              <a:path w="25400" h="146050">
                <a:moveTo>
                  <a:pt x="2666" y="0"/>
                </a:moveTo>
                <a:lnTo>
                  <a:pt x="24891" y="0"/>
                </a:lnTo>
                <a:lnTo>
                  <a:pt x="24891" y="7924"/>
                </a:lnTo>
                <a:lnTo>
                  <a:pt x="9651" y="7924"/>
                </a:lnTo>
                <a:lnTo>
                  <a:pt x="9651" y="138379"/>
                </a:lnTo>
                <a:lnTo>
                  <a:pt x="24891" y="138379"/>
                </a:lnTo>
                <a:lnTo>
                  <a:pt x="24891" y="145999"/>
                </a:lnTo>
                <a:lnTo>
                  <a:pt x="2666" y="145999"/>
                </a:lnTo>
                <a:lnTo>
                  <a:pt x="1524" y="145999"/>
                </a:lnTo>
                <a:lnTo>
                  <a:pt x="888" y="145821"/>
                </a:lnTo>
                <a:lnTo>
                  <a:pt x="508" y="145465"/>
                </a:lnTo>
                <a:lnTo>
                  <a:pt x="126" y="145110"/>
                </a:lnTo>
                <a:lnTo>
                  <a:pt x="0" y="144373"/>
                </a:lnTo>
                <a:lnTo>
                  <a:pt x="0" y="143256"/>
                </a:lnTo>
                <a:lnTo>
                  <a:pt x="0" y="2743"/>
                </a:lnTo>
                <a:lnTo>
                  <a:pt x="0" y="1727"/>
                </a:lnTo>
                <a:lnTo>
                  <a:pt x="126" y="1016"/>
                </a:lnTo>
                <a:lnTo>
                  <a:pt x="508" y="609"/>
                </a:lnTo>
                <a:lnTo>
                  <a:pt x="888" y="203"/>
                </a:lnTo>
                <a:lnTo>
                  <a:pt x="1524" y="0"/>
                </a:lnTo>
                <a:lnTo>
                  <a:pt x="2666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5515990" y="6116548"/>
            <a:ext cx="501015" cy="137795"/>
          </a:xfrm>
          <a:custGeom>
            <a:avLst/>
            <a:gdLst/>
            <a:ahLst/>
            <a:cxnLst/>
            <a:rect l="l" t="t" r="r" b="b"/>
            <a:pathLst>
              <a:path w="501014" h="137795">
                <a:moveTo>
                  <a:pt x="56387" y="86563"/>
                </a:moveTo>
                <a:lnTo>
                  <a:pt x="15367" y="98374"/>
                </a:lnTo>
                <a:lnTo>
                  <a:pt x="11303" y="104546"/>
                </a:lnTo>
                <a:lnTo>
                  <a:pt x="11303" y="119888"/>
                </a:lnTo>
                <a:lnTo>
                  <a:pt x="46386" y="137331"/>
                </a:lnTo>
                <a:lnTo>
                  <a:pt x="56387" y="137769"/>
                </a:lnTo>
                <a:lnTo>
                  <a:pt x="66553" y="137331"/>
                </a:lnTo>
                <a:lnTo>
                  <a:pt x="75517" y="136017"/>
                </a:lnTo>
                <a:lnTo>
                  <a:pt x="83266" y="133826"/>
                </a:lnTo>
                <a:lnTo>
                  <a:pt x="89788" y="130759"/>
                </a:lnTo>
                <a:lnTo>
                  <a:pt x="91354" y="129844"/>
                </a:lnTo>
                <a:lnTo>
                  <a:pt x="51562" y="129844"/>
                </a:lnTo>
                <a:lnTo>
                  <a:pt x="46989" y="129489"/>
                </a:lnTo>
                <a:lnTo>
                  <a:pt x="21336" y="115214"/>
                </a:lnTo>
                <a:lnTo>
                  <a:pt x="21336" y="109118"/>
                </a:lnTo>
                <a:lnTo>
                  <a:pt x="22225" y="106476"/>
                </a:lnTo>
                <a:lnTo>
                  <a:pt x="25781" y="102006"/>
                </a:lnTo>
                <a:lnTo>
                  <a:pt x="28321" y="100177"/>
                </a:lnTo>
                <a:lnTo>
                  <a:pt x="31623" y="98755"/>
                </a:lnTo>
                <a:lnTo>
                  <a:pt x="34798" y="97332"/>
                </a:lnTo>
                <a:lnTo>
                  <a:pt x="38481" y="96266"/>
                </a:lnTo>
                <a:lnTo>
                  <a:pt x="46989" y="94843"/>
                </a:lnTo>
                <a:lnTo>
                  <a:pt x="51562" y="94488"/>
                </a:lnTo>
                <a:lnTo>
                  <a:pt x="91208" y="94488"/>
                </a:lnTo>
                <a:lnTo>
                  <a:pt x="89788" y="93649"/>
                </a:lnTo>
                <a:lnTo>
                  <a:pt x="83266" y="90549"/>
                </a:lnTo>
                <a:lnTo>
                  <a:pt x="75517" y="88334"/>
                </a:lnTo>
                <a:lnTo>
                  <a:pt x="66553" y="87006"/>
                </a:lnTo>
                <a:lnTo>
                  <a:pt x="56387" y="86563"/>
                </a:lnTo>
                <a:close/>
              </a:path>
              <a:path w="501014" h="137795">
                <a:moveTo>
                  <a:pt x="91208" y="94488"/>
                </a:moveTo>
                <a:lnTo>
                  <a:pt x="56387" y="94488"/>
                </a:lnTo>
                <a:lnTo>
                  <a:pt x="63674" y="94754"/>
                </a:lnTo>
                <a:lnTo>
                  <a:pt x="70294" y="95554"/>
                </a:lnTo>
                <a:lnTo>
                  <a:pt x="76247" y="96888"/>
                </a:lnTo>
                <a:lnTo>
                  <a:pt x="81534" y="98755"/>
                </a:lnTo>
                <a:lnTo>
                  <a:pt x="88264" y="101600"/>
                </a:lnTo>
                <a:lnTo>
                  <a:pt x="91694" y="106070"/>
                </a:lnTo>
                <a:lnTo>
                  <a:pt x="91694" y="115214"/>
                </a:lnTo>
                <a:lnTo>
                  <a:pt x="61468" y="129844"/>
                </a:lnTo>
                <a:lnTo>
                  <a:pt x="91354" y="129844"/>
                </a:lnTo>
                <a:lnTo>
                  <a:pt x="97789" y="126085"/>
                </a:lnTo>
                <a:lnTo>
                  <a:pt x="101726" y="119888"/>
                </a:lnTo>
                <a:lnTo>
                  <a:pt x="101726" y="104546"/>
                </a:lnTo>
                <a:lnTo>
                  <a:pt x="97789" y="98374"/>
                </a:lnTo>
                <a:lnTo>
                  <a:pt x="91208" y="94488"/>
                </a:lnTo>
                <a:close/>
              </a:path>
              <a:path w="501014" h="137795">
                <a:moveTo>
                  <a:pt x="156972" y="88239"/>
                </a:moveTo>
                <a:lnTo>
                  <a:pt x="147447" y="88239"/>
                </a:lnTo>
                <a:lnTo>
                  <a:pt x="147574" y="131419"/>
                </a:lnTo>
                <a:lnTo>
                  <a:pt x="148082" y="131826"/>
                </a:lnTo>
                <a:lnTo>
                  <a:pt x="148462" y="132232"/>
                </a:lnTo>
                <a:lnTo>
                  <a:pt x="149225" y="132435"/>
                </a:lnTo>
                <a:lnTo>
                  <a:pt x="235838" y="132435"/>
                </a:lnTo>
                <a:lnTo>
                  <a:pt x="235838" y="124206"/>
                </a:lnTo>
                <a:lnTo>
                  <a:pt x="156972" y="124206"/>
                </a:lnTo>
                <a:lnTo>
                  <a:pt x="156972" y="88239"/>
                </a:lnTo>
                <a:close/>
              </a:path>
              <a:path w="501014" h="137795">
                <a:moveTo>
                  <a:pt x="231267" y="0"/>
                </a:moveTo>
                <a:lnTo>
                  <a:pt x="221614" y="0"/>
                </a:lnTo>
                <a:lnTo>
                  <a:pt x="221614" y="100736"/>
                </a:lnTo>
                <a:lnTo>
                  <a:pt x="231267" y="100736"/>
                </a:lnTo>
                <a:lnTo>
                  <a:pt x="231267" y="42519"/>
                </a:lnTo>
                <a:lnTo>
                  <a:pt x="250444" y="42519"/>
                </a:lnTo>
                <a:lnTo>
                  <a:pt x="250444" y="34137"/>
                </a:lnTo>
                <a:lnTo>
                  <a:pt x="231267" y="34137"/>
                </a:lnTo>
                <a:lnTo>
                  <a:pt x="231267" y="0"/>
                </a:lnTo>
                <a:close/>
              </a:path>
              <a:path w="501014" h="137795">
                <a:moveTo>
                  <a:pt x="191008" y="6705"/>
                </a:moveTo>
                <a:lnTo>
                  <a:pt x="134366" y="6705"/>
                </a:lnTo>
                <a:lnTo>
                  <a:pt x="133476" y="6908"/>
                </a:lnTo>
                <a:lnTo>
                  <a:pt x="133223" y="7315"/>
                </a:lnTo>
                <a:lnTo>
                  <a:pt x="132842" y="7721"/>
                </a:lnTo>
                <a:lnTo>
                  <a:pt x="132587" y="8483"/>
                </a:lnTo>
                <a:lnTo>
                  <a:pt x="132587" y="67818"/>
                </a:lnTo>
                <a:lnTo>
                  <a:pt x="132842" y="68605"/>
                </a:lnTo>
                <a:lnTo>
                  <a:pt x="133223" y="68961"/>
                </a:lnTo>
                <a:lnTo>
                  <a:pt x="133476" y="69316"/>
                </a:lnTo>
                <a:lnTo>
                  <a:pt x="134366" y="69494"/>
                </a:lnTo>
                <a:lnTo>
                  <a:pt x="191008" y="69494"/>
                </a:lnTo>
                <a:lnTo>
                  <a:pt x="191643" y="69316"/>
                </a:lnTo>
                <a:lnTo>
                  <a:pt x="192024" y="68961"/>
                </a:lnTo>
                <a:lnTo>
                  <a:pt x="192532" y="68605"/>
                </a:lnTo>
                <a:lnTo>
                  <a:pt x="192659" y="61569"/>
                </a:lnTo>
                <a:lnTo>
                  <a:pt x="141605" y="61569"/>
                </a:lnTo>
                <a:lnTo>
                  <a:pt x="141605" y="14630"/>
                </a:lnTo>
                <a:lnTo>
                  <a:pt x="192659" y="14630"/>
                </a:lnTo>
                <a:lnTo>
                  <a:pt x="192532" y="7721"/>
                </a:lnTo>
                <a:lnTo>
                  <a:pt x="192024" y="7315"/>
                </a:lnTo>
                <a:lnTo>
                  <a:pt x="191643" y="6908"/>
                </a:lnTo>
                <a:lnTo>
                  <a:pt x="191008" y="6705"/>
                </a:lnTo>
                <a:close/>
              </a:path>
              <a:path w="501014" h="137795">
                <a:moveTo>
                  <a:pt x="192659" y="14630"/>
                </a:moveTo>
                <a:lnTo>
                  <a:pt x="183514" y="14630"/>
                </a:lnTo>
                <a:lnTo>
                  <a:pt x="183514" y="61569"/>
                </a:lnTo>
                <a:lnTo>
                  <a:pt x="192659" y="61569"/>
                </a:lnTo>
                <a:lnTo>
                  <a:pt x="192659" y="14630"/>
                </a:lnTo>
                <a:close/>
              </a:path>
              <a:path w="501014" h="137795">
                <a:moveTo>
                  <a:pt x="361188" y="80467"/>
                </a:moveTo>
                <a:lnTo>
                  <a:pt x="273304" y="80467"/>
                </a:lnTo>
                <a:lnTo>
                  <a:pt x="273304" y="88239"/>
                </a:lnTo>
                <a:lnTo>
                  <a:pt x="353187" y="88239"/>
                </a:lnTo>
                <a:lnTo>
                  <a:pt x="353187" y="102870"/>
                </a:lnTo>
                <a:lnTo>
                  <a:pt x="275082" y="102870"/>
                </a:lnTo>
                <a:lnTo>
                  <a:pt x="274320" y="103098"/>
                </a:lnTo>
                <a:lnTo>
                  <a:pt x="273558" y="104013"/>
                </a:lnTo>
                <a:lnTo>
                  <a:pt x="273304" y="104749"/>
                </a:lnTo>
                <a:lnTo>
                  <a:pt x="273304" y="131876"/>
                </a:lnTo>
                <a:lnTo>
                  <a:pt x="273558" y="132638"/>
                </a:lnTo>
                <a:lnTo>
                  <a:pt x="274320" y="133451"/>
                </a:lnTo>
                <a:lnTo>
                  <a:pt x="275082" y="133654"/>
                </a:lnTo>
                <a:lnTo>
                  <a:pt x="366141" y="133654"/>
                </a:lnTo>
                <a:lnTo>
                  <a:pt x="366141" y="126034"/>
                </a:lnTo>
                <a:lnTo>
                  <a:pt x="283083" y="126034"/>
                </a:lnTo>
                <a:lnTo>
                  <a:pt x="283083" y="110490"/>
                </a:lnTo>
                <a:lnTo>
                  <a:pt x="361188" y="110490"/>
                </a:lnTo>
                <a:lnTo>
                  <a:pt x="361950" y="110286"/>
                </a:lnTo>
                <a:lnTo>
                  <a:pt x="362331" y="109880"/>
                </a:lnTo>
                <a:lnTo>
                  <a:pt x="362838" y="109474"/>
                </a:lnTo>
                <a:lnTo>
                  <a:pt x="363093" y="108712"/>
                </a:lnTo>
                <a:lnTo>
                  <a:pt x="363093" y="82346"/>
                </a:lnTo>
                <a:lnTo>
                  <a:pt x="362838" y="81610"/>
                </a:lnTo>
                <a:lnTo>
                  <a:pt x="362331" y="81153"/>
                </a:lnTo>
                <a:lnTo>
                  <a:pt x="361950" y="80695"/>
                </a:lnTo>
                <a:lnTo>
                  <a:pt x="361188" y="80467"/>
                </a:lnTo>
                <a:close/>
              </a:path>
              <a:path w="501014" h="137795">
                <a:moveTo>
                  <a:pt x="380111" y="58064"/>
                </a:moveTo>
                <a:lnTo>
                  <a:pt x="256032" y="58064"/>
                </a:lnTo>
                <a:lnTo>
                  <a:pt x="256032" y="65989"/>
                </a:lnTo>
                <a:lnTo>
                  <a:pt x="380111" y="65989"/>
                </a:lnTo>
                <a:lnTo>
                  <a:pt x="380111" y="58064"/>
                </a:lnTo>
                <a:close/>
              </a:path>
              <a:path w="501014" h="137795">
                <a:moveTo>
                  <a:pt x="9017" y="5029"/>
                </a:moveTo>
                <a:lnTo>
                  <a:pt x="0" y="5029"/>
                </a:lnTo>
                <a:lnTo>
                  <a:pt x="0" y="68427"/>
                </a:lnTo>
                <a:lnTo>
                  <a:pt x="254" y="69215"/>
                </a:lnTo>
                <a:lnTo>
                  <a:pt x="762" y="69926"/>
                </a:lnTo>
                <a:lnTo>
                  <a:pt x="1524" y="70104"/>
                </a:lnTo>
                <a:lnTo>
                  <a:pt x="58293" y="70104"/>
                </a:lnTo>
                <a:lnTo>
                  <a:pt x="59055" y="69926"/>
                </a:lnTo>
                <a:lnTo>
                  <a:pt x="59436" y="69570"/>
                </a:lnTo>
                <a:lnTo>
                  <a:pt x="59944" y="69215"/>
                </a:lnTo>
                <a:lnTo>
                  <a:pt x="60071" y="62179"/>
                </a:lnTo>
                <a:lnTo>
                  <a:pt x="9017" y="62179"/>
                </a:lnTo>
                <a:lnTo>
                  <a:pt x="9017" y="36118"/>
                </a:lnTo>
                <a:lnTo>
                  <a:pt x="60071" y="36118"/>
                </a:lnTo>
                <a:lnTo>
                  <a:pt x="60071" y="28194"/>
                </a:lnTo>
                <a:lnTo>
                  <a:pt x="9017" y="28194"/>
                </a:lnTo>
                <a:lnTo>
                  <a:pt x="9017" y="5029"/>
                </a:lnTo>
                <a:close/>
              </a:path>
              <a:path w="501014" h="137795">
                <a:moveTo>
                  <a:pt x="60071" y="36118"/>
                </a:moveTo>
                <a:lnTo>
                  <a:pt x="50926" y="36118"/>
                </a:lnTo>
                <a:lnTo>
                  <a:pt x="50926" y="62179"/>
                </a:lnTo>
                <a:lnTo>
                  <a:pt x="60071" y="62179"/>
                </a:lnTo>
                <a:lnTo>
                  <a:pt x="60071" y="36118"/>
                </a:lnTo>
                <a:close/>
              </a:path>
              <a:path w="501014" h="137795">
                <a:moveTo>
                  <a:pt x="60071" y="5029"/>
                </a:moveTo>
                <a:lnTo>
                  <a:pt x="50926" y="5029"/>
                </a:lnTo>
                <a:lnTo>
                  <a:pt x="50926" y="28194"/>
                </a:lnTo>
                <a:lnTo>
                  <a:pt x="60071" y="28194"/>
                </a:lnTo>
                <a:lnTo>
                  <a:pt x="60071" y="5029"/>
                </a:lnTo>
                <a:close/>
              </a:path>
              <a:path w="501014" h="137795">
                <a:moveTo>
                  <a:pt x="458724" y="8229"/>
                </a:moveTo>
                <a:lnTo>
                  <a:pt x="402082" y="8229"/>
                </a:lnTo>
                <a:lnTo>
                  <a:pt x="402082" y="16459"/>
                </a:lnTo>
                <a:lnTo>
                  <a:pt x="450342" y="16459"/>
                </a:lnTo>
                <a:lnTo>
                  <a:pt x="448034" y="29965"/>
                </a:lnTo>
                <a:lnTo>
                  <a:pt x="432943" y="65227"/>
                </a:lnTo>
                <a:lnTo>
                  <a:pt x="405528" y="92259"/>
                </a:lnTo>
                <a:lnTo>
                  <a:pt x="393573" y="99364"/>
                </a:lnTo>
                <a:lnTo>
                  <a:pt x="402589" y="105918"/>
                </a:lnTo>
                <a:lnTo>
                  <a:pt x="435915" y="76028"/>
                </a:lnTo>
                <a:lnTo>
                  <a:pt x="455295" y="39166"/>
                </a:lnTo>
                <a:lnTo>
                  <a:pt x="460629" y="11125"/>
                </a:lnTo>
                <a:lnTo>
                  <a:pt x="460629" y="10210"/>
                </a:lnTo>
                <a:lnTo>
                  <a:pt x="460375" y="9499"/>
                </a:lnTo>
                <a:lnTo>
                  <a:pt x="459867" y="8991"/>
                </a:lnTo>
                <a:lnTo>
                  <a:pt x="459486" y="8483"/>
                </a:lnTo>
                <a:lnTo>
                  <a:pt x="458724" y="8229"/>
                </a:lnTo>
                <a:close/>
              </a:path>
              <a:path w="501014" h="137795">
                <a:moveTo>
                  <a:pt x="363220" y="4267"/>
                </a:moveTo>
                <a:lnTo>
                  <a:pt x="274955" y="4267"/>
                </a:lnTo>
                <a:lnTo>
                  <a:pt x="274193" y="4521"/>
                </a:lnTo>
                <a:lnTo>
                  <a:pt x="273812" y="5029"/>
                </a:lnTo>
                <a:lnTo>
                  <a:pt x="273304" y="5537"/>
                </a:lnTo>
                <a:lnTo>
                  <a:pt x="273176" y="6248"/>
                </a:lnTo>
                <a:lnTo>
                  <a:pt x="273176" y="42621"/>
                </a:lnTo>
                <a:lnTo>
                  <a:pt x="273304" y="43357"/>
                </a:lnTo>
                <a:lnTo>
                  <a:pt x="273812" y="43815"/>
                </a:lnTo>
                <a:lnTo>
                  <a:pt x="274193" y="44272"/>
                </a:lnTo>
                <a:lnTo>
                  <a:pt x="274955" y="44500"/>
                </a:lnTo>
                <a:lnTo>
                  <a:pt x="364617" y="44500"/>
                </a:lnTo>
                <a:lnTo>
                  <a:pt x="364617" y="36728"/>
                </a:lnTo>
                <a:lnTo>
                  <a:pt x="282448" y="36728"/>
                </a:lnTo>
                <a:lnTo>
                  <a:pt x="282448" y="12039"/>
                </a:lnTo>
                <a:lnTo>
                  <a:pt x="363220" y="12039"/>
                </a:lnTo>
                <a:lnTo>
                  <a:pt x="363220" y="4267"/>
                </a:lnTo>
                <a:close/>
              </a:path>
              <a:path w="501014" h="137795">
                <a:moveTo>
                  <a:pt x="501014" y="152"/>
                </a:moveTo>
                <a:lnTo>
                  <a:pt x="491236" y="152"/>
                </a:lnTo>
                <a:lnTo>
                  <a:pt x="491236" y="135331"/>
                </a:lnTo>
                <a:lnTo>
                  <a:pt x="501014" y="135331"/>
                </a:lnTo>
                <a:lnTo>
                  <a:pt x="501014" y="152"/>
                </a:lnTo>
                <a:close/>
              </a:path>
              <a:path w="501014" h="137795">
                <a:moveTo>
                  <a:pt x="98679" y="0"/>
                </a:moveTo>
                <a:lnTo>
                  <a:pt x="89154" y="0"/>
                </a:lnTo>
                <a:lnTo>
                  <a:pt x="89154" y="84277"/>
                </a:lnTo>
                <a:lnTo>
                  <a:pt x="98679" y="84277"/>
                </a:lnTo>
                <a:lnTo>
                  <a:pt x="98679" y="38709"/>
                </a:lnTo>
                <a:lnTo>
                  <a:pt x="118363" y="38709"/>
                </a:lnTo>
                <a:lnTo>
                  <a:pt x="118363" y="30480"/>
                </a:lnTo>
                <a:lnTo>
                  <a:pt x="98679" y="30480"/>
                </a:lnTo>
                <a:lnTo>
                  <a:pt x="98679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5537327" y="6211036"/>
            <a:ext cx="70485" cy="35560"/>
          </a:xfrm>
          <a:custGeom>
            <a:avLst/>
            <a:gdLst/>
            <a:ahLst/>
            <a:cxnLst/>
            <a:rect l="l" t="t" r="r" b="b"/>
            <a:pathLst>
              <a:path w="70485" h="35560">
                <a:moveTo>
                  <a:pt x="35051" y="0"/>
                </a:moveTo>
                <a:lnTo>
                  <a:pt x="30225" y="0"/>
                </a:lnTo>
                <a:lnTo>
                  <a:pt x="25653" y="355"/>
                </a:lnTo>
                <a:lnTo>
                  <a:pt x="21336" y="1066"/>
                </a:lnTo>
                <a:lnTo>
                  <a:pt x="17145" y="1778"/>
                </a:lnTo>
                <a:lnTo>
                  <a:pt x="13462" y="2844"/>
                </a:lnTo>
                <a:lnTo>
                  <a:pt x="10287" y="4267"/>
                </a:lnTo>
                <a:lnTo>
                  <a:pt x="6985" y="5689"/>
                </a:lnTo>
                <a:lnTo>
                  <a:pt x="4445" y="7518"/>
                </a:lnTo>
                <a:lnTo>
                  <a:pt x="2667" y="9753"/>
                </a:lnTo>
                <a:lnTo>
                  <a:pt x="888" y="11988"/>
                </a:lnTo>
                <a:lnTo>
                  <a:pt x="0" y="14630"/>
                </a:lnTo>
                <a:lnTo>
                  <a:pt x="0" y="17678"/>
                </a:lnTo>
                <a:lnTo>
                  <a:pt x="0" y="20726"/>
                </a:lnTo>
                <a:lnTo>
                  <a:pt x="1015" y="23342"/>
                </a:lnTo>
                <a:lnTo>
                  <a:pt x="2794" y="25527"/>
                </a:lnTo>
                <a:lnTo>
                  <a:pt x="4572" y="27711"/>
                </a:lnTo>
                <a:lnTo>
                  <a:pt x="30225" y="35356"/>
                </a:lnTo>
                <a:lnTo>
                  <a:pt x="35051" y="35356"/>
                </a:lnTo>
                <a:lnTo>
                  <a:pt x="40132" y="35356"/>
                </a:lnTo>
                <a:lnTo>
                  <a:pt x="67563" y="25527"/>
                </a:lnTo>
                <a:lnTo>
                  <a:pt x="69342" y="23342"/>
                </a:lnTo>
                <a:lnTo>
                  <a:pt x="70358" y="20726"/>
                </a:lnTo>
                <a:lnTo>
                  <a:pt x="70358" y="17678"/>
                </a:lnTo>
                <a:lnTo>
                  <a:pt x="70358" y="11582"/>
                </a:lnTo>
                <a:lnTo>
                  <a:pt x="42338" y="266"/>
                </a:lnTo>
                <a:lnTo>
                  <a:pt x="3505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5663438" y="6204788"/>
            <a:ext cx="88900" cy="44450"/>
          </a:xfrm>
          <a:custGeom>
            <a:avLst/>
            <a:gdLst/>
            <a:ahLst/>
            <a:cxnLst/>
            <a:rect l="l" t="t" r="r" b="b"/>
            <a:pathLst>
              <a:path w="88900" h="44450">
                <a:moveTo>
                  <a:pt x="0" y="0"/>
                </a:moveTo>
                <a:lnTo>
                  <a:pt x="9525" y="0"/>
                </a:lnTo>
                <a:lnTo>
                  <a:pt x="9525" y="35966"/>
                </a:lnTo>
                <a:lnTo>
                  <a:pt x="88391" y="35966"/>
                </a:lnTo>
                <a:lnTo>
                  <a:pt x="88391" y="44195"/>
                </a:lnTo>
                <a:lnTo>
                  <a:pt x="2921" y="44195"/>
                </a:lnTo>
                <a:lnTo>
                  <a:pt x="1777" y="44195"/>
                </a:lnTo>
                <a:lnTo>
                  <a:pt x="1015" y="43992"/>
                </a:lnTo>
                <a:lnTo>
                  <a:pt x="635" y="43586"/>
                </a:lnTo>
                <a:lnTo>
                  <a:pt x="126" y="43179"/>
                </a:lnTo>
                <a:lnTo>
                  <a:pt x="0" y="42417"/>
                </a:lnTo>
                <a:lnTo>
                  <a:pt x="0" y="4130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5527294" y="6203111"/>
            <a:ext cx="90805" cy="51435"/>
          </a:xfrm>
          <a:custGeom>
            <a:avLst/>
            <a:gdLst/>
            <a:ahLst/>
            <a:cxnLst/>
            <a:rect l="l" t="t" r="r" b="b"/>
            <a:pathLst>
              <a:path w="90804" h="51435">
                <a:moveTo>
                  <a:pt x="45084" y="0"/>
                </a:moveTo>
                <a:lnTo>
                  <a:pt x="86486" y="11811"/>
                </a:lnTo>
                <a:lnTo>
                  <a:pt x="90423" y="17983"/>
                </a:lnTo>
                <a:lnTo>
                  <a:pt x="90423" y="25603"/>
                </a:lnTo>
                <a:lnTo>
                  <a:pt x="90423" y="33324"/>
                </a:lnTo>
                <a:lnTo>
                  <a:pt x="55250" y="50768"/>
                </a:lnTo>
                <a:lnTo>
                  <a:pt x="45084" y="51206"/>
                </a:lnTo>
                <a:lnTo>
                  <a:pt x="35083" y="50768"/>
                </a:lnTo>
                <a:lnTo>
                  <a:pt x="0" y="33324"/>
                </a:lnTo>
                <a:lnTo>
                  <a:pt x="0" y="25603"/>
                </a:lnTo>
                <a:lnTo>
                  <a:pt x="0" y="17983"/>
                </a:lnTo>
                <a:lnTo>
                  <a:pt x="35083" y="442"/>
                </a:lnTo>
                <a:lnTo>
                  <a:pt x="45084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5789295" y="6197015"/>
            <a:ext cx="93345" cy="53340"/>
          </a:xfrm>
          <a:custGeom>
            <a:avLst/>
            <a:gdLst/>
            <a:ahLst/>
            <a:cxnLst/>
            <a:rect l="l" t="t" r="r" b="b"/>
            <a:pathLst>
              <a:path w="93345" h="53339">
                <a:moveTo>
                  <a:pt x="0" y="0"/>
                </a:moveTo>
                <a:lnTo>
                  <a:pt x="86867" y="0"/>
                </a:lnTo>
                <a:lnTo>
                  <a:pt x="87883" y="0"/>
                </a:lnTo>
                <a:lnTo>
                  <a:pt x="88645" y="228"/>
                </a:lnTo>
                <a:lnTo>
                  <a:pt x="89026" y="685"/>
                </a:lnTo>
                <a:lnTo>
                  <a:pt x="89534" y="1142"/>
                </a:lnTo>
                <a:lnTo>
                  <a:pt x="89788" y="1879"/>
                </a:lnTo>
                <a:lnTo>
                  <a:pt x="89788" y="2895"/>
                </a:lnTo>
                <a:lnTo>
                  <a:pt x="89788" y="27127"/>
                </a:lnTo>
                <a:lnTo>
                  <a:pt x="89788" y="28244"/>
                </a:lnTo>
                <a:lnTo>
                  <a:pt x="89534" y="29006"/>
                </a:lnTo>
                <a:lnTo>
                  <a:pt x="89026" y="29413"/>
                </a:lnTo>
                <a:lnTo>
                  <a:pt x="88645" y="29819"/>
                </a:lnTo>
                <a:lnTo>
                  <a:pt x="87883" y="30022"/>
                </a:lnTo>
                <a:lnTo>
                  <a:pt x="86867" y="30022"/>
                </a:lnTo>
                <a:lnTo>
                  <a:pt x="9778" y="30022"/>
                </a:lnTo>
                <a:lnTo>
                  <a:pt x="9778" y="45567"/>
                </a:lnTo>
                <a:lnTo>
                  <a:pt x="92837" y="45567"/>
                </a:lnTo>
                <a:lnTo>
                  <a:pt x="92837" y="53187"/>
                </a:lnTo>
                <a:lnTo>
                  <a:pt x="2920" y="53187"/>
                </a:lnTo>
                <a:lnTo>
                  <a:pt x="1777" y="53187"/>
                </a:lnTo>
                <a:lnTo>
                  <a:pt x="1015" y="52984"/>
                </a:lnTo>
                <a:lnTo>
                  <a:pt x="634" y="52577"/>
                </a:lnTo>
                <a:lnTo>
                  <a:pt x="253" y="52171"/>
                </a:lnTo>
                <a:lnTo>
                  <a:pt x="0" y="51409"/>
                </a:lnTo>
                <a:lnTo>
                  <a:pt x="0" y="50291"/>
                </a:lnTo>
                <a:lnTo>
                  <a:pt x="0" y="25298"/>
                </a:lnTo>
                <a:lnTo>
                  <a:pt x="0" y="24282"/>
                </a:lnTo>
                <a:lnTo>
                  <a:pt x="253" y="23545"/>
                </a:lnTo>
                <a:lnTo>
                  <a:pt x="634" y="23088"/>
                </a:lnTo>
                <a:lnTo>
                  <a:pt x="1015" y="22631"/>
                </a:lnTo>
                <a:lnTo>
                  <a:pt x="1777" y="22402"/>
                </a:lnTo>
                <a:lnTo>
                  <a:pt x="2920" y="22402"/>
                </a:lnTo>
                <a:lnTo>
                  <a:pt x="79882" y="22402"/>
                </a:lnTo>
                <a:lnTo>
                  <a:pt x="79882" y="7772"/>
                </a:lnTo>
                <a:lnTo>
                  <a:pt x="0" y="7772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5767451" y="6178575"/>
            <a:ext cx="133350" cy="0"/>
          </a:xfrm>
          <a:custGeom>
            <a:avLst/>
            <a:gdLst/>
            <a:ahLst/>
            <a:cxnLst/>
            <a:rect l="l" t="t" r="r" b="b"/>
            <a:pathLst>
              <a:path w="133350">
                <a:moveTo>
                  <a:pt x="0" y="0"/>
                </a:moveTo>
                <a:lnTo>
                  <a:pt x="133223" y="0"/>
                </a:lnTo>
              </a:path>
            </a:pathLst>
          </a:custGeom>
          <a:ln w="17068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5525008" y="6152667"/>
            <a:ext cx="41910" cy="26670"/>
          </a:xfrm>
          <a:custGeom>
            <a:avLst/>
            <a:gdLst/>
            <a:ahLst/>
            <a:cxnLst/>
            <a:rect l="l" t="t" r="r" b="b"/>
            <a:pathLst>
              <a:path w="41910" h="26670">
                <a:moveTo>
                  <a:pt x="0" y="0"/>
                </a:moveTo>
                <a:lnTo>
                  <a:pt x="0" y="26060"/>
                </a:lnTo>
                <a:lnTo>
                  <a:pt x="41909" y="26060"/>
                </a:lnTo>
                <a:lnTo>
                  <a:pt x="41909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5657596" y="6131178"/>
            <a:ext cx="41910" cy="46990"/>
          </a:xfrm>
          <a:custGeom>
            <a:avLst/>
            <a:gdLst/>
            <a:ahLst/>
            <a:cxnLst/>
            <a:rect l="l" t="t" r="r" b="b"/>
            <a:pathLst>
              <a:path w="41910" h="46989">
                <a:moveTo>
                  <a:pt x="0" y="0"/>
                </a:moveTo>
                <a:lnTo>
                  <a:pt x="0" y="46939"/>
                </a:lnTo>
                <a:lnTo>
                  <a:pt x="41909" y="46939"/>
                </a:lnTo>
                <a:lnTo>
                  <a:pt x="41909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5909564" y="6124778"/>
            <a:ext cx="67310" cy="97790"/>
          </a:xfrm>
          <a:custGeom>
            <a:avLst/>
            <a:gdLst/>
            <a:ahLst/>
            <a:cxnLst/>
            <a:rect l="l" t="t" r="r" b="b"/>
            <a:pathLst>
              <a:path w="67310" h="97789">
                <a:moveTo>
                  <a:pt x="8509" y="0"/>
                </a:moveTo>
                <a:lnTo>
                  <a:pt x="64135" y="0"/>
                </a:lnTo>
                <a:lnTo>
                  <a:pt x="65150" y="0"/>
                </a:lnTo>
                <a:lnTo>
                  <a:pt x="65912" y="253"/>
                </a:lnTo>
                <a:lnTo>
                  <a:pt x="66294" y="761"/>
                </a:lnTo>
                <a:lnTo>
                  <a:pt x="66801" y="1269"/>
                </a:lnTo>
                <a:lnTo>
                  <a:pt x="67056" y="1981"/>
                </a:lnTo>
                <a:lnTo>
                  <a:pt x="67056" y="2895"/>
                </a:lnTo>
                <a:lnTo>
                  <a:pt x="65151" y="17259"/>
                </a:lnTo>
                <a:lnTo>
                  <a:pt x="50291" y="56235"/>
                </a:lnTo>
                <a:lnTo>
                  <a:pt x="21681" y="88525"/>
                </a:lnTo>
                <a:lnTo>
                  <a:pt x="9016" y="97688"/>
                </a:lnTo>
                <a:lnTo>
                  <a:pt x="0" y="91135"/>
                </a:lnTo>
                <a:lnTo>
                  <a:pt x="11955" y="84029"/>
                </a:lnTo>
                <a:lnTo>
                  <a:pt x="22494" y="75971"/>
                </a:lnTo>
                <a:lnTo>
                  <a:pt x="50784" y="34366"/>
                </a:lnTo>
                <a:lnTo>
                  <a:pt x="56769" y="8229"/>
                </a:lnTo>
                <a:lnTo>
                  <a:pt x="8509" y="8229"/>
                </a:lnTo>
                <a:lnTo>
                  <a:pt x="8509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5648578" y="6123254"/>
            <a:ext cx="60325" cy="62865"/>
          </a:xfrm>
          <a:custGeom>
            <a:avLst/>
            <a:gdLst/>
            <a:ahLst/>
            <a:cxnLst/>
            <a:rect l="l" t="t" r="r" b="b"/>
            <a:pathLst>
              <a:path w="60325" h="62864">
                <a:moveTo>
                  <a:pt x="2921" y="0"/>
                </a:moveTo>
                <a:lnTo>
                  <a:pt x="57404" y="0"/>
                </a:lnTo>
                <a:lnTo>
                  <a:pt x="58420" y="0"/>
                </a:lnTo>
                <a:lnTo>
                  <a:pt x="59055" y="203"/>
                </a:lnTo>
                <a:lnTo>
                  <a:pt x="59436" y="609"/>
                </a:lnTo>
                <a:lnTo>
                  <a:pt x="59944" y="1015"/>
                </a:lnTo>
                <a:lnTo>
                  <a:pt x="60071" y="1777"/>
                </a:lnTo>
                <a:lnTo>
                  <a:pt x="60071" y="2895"/>
                </a:lnTo>
                <a:lnTo>
                  <a:pt x="60071" y="59893"/>
                </a:lnTo>
                <a:lnTo>
                  <a:pt x="60071" y="61112"/>
                </a:lnTo>
                <a:lnTo>
                  <a:pt x="59944" y="61899"/>
                </a:lnTo>
                <a:lnTo>
                  <a:pt x="59436" y="62255"/>
                </a:lnTo>
                <a:lnTo>
                  <a:pt x="59055" y="62610"/>
                </a:lnTo>
                <a:lnTo>
                  <a:pt x="58420" y="62788"/>
                </a:lnTo>
                <a:lnTo>
                  <a:pt x="57404" y="62788"/>
                </a:lnTo>
                <a:lnTo>
                  <a:pt x="2921" y="62788"/>
                </a:lnTo>
                <a:lnTo>
                  <a:pt x="1778" y="62788"/>
                </a:lnTo>
                <a:lnTo>
                  <a:pt x="888" y="62610"/>
                </a:lnTo>
                <a:lnTo>
                  <a:pt x="635" y="62255"/>
                </a:lnTo>
                <a:lnTo>
                  <a:pt x="254" y="61899"/>
                </a:lnTo>
                <a:lnTo>
                  <a:pt x="0" y="61112"/>
                </a:lnTo>
                <a:lnTo>
                  <a:pt x="0" y="59893"/>
                </a:lnTo>
                <a:lnTo>
                  <a:pt x="0" y="2895"/>
                </a:lnTo>
                <a:lnTo>
                  <a:pt x="0" y="1777"/>
                </a:lnTo>
                <a:lnTo>
                  <a:pt x="254" y="1015"/>
                </a:lnTo>
                <a:lnTo>
                  <a:pt x="635" y="609"/>
                </a:lnTo>
                <a:lnTo>
                  <a:pt x="888" y="203"/>
                </a:lnTo>
                <a:lnTo>
                  <a:pt x="1778" y="0"/>
                </a:lnTo>
                <a:lnTo>
                  <a:pt x="292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5515990" y="6121577"/>
            <a:ext cx="60325" cy="65405"/>
          </a:xfrm>
          <a:custGeom>
            <a:avLst/>
            <a:gdLst/>
            <a:ahLst/>
            <a:cxnLst/>
            <a:rect l="l" t="t" r="r" b="b"/>
            <a:pathLst>
              <a:path w="60325" h="65404">
                <a:moveTo>
                  <a:pt x="0" y="0"/>
                </a:moveTo>
                <a:lnTo>
                  <a:pt x="9017" y="0"/>
                </a:lnTo>
                <a:lnTo>
                  <a:pt x="9017" y="23164"/>
                </a:lnTo>
                <a:lnTo>
                  <a:pt x="50926" y="23164"/>
                </a:lnTo>
                <a:lnTo>
                  <a:pt x="50926" y="0"/>
                </a:lnTo>
                <a:lnTo>
                  <a:pt x="60071" y="0"/>
                </a:lnTo>
                <a:lnTo>
                  <a:pt x="60071" y="62179"/>
                </a:lnTo>
                <a:lnTo>
                  <a:pt x="60071" y="63398"/>
                </a:lnTo>
                <a:lnTo>
                  <a:pt x="59944" y="64185"/>
                </a:lnTo>
                <a:lnTo>
                  <a:pt x="59436" y="64541"/>
                </a:lnTo>
                <a:lnTo>
                  <a:pt x="59055" y="64896"/>
                </a:lnTo>
                <a:lnTo>
                  <a:pt x="58293" y="65074"/>
                </a:lnTo>
                <a:lnTo>
                  <a:pt x="57150" y="65074"/>
                </a:lnTo>
                <a:lnTo>
                  <a:pt x="2794" y="65074"/>
                </a:lnTo>
                <a:lnTo>
                  <a:pt x="1524" y="65074"/>
                </a:lnTo>
                <a:lnTo>
                  <a:pt x="762" y="64896"/>
                </a:lnTo>
                <a:lnTo>
                  <a:pt x="508" y="64541"/>
                </a:lnTo>
                <a:lnTo>
                  <a:pt x="254" y="64185"/>
                </a:lnTo>
                <a:lnTo>
                  <a:pt x="0" y="63398"/>
                </a:lnTo>
                <a:lnTo>
                  <a:pt x="0" y="62179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5789167" y="6120815"/>
            <a:ext cx="91440" cy="40640"/>
          </a:xfrm>
          <a:custGeom>
            <a:avLst/>
            <a:gdLst/>
            <a:ahLst/>
            <a:cxnLst/>
            <a:rect l="l" t="t" r="r" b="b"/>
            <a:pathLst>
              <a:path w="91439" h="40639">
                <a:moveTo>
                  <a:pt x="2921" y="0"/>
                </a:moveTo>
                <a:lnTo>
                  <a:pt x="90043" y="0"/>
                </a:lnTo>
                <a:lnTo>
                  <a:pt x="90043" y="7772"/>
                </a:lnTo>
                <a:lnTo>
                  <a:pt x="9271" y="7772"/>
                </a:lnTo>
                <a:lnTo>
                  <a:pt x="9271" y="32461"/>
                </a:lnTo>
                <a:lnTo>
                  <a:pt x="91440" y="32461"/>
                </a:lnTo>
                <a:lnTo>
                  <a:pt x="91440" y="40233"/>
                </a:lnTo>
                <a:lnTo>
                  <a:pt x="2921" y="40233"/>
                </a:lnTo>
                <a:lnTo>
                  <a:pt x="1778" y="40233"/>
                </a:lnTo>
                <a:lnTo>
                  <a:pt x="1016" y="40004"/>
                </a:lnTo>
                <a:lnTo>
                  <a:pt x="635" y="39547"/>
                </a:lnTo>
                <a:lnTo>
                  <a:pt x="127" y="39090"/>
                </a:lnTo>
                <a:lnTo>
                  <a:pt x="0" y="38353"/>
                </a:lnTo>
                <a:lnTo>
                  <a:pt x="0" y="37337"/>
                </a:lnTo>
                <a:lnTo>
                  <a:pt x="0" y="2895"/>
                </a:lnTo>
                <a:lnTo>
                  <a:pt x="0" y="1981"/>
                </a:lnTo>
                <a:lnTo>
                  <a:pt x="127" y="1269"/>
                </a:lnTo>
                <a:lnTo>
                  <a:pt x="635" y="761"/>
                </a:lnTo>
                <a:lnTo>
                  <a:pt x="1016" y="253"/>
                </a:lnTo>
                <a:lnTo>
                  <a:pt x="1778" y="0"/>
                </a:lnTo>
                <a:lnTo>
                  <a:pt x="292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6012116" y="6112128"/>
            <a:ext cx="0" cy="144780"/>
          </a:xfrm>
          <a:custGeom>
            <a:avLst/>
            <a:gdLst/>
            <a:ahLst/>
            <a:cxnLst/>
            <a:rect l="l" t="t" r="r" b="b"/>
            <a:pathLst>
              <a:path h="144779">
                <a:moveTo>
                  <a:pt x="0" y="0"/>
                </a:moveTo>
                <a:lnTo>
                  <a:pt x="0" y="144322"/>
                </a:lnTo>
              </a:path>
            </a:pathLst>
          </a:custGeom>
          <a:ln w="1892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5737605" y="6116548"/>
            <a:ext cx="29209" cy="100965"/>
          </a:xfrm>
          <a:custGeom>
            <a:avLst/>
            <a:gdLst/>
            <a:ahLst/>
            <a:cxnLst/>
            <a:rect l="l" t="t" r="r" b="b"/>
            <a:pathLst>
              <a:path w="29210" h="100964">
                <a:moveTo>
                  <a:pt x="0" y="0"/>
                </a:moveTo>
                <a:lnTo>
                  <a:pt x="9652" y="0"/>
                </a:lnTo>
                <a:lnTo>
                  <a:pt x="9652" y="34137"/>
                </a:lnTo>
                <a:lnTo>
                  <a:pt x="28829" y="34137"/>
                </a:lnTo>
                <a:lnTo>
                  <a:pt x="28829" y="42519"/>
                </a:lnTo>
                <a:lnTo>
                  <a:pt x="9652" y="42519"/>
                </a:lnTo>
                <a:lnTo>
                  <a:pt x="9652" y="100736"/>
                </a:lnTo>
                <a:lnTo>
                  <a:pt x="0" y="100736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5605145" y="6116548"/>
            <a:ext cx="29209" cy="84455"/>
          </a:xfrm>
          <a:custGeom>
            <a:avLst/>
            <a:gdLst/>
            <a:ahLst/>
            <a:cxnLst/>
            <a:rect l="l" t="t" r="r" b="b"/>
            <a:pathLst>
              <a:path w="29210" h="84454">
                <a:moveTo>
                  <a:pt x="0" y="0"/>
                </a:moveTo>
                <a:lnTo>
                  <a:pt x="9525" y="0"/>
                </a:lnTo>
                <a:lnTo>
                  <a:pt x="9525" y="30480"/>
                </a:lnTo>
                <a:lnTo>
                  <a:pt x="29209" y="30480"/>
                </a:lnTo>
                <a:lnTo>
                  <a:pt x="29209" y="38709"/>
                </a:lnTo>
                <a:lnTo>
                  <a:pt x="9525" y="38709"/>
                </a:lnTo>
                <a:lnTo>
                  <a:pt x="9525" y="84277"/>
                </a:lnTo>
                <a:lnTo>
                  <a:pt x="0" y="84277"/>
                </a:lnTo>
                <a:lnTo>
                  <a:pt x="0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6087871" y="6116548"/>
            <a:ext cx="257175" cy="135890"/>
          </a:xfrm>
          <a:custGeom>
            <a:avLst/>
            <a:gdLst/>
            <a:ahLst/>
            <a:cxnLst/>
            <a:rect l="l" t="t" r="r" b="b"/>
            <a:pathLst>
              <a:path w="257175" h="135889">
                <a:moveTo>
                  <a:pt x="107187" y="77724"/>
                </a:moveTo>
                <a:lnTo>
                  <a:pt x="22478" y="77724"/>
                </a:lnTo>
                <a:lnTo>
                  <a:pt x="22478" y="85953"/>
                </a:lnTo>
                <a:lnTo>
                  <a:pt x="99060" y="85953"/>
                </a:lnTo>
                <a:lnTo>
                  <a:pt x="99060" y="101498"/>
                </a:lnTo>
                <a:lnTo>
                  <a:pt x="24256" y="101498"/>
                </a:lnTo>
                <a:lnTo>
                  <a:pt x="23494" y="101727"/>
                </a:lnTo>
                <a:lnTo>
                  <a:pt x="22732" y="102641"/>
                </a:lnTo>
                <a:lnTo>
                  <a:pt x="22478" y="103378"/>
                </a:lnTo>
                <a:lnTo>
                  <a:pt x="22478" y="131876"/>
                </a:lnTo>
                <a:lnTo>
                  <a:pt x="22732" y="132638"/>
                </a:lnTo>
                <a:lnTo>
                  <a:pt x="23494" y="133451"/>
                </a:lnTo>
                <a:lnTo>
                  <a:pt x="24256" y="133654"/>
                </a:lnTo>
                <a:lnTo>
                  <a:pt x="112394" y="133654"/>
                </a:lnTo>
                <a:lnTo>
                  <a:pt x="112394" y="125730"/>
                </a:lnTo>
                <a:lnTo>
                  <a:pt x="32385" y="125730"/>
                </a:lnTo>
                <a:lnTo>
                  <a:pt x="32385" y="109728"/>
                </a:lnTo>
                <a:lnTo>
                  <a:pt x="107187" y="109728"/>
                </a:lnTo>
                <a:lnTo>
                  <a:pt x="107950" y="109524"/>
                </a:lnTo>
                <a:lnTo>
                  <a:pt x="108457" y="109118"/>
                </a:lnTo>
                <a:lnTo>
                  <a:pt x="108838" y="108712"/>
                </a:lnTo>
                <a:lnTo>
                  <a:pt x="109092" y="107950"/>
                </a:lnTo>
                <a:lnTo>
                  <a:pt x="109092" y="79603"/>
                </a:lnTo>
                <a:lnTo>
                  <a:pt x="108838" y="78867"/>
                </a:lnTo>
                <a:lnTo>
                  <a:pt x="108457" y="78409"/>
                </a:lnTo>
                <a:lnTo>
                  <a:pt x="107950" y="77952"/>
                </a:lnTo>
                <a:lnTo>
                  <a:pt x="107187" y="77724"/>
                </a:lnTo>
                <a:close/>
              </a:path>
              <a:path w="257175" h="135889">
                <a:moveTo>
                  <a:pt x="222123" y="92659"/>
                </a:moveTo>
                <a:lnTo>
                  <a:pt x="195706" y="95554"/>
                </a:lnTo>
                <a:lnTo>
                  <a:pt x="190373" y="95961"/>
                </a:lnTo>
                <a:lnTo>
                  <a:pt x="185292" y="96266"/>
                </a:lnTo>
                <a:lnTo>
                  <a:pt x="168528" y="96926"/>
                </a:lnTo>
                <a:lnTo>
                  <a:pt x="130555" y="96926"/>
                </a:lnTo>
                <a:lnTo>
                  <a:pt x="130555" y="105308"/>
                </a:lnTo>
                <a:lnTo>
                  <a:pt x="160400" y="105308"/>
                </a:lnTo>
                <a:lnTo>
                  <a:pt x="166369" y="105181"/>
                </a:lnTo>
                <a:lnTo>
                  <a:pt x="214502" y="102057"/>
                </a:lnTo>
                <a:lnTo>
                  <a:pt x="222123" y="101041"/>
                </a:lnTo>
                <a:lnTo>
                  <a:pt x="222123" y="92659"/>
                </a:lnTo>
                <a:close/>
              </a:path>
              <a:path w="257175" h="135889">
                <a:moveTo>
                  <a:pt x="168528" y="49225"/>
                </a:moveTo>
                <a:lnTo>
                  <a:pt x="159130" y="49225"/>
                </a:lnTo>
                <a:lnTo>
                  <a:pt x="159130" y="96926"/>
                </a:lnTo>
                <a:lnTo>
                  <a:pt x="168528" y="96926"/>
                </a:lnTo>
                <a:lnTo>
                  <a:pt x="168528" y="49225"/>
                </a:lnTo>
                <a:close/>
              </a:path>
              <a:path w="257175" h="135889">
                <a:moveTo>
                  <a:pt x="204088" y="8382"/>
                </a:moveTo>
                <a:lnTo>
                  <a:pt x="137922" y="8382"/>
                </a:lnTo>
                <a:lnTo>
                  <a:pt x="137922" y="16459"/>
                </a:lnTo>
                <a:lnTo>
                  <a:pt x="196214" y="16459"/>
                </a:lnTo>
                <a:lnTo>
                  <a:pt x="196087" y="26365"/>
                </a:lnTo>
                <a:lnTo>
                  <a:pt x="195706" y="31851"/>
                </a:lnTo>
                <a:lnTo>
                  <a:pt x="194182" y="48158"/>
                </a:lnTo>
                <a:lnTo>
                  <a:pt x="192912" y="58724"/>
                </a:lnTo>
                <a:lnTo>
                  <a:pt x="191388" y="68681"/>
                </a:lnTo>
                <a:lnTo>
                  <a:pt x="190753" y="73050"/>
                </a:lnTo>
                <a:lnTo>
                  <a:pt x="190118" y="76809"/>
                </a:lnTo>
                <a:lnTo>
                  <a:pt x="199516" y="76809"/>
                </a:lnTo>
                <a:lnTo>
                  <a:pt x="204724" y="36220"/>
                </a:lnTo>
                <a:lnTo>
                  <a:pt x="205358" y="25146"/>
                </a:lnTo>
                <a:lnTo>
                  <a:pt x="205739" y="19761"/>
                </a:lnTo>
                <a:lnTo>
                  <a:pt x="205993" y="11277"/>
                </a:lnTo>
                <a:lnTo>
                  <a:pt x="205993" y="10363"/>
                </a:lnTo>
                <a:lnTo>
                  <a:pt x="205739" y="9652"/>
                </a:lnTo>
                <a:lnTo>
                  <a:pt x="205358" y="9144"/>
                </a:lnTo>
                <a:lnTo>
                  <a:pt x="204850" y="8636"/>
                </a:lnTo>
                <a:lnTo>
                  <a:pt x="204088" y="8382"/>
                </a:lnTo>
                <a:close/>
              </a:path>
              <a:path w="257175" h="135889">
                <a:moveTo>
                  <a:pt x="67310" y="6553"/>
                </a:moveTo>
                <a:lnTo>
                  <a:pt x="8636" y="6553"/>
                </a:lnTo>
                <a:lnTo>
                  <a:pt x="8636" y="14782"/>
                </a:lnTo>
                <a:lnTo>
                  <a:pt x="58292" y="14782"/>
                </a:lnTo>
                <a:lnTo>
                  <a:pt x="55625" y="23093"/>
                </a:lnTo>
                <a:lnTo>
                  <a:pt x="22478" y="55606"/>
                </a:lnTo>
                <a:lnTo>
                  <a:pt x="0" y="64312"/>
                </a:lnTo>
                <a:lnTo>
                  <a:pt x="7112" y="71780"/>
                </a:lnTo>
                <a:lnTo>
                  <a:pt x="41937" y="53863"/>
                </a:lnTo>
                <a:lnTo>
                  <a:pt x="66615" y="19640"/>
                </a:lnTo>
                <a:lnTo>
                  <a:pt x="69214" y="9448"/>
                </a:lnTo>
                <a:lnTo>
                  <a:pt x="69214" y="8534"/>
                </a:lnTo>
                <a:lnTo>
                  <a:pt x="68961" y="7823"/>
                </a:lnTo>
                <a:lnTo>
                  <a:pt x="68452" y="7315"/>
                </a:lnTo>
                <a:lnTo>
                  <a:pt x="68072" y="6807"/>
                </a:lnTo>
                <a:lnTo>
                  <a:pt x="67310" y="6553"/>
                </a:lnTo>
                <a:close/>
              </a:path>
              <a:path w="257175" h="135889">
                <a:moveTo>
                  <a:pt x="236474" y="0"/>
                </a:moveTo>
                <a:lnTo>
                  <a:pt x="226694" y="0"/>
                </a:lnTo>
                <a:lnTo>
                  <a:pt x="226694" y="135483"/>
                </a:lnTo>
                <a:lnTo>
                  <a:pt x="236474" y="135483"/>
                </a:lnTo>
                <a:lnTo>
                  <a:pt x="236474" y="65074"/>
                </a:lnTo>
                <a:lnTo>
                  <a:pt x="256666" y="65074"/>
                </a:lnTo>
                <a:lnTo>
                  <a:pt x="256666" y="56388"/>
                </a:lnTo>
                <a:lnTo>
                  <a:pt x="236474" y="56388"/>
                </a:lnTo>
                <a:lnTo>
                  <a:pt x="236474" y="0"/>
                </a:lnTo>
                <a:close/>
              </a:path>
              <a:path w="257175" h="135889">
                <a:moveTo>
                  <a:pt x="109092" y="0"/>
                </a:moveTo>
                <a:lnTo>
                  <a:pt x="99440" y="0"/>
                </a:lnTo>
                <a:lnTo>
                  <a:pt x="99440" y="19354"/>
                </a:lnTo>
                <a:lnTo>
                  <a:pt x="73532" y="19354"/>
                </a:lnTo>
                <a:lnTo>
                  <a:pt x="73532" y="27279"/>
                </a:lnTo>
                <a:lnTo>
                  <a:pt x="99440" y="27279"/>
                </a:lnTo>
                <a:lnTo>
                  <a:pt x="99440" y="44958"/>
                </a:lnTo>
                <a:lnTo>
                  <a:pt x="69468" y="44958"/>
                </a:lnTo>
                <a:lnTo>
                  <a:pt x="69468" y="52882"/>
                </a:lnTo>
                <a:lnTo>
                  <a:pt x="99440" y="52882"/>
                </a:lnTo>
                <a:lnTo>
                  <a:pt x="99440" y="70256"/>
                </a:lnTo>
                <a:lnTo>
                  <a:pt x="109092" y="70256"/>
                </a:lnTo>
                <a:lnTo>
                  <a:pt x="109092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6083300" y="6111976"/>
            <a:ext cx="265811" cy="144627"/>
          </a:xfrm>
          <a:prstGeom prst="rect">
            <a:avLst/>
          </a:prstGeom>
          <a:blipFill>
            <a:blip r:embed="rId2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6394958" y="6105575"/>
            <a:ext cx="297815" cy="155143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93979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97798" y="2436876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297798" y="4210811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267954" y="1865883"/>
            <a:ext cx="499745" cy="441325"/>
          </a:xfrm>
          <a:custGeom>
            <a:avLst/>
            <a:gdLst/>
            <a:ahLst/>
            <a:cxnLst/>
            <a:rect l="l" t="t" r="r" b="b"/>
            <a:pathLst>
              <a:path w="499745" h="441325">
                <a:moveTo>
                  <a:pt x="139319" y="0"/>
                </a:moveTo>
                <a:lnTo>
                  <a:pt x="99393" y="5048"/>
                </a:lnTo>
                <a:lnTo>
                  <a:pt x="55159" y="31005"/>
                </a:lnTo>
                <a:lnTo>
                  <a:pt x="25780" y="72136"/>
                </a:lnTo>
                <a:lnTo>
                  <a:pt x="8618" y="124106"/>
                </a:lnTo>
                <a:lnTo>
                  <a:pt x="3000" y="162758"/>
                </a:lnTo>
                <a:lnTo>
                  <a:pt x="333" y="201620"/>
                </a:lnTo>
                <a:lnTo>
                  <a:pt x="0" y="220979"/>
                </a:lnTo>
                <a:lnTo>
                  <a:pt x="333" y="240526"/>
                </a:lnTo>
                <a:lnTo>
                  <a:pt x="3000" y="279665"/>
                </a:lnTo>
                <a:lnTo>
                  <a:pt x="8618" y="318361"/>
                </a:lnTo>
                <a:lnTo>
                  <a:pt x="25780" y="370331"/>
                </a:lnTo>
                <a:lnTo>
                  <a:pt x="55373" y="410872"/>
                </a:lnTo>
                <a:lnTo>
                  <a:pt x="99774" y="436372"/>
                </a:lnTo>
                <a:lnTo>
                  <a:pt x="139319" y="441325"/>
                </a:lnTo>
                <a:lnTo>
                  <a:pt x="160154" y="440086"/>
                </a:lnTo>
                <a:lnTo>
                  <a:pt x="210947" y="421513"/>
                </a:lnTo>
                <a:lnTo>
                  <a:pt x="244156" y="387603"/>
                </a:lnTo>
                <a:lnTo>
                  <a:pt x="139319" y="387603"/>
                </a:lnTo>
                <a:lnTo>
                  <a:pt x="126888" y="386530"/>
                </a:lnTo>
                <a:lnTo>
                  <a:pt x="91217" y="361140"/>
                </a:lnTo>
                <a:lnTo>
                  <a:pt x="72548" y="314209"/>
                </a:lnTo>
                <a:lnTo>
                  <a:pt x="66548" y="272668"/>
                </a:lnTo>
                <a:lnTo>
                  <a:pt x="65012" y="232789"/>
                </a:lnTo>
                <a:lnTo>
                  <a:pt x="65012" y="209335"/>
                </a:lnTo>
                <a:lnTo>
                  <a:pt x="66548" y="169544"/>
                </a:lnTo>
                <a:lnTo>
                  <a:pt x="72548" y="127754"/>
                </a:lnTo>
                <a:lnTo>
                  <a:pt x="85217" y="90947"/>
                </a:lnTo>
                <a:lnTo>
                  <a:pt x="115887" y="57689"/>
                </a:lnTo>
                <a:lnTo>
                  <a:pt x="139319" y="53212"/>
                </a:lnTo>
                <a:lnTo>
                  <a:pt x="243139" y="53212"/>
                </a:lnTo>
                <a:lnTo>
                  <a:pt x="235775" y="43259"/>
                </a:lnTo>
                <a:lnTo>
                  <a:pt x="195968" y="11358"/>
                </a:lnTo>
                <a:lnTo>
                  <a:pt x="160154" y="1262"/>
                </a:lnTo>
                <a:lnTo>
                  <a:pt x="139319" y="0"/>
                </a:lnTo>
                <a:close/>
              </a:path>
              <a:path w="499745" h="441325">
                <a:moveTo>
                  <a:pt x="243139" y="53212"/>
                </a:moveTo>
                <a:lnTo>
                  <a:pt x="139319" y="53212"/>
                </a:lnTo>
                <a:lnTo>
                  <a:pt x="151534" y="54332"/>
                </a:lnTo>
                <a:lnTo>
                  <a:pt x="162464" y="57689"/>
                </a:lnTo>
                <a:lnTo>
                  <a:pt x="194055" y="90947"/>
                </a:lnTo>
                <a:lnTo>
                  <a:pt x="207787" y="127754"/>
                </a:lnTo>
                <a:lnTo>
                  <a:pt x="214502" y="169544"/>
                </a:lnTo>
                <a:lnTo>
                  <a:pt x="216878" y="209335"/>
                </a:lnTo>
                <a:lnTo>
                  <a:pt x="217043" y="220979"/>
                </a:lnTo>
                <a:lnTo>
                  <a:pt x="216878" y="232789"/>
                </a:lnTo>
                <a:lnTo>
                  <a:pt x="214502" y="272668"/>
                </a:lnTo>
                <a:lnTo>
                  <a:pt x="207787" y="314209"/>
                </a:lnTo>
                <a:lnTo>
                  <a:pt x="194055" y="350900"/>
                </a:lnTo>
                <a:lnTo>
                  <a:pt x="162464" y="383301"/>
                </a:lnTo>
                <a:lnTo>
                  <a:pt x="139319" y="387603"/>
                </a:lnTo>
                <a:lnTo>
                  <a:pt x="244156" y="387603"/>
                </a:lnTo>
                <a:lnTo>
                  <a:pt x="267731" y="336581"/>
                </a:lnTo>
                <a:lnTo>
                  <a:pt x="276098" y="299212"/>
                </a:lnTo>
                <a:lnTo>
                  <a:pt x="280495" y="260096"/>
                </a:lnTo>
                <a:lnTo>
                  <a:pt x="281940" y="220979"/>
                </a:lnTo>
                <a:lnTo>
                  <a:pt x="281580" y="201620"/>
                </a:lnTo>
                <a:lnTo>
                  <a:pt x="278671" y="162758"/>
                </a:lnTo>
                <a:lnTo>
                  <a:pt x="272528" y="124106"/>
                </a:lnTo>
                <a:lnTo>
                  <a:pt x="254507" y="72136"/>
                </a:lnTo>
                <a:lnTo>
                  <a:pt x="245915" y="56965"/>
                </a:lnTo>
                <a:lnTo>
                  <a:pt x="243139" y="53212"/>
                </a:lnTo>
                <a:close/>
              </a:path>
              <a:path w="499745" h="441325">
                <a:moveTo>
                  <a:pt x="499491" y="95630"/>
                </a:moveTo>
                <a:lnTo>
                  <a:pt x="436372" y="95630"/>
                </a:lnTo>
                <a:lnTo>
                  <a:pt x="436372" y="430656"/>
                </a:lnTo>
                <a:lnTo>
                  <a:pt x="499491" y="430656"/>
                </a:lnTo>
                <a:lnTo>
                  <a:pt x="499491" y="95630"/>
                </a:lnTo>
                <a:close/>
              </a:path>
              <a:path w="499745" h="441325">
                <a:moveTo>
                  <a:pt x="489966" y="17399"/>
                </a:moveTo>
                <a:lnTo>
                  <a:pt x="442975" y="17399"/>
                </a:lnTo>
                <a:lnTo>
                  <a:pt x="432355" y="28186"/>
                </a:lnTo>
                <a:lnTo>
                  <a:pt x="421640" y="38258"/>
                </a:lnTo>
                <a:lnTo>
                  <a:pt x="388733" y="64238"/>
                </a:lnTo>
                <a:lnTo>
                  <a:pt x="351281" y="84454"/>
                </a:lnTo>
                <a:lnTo>
                  <a:pt x="351281" y="143255"/>
                </a:lnTo>
                <a:lnTo>
                  <a:pt x="385778" y="125333"/>
                </a:lnTo>
                <a:lnTo>
                  <a:pt x="421798" y="105007"/>
                </a:lnTo>
                <a:lnTo>
                  <a:pt x="436372" y="95630"/>
                </a:lnTo>
                <a:lnTo>
                  <a:pt x="499491" y="95630"/>
                </a:lnTo>
                <a:lnTo>
                  <a:pt x="499491" y="26924"/>
                </a:lnTo>
                <a:lnTo>
                  <a:pt x="498348" y="22987"/>
                </a:lnTo>
                <a:lnTo>
                  <a:pt x="496189" y="20700"/>
                </a:lnTo>
                <a:lnTo>
                  <a:pt x="493902" y="18541"/>
                </a:lnTo>
                <a:lnTo>
                  <a:pt x="489966" y="17399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332851" y="1919097"/>
            <a:ext cx="152400" cy="334645"/>
          </a:xfrm>
          <a:custGeom>
            <a:avLst/>
            <a:gdLst/>
            <a:ahLst/>
            <a:cxnLst/>
            <a:rect l="l" t="t" r="r" b="b"/>
            <a:pathLst>
              <a:path w="152400" h="334644">
                <a:moveTo>
                  <a:pt x="74422" y="0"/>
                </a:moveTo>
                <a:lnTo>
                  <a:pt x="33274" y="17906"/>
                </a:lnTo>
                <a:lnTo>
                  <a:pt x="11175" y="61467"/>
                </a:lnTo>
                <a:lnTo>
                  <a:pt x="2889" y="101973"/>
                </a:lnTo>
                <a:lnTo>
                  <a:pt x="444" y="143668"/>
                </a:lnTo>
                <a:lnTo>
                  <a:pt x="0" y="167766"/>
                </a:lnTo>
                <a:lnTo>
                  <a:pt x="115" y="179576"/>
                </a:lnTo>
                <a:lnTo>
                  <a:pt x="1650" y="219455"/>
                </a:lnTo>
                <a:lnTo>
                  <a:pt x="7651" y="260996"/>
                </a:lnTo>
                <a:lnTo>
                  <a:pt x="20320" y="297688"/>
                </a:lnTo>
                <a:lnTo>
                  <a:pt x="50990" y="330088"/>
                </a:lnTo>
                <a:lnTo>
                  <a:pt x="74422" y="334390"/>
                </a:lnTo>
                <a:lnTo>
                  <a:pt x="86637" y="333317"/>
                </a:lnTo>
                <a:lnTo>
                  <a:pt x="122781" y="307927"/>
                </a:lnTo>
                <a:lnTo>
                  <a:pt x="142890" y="260996"/>
                </a:lnTo>
                <a:lnTo>
                  <a:pt x="149605" y="219455"/>
                </a:lnTo>
                <a:lnTo>
                  <a:pt x="151981" y="179576"/>
                </a:lnTo>
                <a:lnTo>
                  <a:pt x="152146" y="167766"/>
                </a:lnTo>
                <a:lnTo>
                  <a:pt x="151981" y="156122"/>
                </a:lnTo>
                <a:lnTo>
                  <a:pt x="149605" y="116331"/>
                </a:lnTo>
                <a:lnTo>
                  <a:pt x="142890" y="74541"/>
                </a:lnTo>
                <a:lnTo>
                  <a:pt x="129158" y="37734"/>
                </a:lnTo>
                <a:lnTo>
                  <a:pt x="97567" y="4476"/>
                </a:lnTo>
                <a:lnTo>
                  <a:pt x="74422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8619235" y="1883282"/>
            <a:ext cx="148590" cy="413384"/>
          </a:xfrm>
          <a:custGeom>
            <a:avLst/>
            <a:gdLst/>
            <a:ahLst/>
            <a:cxnLst/>
            <a:rect l="l" t="t" r="r" b="b"/>
            <a:pathLst>
              <a:path w="148590" h="413385">
                <a:moveTo>
                  <a:pt x="91694" y="0"/>
                </a:moveTo>
                <a:lnTo>
                  <a:pt x="133096" y="0"/>
                </a:lnTo>
                <a:lnTo>
                  <a:pt x="138684" y="0"/>
                </a:lnTo>
                <a:lnTo>
                  <a:pt x="142621" y="1142"/>
                </a:lnTo>
                <a:lnTo>
                  <a:pt x="144907" y="3301"/>
                </a:lnTo>
                <a:lnTo>
                  <a:pt x="147066" y="5587"/>
                </a:lnTo>
                <a:lnTo>
                  <a:pt x="148209" y="9525"/>
                </a:lnTo>
                <a:lnTo>
                  <a:pt x="148209" y="15112"/>
                </a:lnTo>
                <a:lnTo>
                  <a:pt x="148209" y="413257"/>
                </a:lnTo>
                <a:lnTo>
                  <a:pt x="85090" y="413257"/>
                </a:lnTo>
                <a:lnTo>
                  <a:pt x="85090" y="78231"/>
                </a:lnTo>
                <a:lnTo>
                  <a:pt x="82708" y="80039"/>
                </a:lnTo>
                <a:lnTo>
                  <a:pt x="48631" y="100228"/>
                </a:lnTo>
                <a:lnTo>
                  <a:pt x="0" y="125856"/>
                </a:lnTo>
                <a:lnTo>
                  <a:pt x="0" y="67055"/>
                </a:lnTo>
                <a:lnTo>
                  <a:pt x="13118" y="60936"/>
                </a:lnTo>
                <a:lnTo>
                  <a:pt x="25606" y="54197"/>
                </a:lnTo>
                <a:lnTo>
                  <a:pt x="59547" y="30218"/>
                </a:lnTo>
                <a:lnTo>
                  <a:pt x="81073" y="10787"/>
                </a:lnTo>
                <a:lnTo>
                  <a:pt x="9169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8267954" y="1865883"/>
            <a:ext cx="281940" cy="441325"/>
          </a:xfrm>
          <a:custGeom>
            <a:avLst/>
            <a:gdLst/>
            <a:ahLst/>
            <a:cxnLst/>
            <a:rect l="l" t="t" r="r" b="b"/>
            <a:pathLst>
              <a:path w="281940" h="441325">
                <a:moveTo>
                  <a:pt x="139319" y="0"/>
                </a:moveTo>
                <a:lnTo>
                  <a:pt x="179038" y="5048"/>
                </a:lnTo>
                <a:lnTo>
                  <a:pt x="224111" y="31005"/>
                </a:lnTo>
                <a:lnTo>
                  <a:pt x="254507" y="72136"/>
                </a:lnTo>
                <a:lnTo>
                  <a:pt x="272528" y="124106"/>
                </a:lnTo>
                <a:lnTo>
                  <a:pt x="278671" y="162758"/>
                </a:lnTo>
                <a:lnTo>
                  <a:pt x="281580" y="201620"/>
                </a:lnTo>
                <a:lnTo>
                  <a:pt x="281940" y="220979"/>
                </a:lnTo>
                <a:lnTo>
                  <a:pt x="281580" y="240526"/>
                </a:lnTo>
                <a:lnTo>
                  <a:pt x="278671" y="279665"/>
                </a:lnTo>
                <a:lnTo>
                  <a:pt x="272528" y="318361"/>
                </a:lnTo>
                <a:lnTo>
                  <a:pt x="254507" y="370331"/>
                </a:lnTo>
                <a:lnTo>
                  <a:pt x="224111" y="410872"/>
                </a:lnTo>
                <a:lnTo>
                  <a:pt x="179038" y="436372"/>
                </a:lnTo>
                <a:lnTo>
                  <a:pt x="139319" y="441325"/>
                </a:lnTo>
                <a:lnTo>
                  <a:pt x="118528" y="440086"/>
                </a:lnTo>
                <a:lnTo>
                  <a:pt x="68325" y="421513"/>
                </a:lnTo>
                <a:lnTo>
                  <a:pt x="34089" y="385258"/>
                </a:lnTo>
                <a:lnTo>
                  <a:pt x="13128" y="336581"/>
                </a:lnTo>
                <a:lnTo>
                  <a:pt x="5334" y="299212"/>
                </a:lnTo>
                <a:lnTo>
                  <a:pt x="1333" y="260096"/>
                </a:lnTo>
                <a:lnTo>
                  <a:pt x="0" y="220979"/>
                </a:lnTo>
                <a:lnTo>
                  <a:pt x="333" y="201620"/>
                </a:lnTo>
                <a:lnTo>
                  <a:pt x="3000" y="162758"/>
                </a:lnTo>
                <a:lnTo>
                  <a:pt x="8618" y="124106"/>
                </a:lnTo>
                <a:lnTo>
                  <a:pt x="25780" y="72136"/>
                </a:lnTo>
                <a:lnTo>
                  <a:pt x="55159" y="31005"/>
                </a:lnTo>
                <a:lnTo>
                  <a:pt x="99393" y="5048"/>
                </a:lnTo>
                <a:lnTo>
                  <a:pt x="139319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8896222" y="2063114"/>
            <a:ext cx="113410" cy="22694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8407018" y="2672207"/>
            <a:ext cx="1181227" cy="14693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9654158" y="2671445"/>
            <a:ext cx="1458722" cy="14770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1124818" y="2785110"/>
            <a:ext cx="13335" cy="13970"/>
          </a:xfrm>
          <a:custGeom>
            <a:avLst/>
            <a:gdLst/>
            <a:ahLst/>
            <a:cxnLst/>
            <a:rect l="l" t="t" r="r" b="b"/>
            <a:pathLst>
              <a:path w="13334" h="13969">
                <a:moveTo>
                  <a:pt x="0" y="13715"/>
                </a:moveTo>
                <a:lnTo>
                  <a:pt x="13106" y="13715"/>
                </a:lnTo>
                <a:lnTo>
                  <a:pt x="13106" y="0"/>
                </a:lnTo>
                <a:lnTo>
                  <a:pt x="0" y="0"/>
                </a:lnTo>
                <a:lnTo>
                  <a:pt x="0" y="13715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8411591" y="3284575"/>
            <a:ext cx="69215" cy="8890"/>
          </a:xfrm>
          <a:custGeom>
            <a:avLst/>
            <a:gdLst/>
            <a:ahLst/>
            <a:cxnLst/>
            <a:rect l="l" t="t" r="r" b="b"/>
            <a:pathLst>
              <a:path w="69215" h="8889">
                <a:moveTo>
                  <a:pt x="0" y="8534"/>
                </a:moveTo>
                <a:lnTo>
                  <a:pt x="68732" y="8534"/>
                </a:lnTo>
                <a:lnTo>
                  <a:pt x="68732" y="0"/>
                </a:lnTo>
                <a:lnTo>
                  <a:pt x="0" y="0"/>
                </a:lnTo>
                <a:lnTo>
                  <a:pt x="0" y="8534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8411591" y="3284575"/>
            <a:ext cx="69215" cy="8890"/>
          </a:xfrm>
          <a:custGeom>
            <a:avLst/>
            <a:gdLst/>
            <a:ahLst/>
            <a:cxnLst/>
            <a:rect l="l" t="t" r="r" b="b"/>
            <a:pathLst>
              <a:path w="69215" h="8889">
                <a:moveTo>
                  <a:pt x="0" y="8534"/>
                </a:moveTo>
                <a:lnTo>
                  <a:pt x="68732" y="8534"/>
                </a:lnTo>
                <a:lnTo>
                  <a:pt x="68732" y="0"/>
                </a:lnTo>
                <a:lnTo>
                  <a:pt x="0" y="0"/>
                </a:lnTo>
                <a:lnTo>
                  <a:pt x="0" y="8534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8540368" y="3225419"/>
            <a:ext cx="519430" cy="136525"/>
          </a:xfrm>
          <a:custGeom>
            <a:avLst/>
            <a:gdLst/>
            <a:ahLst/>
            <a:cxnLst/>
            <a:rect l="l" t="t" r="r" b="b"/>
            <a:pathLst>
              <a:path w="519429" h="136525">
                <a:moveTo>
                  <a:pt x="107060" y="84327"/>
                </a:moveTo>
                <a:lnTo>
                  <a:pt x="24891" y="84327"/>
                </a:lnTo>
                <a:lnTo>
                  <a:pt x="24129" y="84454"/>
                </a:lnTo>
                <a:lnTo>
                  <a:pt x="23367" y="85470"/>
                </a:lnTo>
                <a:lnTo>
                  <a:pt x="23113" y="86105"/>
                </a:lnTo>
                <a:lnTo>
                  <a:pt x="23113" y="132079"/>
                </a:lnTo>
                <a:lnTo>
                  <a:pt x="23367" y="132841"/>
                </a:lnTo>
                <a:lnTo>
                  <a:pt x="24129" y="133603"/>
                </a:lnTo>
                <a:lnTo>
                  <a:pt x="24891" y="133857"/>
                </a:lnTo>
                <a:lnTo>
                  <a:pt x="107060" y="133857"/>
                </a:lnTo>
                <a:lnTo>
                  <a:pt x="107823" y="133603"/>
                </a:lnTo>
                <a:lnTo>
                  <a:pt x="108203" y="133222"/>
                </a:lnTo>
                <a:lnTo>
                  <a:pt x="108711" y="132841"/>
                </a:lnTo>
                <a:lnTo>
                  <a:pt x="108965" y="132079"/>
                </a:lnTo>
                <a:lnTo>
                  <a:pt x="108965" y="125729"/>
                </a:lnTo>
                <a:lnTo>
                  <a:pt x="32892" y="125729"/>
                </a:lnTo>
                <a:lnTo>
                  <a:pt x="32892" y="92328"/>
                </a:lnTo>
                <a:lnTo>
                  <a:pt x="108965" y="92328"/>
                </a:lnTo>
                <a:lnTo>
                  <a:pt x="108965" y="86105"/>
                </a:lnTo>
                <a:lnTo>
                  <a:pt x="108711" y="85470"/>
                </a:lnTo>
                <a:lnTo>
                  <a:pt x="108203" y="84962"/>
                </a:lnTo>
                <a:lnTo>
                  <a:pt x="107823" y="84454"/>
                </a:lnTo>
                <a:lnTo>
                  <a:pt x="107060" y="84327"/>
                </a:lnTo>
                <a:close/>
              </a:path>
              <a:path w="519429" h="136525">
                <a:moveTo>
                  <a:pt x="108965" y="92328"/>
                </a:moveTo>
                <a:lnTo>
                  <a:pt x="99313" y="92328"/>
                </a:lnTo>
                <a:lnTo>
                  <a:pt x="99313" y="125729"/>
                </a:lnTo>
                <a:lnTo>
                  <a:pt x="108965" y="125729"/>
                </a:lnTo>
                <a:lnTo>
                  <a:pt x="108965" y="92328"/>
                </a:lnTo>
                <a:close/>
              </a:path>
              <a:path w="519429" h="136525">
                <a:moveTo>
                  <a:pt x="241426" y="88391"/>
                </a:moveTo>
                <a:lnTo>
                  <a:pt x="153288" y="88391"/>
                </a:lnTo>
                <a:lnTo>
                  <a:pt x="153288" y="96646"/>
                </a:lnTo>
                <a:lnTo>
                  <a:pt x="233933" y="96646"/>
                </a:lnTo>
                <a:lnTo>
                  <a:pt x="233933" y="136270"/>
                </a:lnTo>
                <a:lnTo>
                  <a:pt x="243331" y="136270"/>
                </a:lnTo>
                <a:lnTo>
                  <a:pt x="243331" y="90423"/>
                </a:lnTo>
                <a:lnTo>
                  <a:pt x="243077" y="89661"/>
                </a:lnTo>
                <a:lnTo>
                  <a:pt x="242697" y="89153"/>
                </a:lnTo>
                <a:lnTo>
                  <a:pt x="242188" y="88645"/>
                </a:lnTo>
                <a:lnTo>
                  <a:pt x="241426" y="88391"/>
                </a:lnTo>
                <a:close/>
              </a:path>
              <a:path w="519429" h="136525">
                <a:moveTo>
                  <a:pt x="519049" y="108457"/>
                </a:moveTo>
                <a:lnTo>
                  <a:pt x="394207" y="108457"/>
                </a:lnTo>
                <a:lnTo>
                  <a:pt x="394207" y="116712"/>
                </a:lnTo>
                <a:lnTo>
                  <a:pt x="519049" y="116712"/>
                </a:lnTo>
                <a:lnTo>
                  <a:pt x="519049" y="108457"/>
                </a:lnTo>
                <a:close/>
              </a:path>
              <a:path w="519429" h="136525">
                <a:moveTo>
                  <a:pt x="451230" y="55625"/>
                </a:moveTo>
                <a:lnTo>
                  <a:pt x="441578" y="55625"/>
                </a:lnTo>
                <a:lnTo>
                  <a:pt x="441578" y="108457"/>
                </a:lnTo>
                <a:lnTo>
                  <a:pt x="451230" y="108457"/>
                </a:lnTo>
                <a:lnTo>
                  <a:pt x="451230" y="55625"/>
                </a:lnTo>
                <a:close/>
              </a:path>
              <a:path w="519429" h="136525">
                <a:moveTo>
                  <a:pt x="501141" y="8254"/>
                </a:moveTo>
                <a:lnTo>
                  <a:pt x="409701" y="8254"/>
                </a:lnTo>
                <a:lnTo>
                  <a:pt x="409701" y="16255"/>
                </a:lnTo>
                <a:lnTo>
                  <a:pt x="493267" y="16255"/>
                </a:lnTo>
                <a:lnTo>
                  <a:pt x="493013" y="21589"/>
                </a:lnTo>
                <a:lnTo>
                  <a:pt x="492632" y="27177"/>
                </a:lnTo>
                <a:lnTo>
                  <a:pt x="491998" y="33146"/>
                </a:lnTo>
                <a:lnTo>
                  <a:pt x="491489" y="39115"/>
                </a:lnTo>
                <a:lnTo>
                  <a:pt x="489965" y="51307"/>
                </a:lnTo>
                <a:lnTo>
                  <a:pt x="488950" y="57530"/>
                </a:lnTo>
                <a:lnTo>
                  <a:pt x="488060" y="63753"/>
                </a:lnTo>
                <a:lnTo>
                  <a:pt x="486917" y="69976"/>
                </a:lnTo>
                <a:lnTo>
                  <a:pt x="485901" y="76200"/>
                </a:lnTo>
                <a:lnTo>
                  <a:pt x="484885" y="82168"/>
                </a:lnTo>
                <a:lnTo>
                  <a:pt x="483870" y="87883"/>
                </a:lnTo>
                <a:lnTo>
                  <a:pt x="493775" y="88137"/>
                </a:lnTo>
                <a:lnTo>
                  <a:pt x="495563" y="78515"/>
                </a:lnTo>
                <a:lnTo>
                  <a:pt x="500741" y="39115"/>
                </a:lnTo>
                <a:lnTo>
                  <a:pt x="503047" y="11175"/>
                </a:lnTo>
                <a:lnTo>
                  <a:pt x="503047" y="10159"/>
                </a:lnTo>
                <a:lnTo>
                  <a:pt x="502792" y="9525"/>
                </a:lnTo>
                <a:lnTo>
                  <a:pt x="502284" y="9016"/>
                </a:lnTo>
                <a:lnTo>
                  <a:pt x="501903" y="8508"/>
                </a:lnTo>
                <a:lnTo>
                  <a:pt x="501141" y="8254"/>
                </a:lnTo>
                <a:close/>
              </a:path>
              <a:path w="519429" h="136525">
                <a:moveTo>
                  <a:pt x="310260" y="45084"/>
                </a:moveTo>
                <a:lnTo>
                  <a:pt x="300354" y="45084"/>
                </a:lnTo>
                <a:lnTo>
                  <a:pt x="295909" y="45973"/>
                </a:lnTo>
                <a:lnTo>
                  <a:pt x="272541" y="72770"/>
                </a:lnTo>
                <a:lnTo>
                  <a:pt x="272541" y="82168"/>
                </a:lnTo>
                <a:lnTo>
                  <a:pt x="291591" y="107314"/>
                </a:lnTo>
                <a:lnTo>
                  <a:pt x="295655" y="108965"/>
                </a:lnTo>
                <a:lnTo>
                  <a:pt x="300227" y="109727"/>
                </a:lnTo>
                <a:lnTo>
                  <a:pt x="310260" y="109727"/>
                </a:lnTo>
                <a:lnTo>
                  <a:pt x="314705" y="108965"/>
                </a:lnTo>
                <a:lnTo>
                  <a:pt x="318770" y="107314"/>
                </a:lnTo>
                <a:lnTo>
                  <a:pt x="322833" y="105790"/>
                </a:lnTo>
                <a:lnTo>
                  <a:pt x="326262" y="103504"/>
                </a:lnTo>
                <a:lnTo>
                  <a:pt x="328167" y="101600"/>
                </a:lnTo>
                <a:lnTo>
                  <a:pt x="298196" y="101600"/>
                </a:lnTo>
                <a:lnTo>
                  <a:pt x="292607" y="99313"/>
                </a:lnTo>
                <a:lnTo>
                  <a:pt x="288544" y="94614"/>
                </a:lnTo>
                <a:lnTo>
                  <a:pt x="284479" y="89788"/>
                </a:lnTo>
                <a:lnTo>
                  <a:pt x="282448" y="84073"/>
                </a:lnTo>
                <a:lnTo>
                  <a:pt x="282448" y="70738"/>
                </a:lnTo>
                <a:lnTo>
                  <a:pt x="284606" y="65023"/>
                </a:lnTo>
                <a:lnTo>
                  <a:pt x="288671" y="60325"/>
                </a:lnTo>
                <a:lnTo>
                  <a:pt x="292734" y="55498"/>
                </a:lnTo>
                <a:lnTo>
                  <a:pt x="298323" y="53212"/>
                </a:lnTo>
                <a:lnTo>
                  <a:pt x="328121" y="53212"/>
                </a:lnTo>
                <a:lnTo>
                  <a:pt x="326262" y="51434"/>
                </a:lnTo>
                <a:lnTo>
                  <a:pt x="322833" y="49148"/>
                </a:lnTo>
                <a:lnTo>
                  <a:pt x="318770" y="47497"/>
                </a:lnTo>
                <a:lnTo>
                  <a:pt x="314705" y="45973"/>
                </a:lnTo>
                <a:lnTo>
                  <a:pt x="310260" y="45084"/>
                </a:lnTo>
                <a:close/>
              </a:path>
              <a:path w="519429" h="136525">
                <a:moveTo>
                  <a:pt x="328121" y="53212"/>
                </a:moveTo>
                <a:lnTo>
                  <a:pt x="312420" y="53212"/>
                </a:lnTo>
                <a:lnTo>
                  <a:pt x="317880" y="55498"/>
                </a:lnTo>
                <a:lnTo>
                  <a:pt x="326135" y="65023"/>
                </a:lnTo>
                <a:lnTo>
                  <a:pt x="328167" y="70738"/>
                </a:lnTo>
                <a:lnTo>
                  <a:pt x="328167" y="84073"/>
                </a:lnTo>
                <a:lnTo>
                  <a:pt x="326135" y="89788"/>
                </a:lnTo>
                <a:lnTo>
                  <a:pt x="321945" y="94614"/>
                </a:lnTo>
                <a:lnTo>
                  <a:pt x="317626" y="99313"/>
                </a:lnTo>
                <a:lnTo>
                  <a:pt x="312165" y="101600"/>
                </a:lnTo>
                <a:lnTo>
                  <a:pt x="328167" y="101600"/>
                </a:lnTo>
                <a:lnTo>
                  <a:pt x="338074" y="72770"/>
                </a:lnTo>
                <a:lnTo>
                  <a:pt x="337311" y="68452"/>
                </a:lnTo>
                <a:lnTo>
                  <a:pt x="335787" y="64515"/>
                </a:lnTo>
                <a:lnTo>
                  <a:pt x="334136" y="60578"/>
                </a:lnTo>
                <a:lnTo>
                  <a:pt x="331977" y="57150"/>
                </a:lnTo>
                <a:lnTo>
                  <a:pt x="329183" y="54228"/>
                </a:lnTo>
                <a:lnTo>
                  <a:pt x="328121" y="53212"/>
                </a:lnTo>
                <a:close/>
              </a:path>
              <a:path w="519429" h="136525">
                <a:moveTo>
                  <a:pt x="343661" y="24891"/>
                </a:moveTo>
                <a:lnTo>
                  <a:pt x="266700" y="24891"/>
                </a:lnTo>
                <a:lnTo>
                  <a:pt x="266700" y="33019"/>
                </a:lnTo>
                <a:lnTo>
                  <a:pt x="343661" y="33019"/>
                </a:lnTo>
                <a:lnTo>
                  <a:pt x="343661" y="24891"/>
                </a:lnTo>
                <a:close/>
              </a:path>
              <a:path w="519429" h="136525">
                <a:moveTo>
                  <a:pt x="67436" y="6603"/>
                </a:moveTo>
                <a:lnTo>
                  <a:pt x="8762" y="6603"/>
                </a:lnTo>
                <a:lnTo>
                  <a:pt x="8762" y="14731"/>
                </a:lnTo>
                <a:lnTo>
                  <a:pt x="59054" y="14731"/>
                </a:lnTo>
                <a:lnTo>
                  <a:pt x="56626" y="24163"/>
                </a:lnTo>
                <a:lnTo>
                  <a:pt x="32700" y="54504"/>
                </a:lnTo>
                <a:lnTo>
                  <a:pt x="0" y="69595"/>
                </a:lnTo>
                <a:lnTo>
                  <a:pt x="7238" y="77088"/>
                </a:lnTo>
                <a:lnTo>
                  <a:pt x="43154" y="57943"/>
                </a:lnTo>
                <a:lnTo>
                  <a:pt x="67171" y="20403"/>
                </a:lnTo>
                <a:lnTo>
                  <a:pt x="69341" y="9397"/>
                </a:lnTo>
                <a:lnTo>
                  <a:pt x="69341" y="8508"/>
                </a:lnTo>
                <a:lnTo>
                  <a:pt x="69087" y="7873"/>
                </a:lnTo>
                <a:lnTo>
                  <a:pt x="68579" y="7365"/>
                </a:lnTo>
                <a:lnTo>
                  <a:pt x="68199" y="6857"/>
                </a:lnTo>
                <a:lnTo>
                  <a:pt x="67436" y="6603"/>
                </a:lnTo>
                <a:close/>
              </a:path>
              <a:path w="519429" h="136525">
                <a:moveTo>
                  <a:pt x="168909" y="4444"/>
                </a:moveTo>
                <a:lnTo>
                  <a:pt x="159257" y="4444"/>
                </a:lnTo>
                <a:lnTo>
                  <a:pt x="159257" y="23621"/>
                </a:lnTo>
                <a:lnTo>
                  <a:pt x="158496" y="29590"/>
                </a:lnTo>
                <a:lnTo>
                  <a:pt x="157099" y="34797"/>
                </a:lnTo>
                <a:lnTo>
                  <a:pt x="155828" y="40004"/>
                </a:lnTo>
                <a:lnTo>
                  <a:pt x="153797" y="44703"/>
                </a:lnTo>
                <a:lnTo>
                  <a:pt x="151129" y="48894"/>
                </a:lnTo>
                <a:lnTo>
                  <a:pt x="148589" y="53085"/>
                </a:lnTo>
                <a:lnTo>
                  <a:pt x="145414" y="56895"/>
                </a:lnTo>
                <a:lnTo>
                  <a:pt x="141604" y="60325"/>
                </a:lnTo>
                <a:lnTo>
                  <a:pt x="137795" y="63626"/>
                </a:lnTo>
                <a:lnTo>
                  <a:pt x="133476" y="66801"/>
                </a:lnTo>
                <a:lnTo>
                  <a:pt x="128524" y="69595"/>
                </a:lnTo>
                <a:lnTo>
                  <a:pt x="137159" y="76326"/>
                </a:lnTo>
                <a:lnTo>
                  <a:pt x="144145" y="71627"/>
                </a:lnTo>
                <a:lnTo>
                  <a:pt x="149859" y="66293"/>
                </a:lnTo>
                <a:lnTo>
                  <a:pt x="154403" y="60325"/>
                </a:lnTo>
                <a:lnTo>
                  <a:pt x="158750" y="54736"/>
                </a:lnTo>
                <a:lnTo>
                  <a:pt x="162051" y="48513"/>
                </a:lnTo>
                <a:lnTo>
                  <a:pt x="164083" y="41782"/>
                </a:lnTo>
                <a:lnTo>
                  <a:pt x="174188" y="41782"/>
                </a:lnTo>
                <a:lnTo>
                  <a:pt x="173571" y="40703"/>
                </a:lnTo>
                <a:lnTo>
                  <a:pt x="170989" y="33654"/>
                </a:lnTo>
                <a:lnTo>
                  <a:pt x="169431" y="25844"/>
                </a:lnTo>
                <a:lnTo>
                  <a:pt x="168909" y="17271"/>
                </a:lnTo>
                <a:lnTo>
                  <a:pt x="168909" y="4444"/>
                </a:lnTo>
                <a:close/>
              </a:path>
              <a:path w="519429" h="136525">
                <a:moveTo>
                  <a:pt x="174188" y="41782"/>
                </a:moveTo>
                <a:lnTo>
                  <a:pt x="164083" y="41782"/>
                </a:lnTo>
                <a:lnTo>
                  <a:pt x="166370" y="48005"/>
                </a:lnTo>
                <a:lnTo>
                  <a:pt x="191770" y="72135"/>
                </a:lnTo>
                <a:lnTo>
                  <a:pt x="198881" y="64515"/>
                </a:lnTo>
                <a:lnTo>
                  <a:pt x="192452" y="61206"/>
                </a:lnTo>
                <a:lnTo>
                  <a:pt x="186689" y="57181"/>
                </a:lnTo>
                <a:lnTo>
                  <a:pt x="181594" y="52443"/>
                </a:lnTo>
                <a:lnTo>
                  <a:pt x="177164" y="46989"/>
                </a:lnTo>
                <a:lnTo>
                  <a:pt x="174188" y="41782"/>
                </a:lnTo>
                <a:close/>
              </a:path>
              <a:path w="519429" h="136525">
                <a:moveTo>
                  <a:pt x="324865" y="3047"/>
                </a:moveTo>
                <a:lnTo>
                  <a:pt x="285496" y="3047"/>
                </a:lnTo>
                <a:lnTo>
                  <a:pt x="285496" y="11302"/>
                </a:lnTo>
                <a:lnTo>
                  <a:pt x="324865" y="11302"/>
                </a:lnTo>
                <a:lnTo>
                  <a:pt x="324865" y="3047"/>
                </a:lnTo>
                <a:close/>
              </a:path>
              <a:path w="519429" h="136525">
                <a:moveTo>
                  <a:pt x="370077" y="0"/>
                </a:moveTo>
                <a:lnTo>
                  <a:pt x="360045" y="0"/>
                </a:lnTo>
                <a:lnTo>
                  <a:pt x="360045" y="135508"/>
                </a:lnTo>
                <a:lnTo>
                  <a:pt x="370077" y="135508"/>
                </a:lnTo>
                <a:lnTo>
                  <a:pt x="370077" y="64515"/>
                </a:lnTo>
                <a:lnTo>
                  <a:pt x="391032" y="64515"/>
                </a:lnTo>
                <a:lnTo>
                  <a:pt x="391032" y="55879"/>
                </a:lnTo>
                <a:lnTo>
                  <a:pt x="370077" y="55879"/>
                </a:lnTo>
                <a:lnTo>
                  <a:pt x="370077" y="0"/>
                </a:lnTo>
                <a:close/>
              </a:path>
              <a:path w="519429" h="136525">
                <a:moveTo>
                  <a:pt x="214883" y="2412"/>
                </a:moveTo>
                <a:lnTo>
                  <a:pt x="205358" y="2412"/>
                </a:lnTo>
                <a:lnTo>
                  <a:pt x="205358" y="81279"/>
                </a:lnTo>
                <a:lnTo>
                  <a:pt x="214883" y="81279"/>
                </a:lnTo>
                <a:lnTo>
                  <a:pt x="214883" y="41275"/>
                </a:lnTo>
                <a:lnTo>
                  <a:pt x="243204" y="41275"/>
                </a:lnTo>
                <a:lnTo>
                  <a:pt x="243204" y="32765"/>
                </a:lnTo>
                <a:lnTo>
                  <a:pt x="214883" y="32765"/>
                </a:lnTo>
                <a:lnTo>
                  <a:pt x="214883" y="2412"/>
                </a:lnTo>
                <a:close/>
              </a:path>
              <a:path w="519429" h="136525">
                <a:moveTo>
                  <a:pt x="243204" y="41275"/>
                </a:moveTo>
                <a:lnTo>
                  <a:pt x="233425" y="41275"/>
                </a:lnTo>
                <a:lnTo>
                  <a:pt x="233425" y="81279"/>
                </a:lnTo>
                <a:lnTo>
                  <a:pt x="243204" y="81279"/>
                </a:lnTo>
                <a:lnTo>
                  <a:pt x="243204" y="41275"/>
                </a:lnTo>
                <a:close/>
              </a:path>
              <a:path w="519429" h="136525">
                <a:moveTo>
                  <a:pt x="243204" y="0"/>
                </a:moveTo>
                <a:lnTo>
                  <a:pt x="233425" y="0"/>
                </a:lnTo>
                <a:lnTo>
                  <a:pt x="233425" y="32765"/>
                </a:lnTo>
                <a:lnTo>
                  <a:pt x="243204" y="32765"/>
                </a:lnTo>
                <a:lnTo>
                  <a:pt x="243204" y="0"/>
                </a:lnTo>
                <a:close/>
              </a:path>
              <a:path w="519429" h="136525">
                <a:moveTo>
                  <a:pt x="109220" y="0"/>
                </a:moveTo>
                <a:lnTo>
                  <a:pt x="99567" y="0"/>
                </a:lnTo>
                <a:lnTo>
                  <a:pt x="99567" y="34543"/>
                </a:lnTo>
                <a:lnTo>
                  <a:pt x="70611" y="34543"/>
                </a:lnTo>
                <a:lnTo>
                  <a:pt x="70611" y="42925"/>
                </a:lnTo>
                <a:lnTo>
                  <a:pt x="99567" y="42925"/>
                </a:lnTo>
                <a:lnTo>
                  <a:pt x="99567" y="76453"/>
                </a:lnTo>
                <a:lnTo>
                  <a:pt x="109220" y="76453"/>
                </a:lnTo>
                <a:lnTo>
                  <a:pt x="109220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8573261" y="3317747"/>
            <a:ext cx="66675" cy="33655"/>
          </a:xfrm>
          <a:custGeom>
            <a:avLst/>
            <a:gdLst/>
            <a:ahLst/>
            <a:cxnLst/>
            <a:rect l="l" t="t" r="r" b="b"/>
            <a:pathLst>
              <a:path w="66675" h="33654">
                <a:moveTo>
                  <a:pt x="0" y="0"/>
                </a:moveTo>
                <a:lnTo>
                  <a:pt x="0" y="33400"/>
                </a:lnTo>
                <a:lnTo>
                  <a:pt x="66421" y="33400"/>
                </a:lnTo>
                <a:lnTo>
                  <a:pt x="66421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8693657" y="3313810"/>
            <a:ext cx="90170" cy="48260"/>
          </a:xfrm>
          <a:custGeom>
            <a:avLst/>
            <a:gdLst/>
            <a:ahLst/>
            <a:cxnLst/>
            <a:rect l="l" t="t" r="r" b="b"/>
            <a:pathLst>
              <a:path w="90170" h="48260">
                <a:moveTo>
                  <a:pt x="0" y="0"/>
                </a:moveTo>
                <a:lnTo>
                  <a:pt x="87122" y="0"/>
                </a:lnTo>
                <a:lnTo>
                  <a:pt x="88138" y="0"/>
                </a:lnTo>
                <a:lnTo>
                  <a:pt x="88900" y="253"/>
                </a:lnTo>
                <a:lnTo>
                  <a:pt x="89408" y="762"/>
                </a:lnTo>
                <a:lnTo>
                  <a:pt x="89789" y="1269"/>
                </a:lnTo>
                <a:lnTo>
                  <a:pt x="90043" y="2031"/>
                </a:lnTo>
                <a:lnTo>
                  <a:pt x="90043" y="2921"/>
                </a:lnTo>
                <a:lnTo>
                  <a:pt x="90043" y="47878"/>
                </a:lnTo>
                <a:lnTo>
                  <a:pt x="80645" y="47878"/>
                </a:lnTo>
                <a:lnTo>
                  <a:pt x="80645" y="8254"/>
                </a:lnTo>
                <a:lnTo>
                  <a:pt x="0" y="8254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8563482" y="3309746"/>
            <a:ext cx="86360" cy="49530"/>
          </a:xfrm>
          <a:custGeom>
            <a:avLst/>
            <a:gdLst/>
            <a:ahLst/>
            <a:cxnLst/>
            <a:rect l="l" t="t" r="r" b="b"/>
            <a:pathLst>
              <a:path w="86359" h="49529">
                <a:moveTo>
                  <a:pt x="2921" y="0"/>
                </a:moveTo>
                <a:lnTo>
                  <a:pt x="82931" y="0"/>
                </a:lnTo>
                <a:lnTo>
                  <a:pt x="83947" y="0"/>
                </a:lnTo>
                <a:lnTo>
                  <a:pt x="84709" y="126"/>
                </a:lnTo>
                <a:lnTo>
                  <a:pt x="85090" y="635"/>
                </a:lnTo>
                <a:lnTo>
                  <a:pt x="85598" y="1142"/>
                </a:lnTo>
                <a:lnTo>
                  <a:pt x="85851" y="1777"/>
                </a:lnTo>
                <a:lnTo>
                  <a:pt x="85851" y="2793"/>
                </a:lnTo>
                <a:lnTo>
                  <a:pt x="85851" y="46608"/>
                </a:lnTo>
                <a:lnTo>
                  <a:pt x="85851" y="47751"/>
                </a:lnTo>
                <a:lnTo>
                  <a:pt x="85598" y="48513"/>
                </a:lnTo>
                <a:lnTo>
                  <a:pt x="85090" y="48894"/>
                </a:lnTo>
                <a:lnTo>
                  <a:pt x="84709" y="49275"/>
                </a:lnTo>
                <a:lnTo>
                  <a:pt x="83947" y="49529"/>
                </a:lnTo>
                <a:lnTo>
                  <a:pt x="82931" y="49529"/>
                </a:lnTo>
                <a:lnTo>
                  <a:pt x="2921" y="49529"/>
                </a:lnTo>
                <a:lnTo>
                  <a:pt x="1777" y="49529"/>
                </a:lnTo>
                <a:lnTo>
                  <a:pt x="1016" y="49275"/>
                </a:lnTo>
                <a:lnTo>
                  <a:pt x="635" y="48894"/>
                </a:lnTo>
                <a:lnTo>
                  <a:pt x="253" y="48513"/>
                </a:lnTo>
                <a:lnTo>
                  <a:pt x="0" y="47751"/>
                </a:lnTo>
                <a:lnTo>
                  <a:pt x="0" y="46608"/>
                </a:lnTo>
                <a:lnTo>
                  <a:pt x="0" y="2793"/>
                </a:lnTo>
                <a:lnTo>
                  <a:pt x="0" y="1777"/>
                </a:lnTo>
                <a:lnTo>
                  <a:pt x="253" y="1142"/>
                </a:lnTo>
                <a:lnTo>
                  <a:pt x="635" y="635"/>
                </a:lnTo>
                <a:lnTo>
                  <a:pt x="1016" y="126"/>
                </a:lnTo>
                <a:lnTo>
                  <a:pt x="1777" y="0"/>
                </a:lnTo>
                <a:lnTo>
                  <a:pt x="292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8934577" y="3281045"/>
            <a:ext cx="125095" cy="61594"/>
          </a:xfrm>
          <a:custGeom>
            <a:avLst/>
            <a:gdLst/>
            <a:ahLst/>
            <a:cxnLst/>
            <a:rect l="l" t="t" r="r" b="b"/>
            <a:pathLst>
              <a:path w="125095" h="61595">
                <a:moveTo>
                  <a:pt x="47371" y="0"/>
                </a:moveTo>
                <a:lnTo>
                  <a:pt x="57023" y="0"/>
                </a:lnTo>
                <a:lnTo>
                  <a:pt x="57023" y="52831"/>
                </a:lnTo>
                <a:lnTo>
                  <a:pt x="124841" y="52831"/>
                </a:lnTo>
                <a:lnTo>
                  <a:pt x="124841" y="61087"/>
                </a:lnTo>
                <a:lnTo>
                  <a:pt x="0" y="61087"/>
                </a:lnTo>
                <a:lnTo>
                  <a:pt x="0" y="52831"/>
                </a:lnTo>
                <a:lnTo>
                  <a:pt x="47371" y="52831"/>
                </a:lnTo>
                <a:lnTo>
                  <a:pt x="47371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8822817" y="3278632"/>
            <a:ext cx="45720" cy="48895"/>
          </a:xfrm>
          <a:custGeom>
            <a:avLst/>
            <a:gdLst/>
            <a:ahLst/>
            <a:cxnLst/>
            <a:rect l="l" t="t" r="r" b="b"/>
            <a:pathLst>
              <a:path w="45720" h="48895">
                <a:moveTo>
                  <a:pt x="22859" y="0"/>
                </a:moveTo>
                <a:lnTo>
                  <a:pt x="15875" y="0"/>
                </a:lnTo>
                <a:lnTo>
                  <a:pt x="10286" y="2285"/>
                </a:lnTo>
                <a:lnTo>
                  <a:pt x="6223" y="7112"/>
                </a:lnTo>
                <a:lnTo>
                  <a:pt x="2158" y="11810"/>
                </a:lnTo>
                <a:lnTo>
                  <a:pt x="0" y="17525"/>
                </a:lnTo>
                <a:lnTo>
                  <a:pt x="0" y="24256"/>
                </a:lnTo>
                <a:lnTo>
                  <a:pt x="0" y="30860"/>
                </a:lnTo>
                <a:lnTo>
                  <a:pt x="2031" y="36575"/>
                </a:lnTo>
                <a:lnTo>
                  <a:pt x="6096" y="41401"/>
                </a:lnTo>
                <a:lnTo>
                  <a:pt x="10159" y="46100"/>
                </a:lnTo>
                <a:lnTo>
                  <a:pt x="15748" y="48387"/>
                </a:lnTo>
                <a:lnTo>
                  <a:pt x="22859" y="48387"/>
                </a:lnTo>
                <a:lnTo>
                  <a:pt x="29717" y="48387"/>
                </a:lnTo>
                <a:lnTo>
                  <a:pt x="35178" y="46100"/>
                </a:lnTo>
                <a:lnTo>
                  <a:pt x="39497" y="41401"/>
                </a:lnTo>
                <a:lnTo>
                  <a:pt x="43687" y="36575"/>
                </a:lnTo>
                <a:lnTo>
                  <a:pt x="45719" y="30860"/>
                </a:lnTo>
                <a:lnTo>
                  <a:pt x="45719" y="24256"/>
                </a:lnTo>
                <a:lnTo>
                  <a:pt x="45719" y="17525"/>
                </a:lnTo>
                <a:lnTo>
                  <a:pt x="43687" y="11810"/>
                </a:lnTo>
                <a:lnTo>
                  <a:pt x="39624" y="7112"/>
                </a:lnTo>
                <a:lnTo>
                  <a:pt x="35432" y="2285"/>
                </a:lnTo>
                <a:lnTo>
                  <a:pt x="29972" y="0"/>
                </a:lnTo>
                <a:lnTo>
                  <a:pt x="22859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8812910" y="3270503"/>
            <a:ext cx="66040" cy="64769"/>
          </a:xfrm>
          <a:custGeom>
            <a:avLst/>
            <a:gdLst/>
            <a:ahLst/>
            <a:cxnLst/>
            <a:rect l="l" t="t" r="r" b="b"/>
            <a:pathLst>
              <a:path w="66040" h="64770">
                <a:moveTo>
                  <a:pt x="32766" y="0"/>
                </a:moveTo>
                <a:lnTo>
                  <a:pt x="37719" y="0"/>
                </a:lnTo>
                <a:lnTo>
                  <a:pt x="42164" y="888"/>
                </a:lnTo>
                <a:lnTo>
                  <a:pt x="65532" y="27686"/>
                </a:lnTo>
                <a:lnTo>
                  <a:pt x="65532" y="32385"/>
                </a:lnTo>
                <a:lnTo>
                  <a:pt x="65532" y="36957"/>
                </a:lnTo>
                <a:lnTo>
                  <a:pt x="56642" y="55499"/>
                </a:lnTo>
                <a:lnTo>
                  <a:pt x="53721" y="58420"/>
                </a:lnTo>
                <a:lnTo>
                  <a:pt x="50292" y="60706"/>
                </a:lnTo>
                <a:lnTo>
                  <a:pt x="46228" y="62230"/>
                </a:lnTo>
                <a:lnTo>
                  <a:pt x="42164" y="63881"/>
                </a:lnTo>
                <a:lnTo>
                  <a:pt x="37719" y="64643"/>
                </a:lnTo>
                <a:lnTo>
                  <a:pt x="32766" y="64643"/>
                </a:lnTo>
                <a:lnTo>
                  <a:pt x="27686" y="64643"/>
                </a:lnTo>
                <a:lnTo>
                  <a:pt x="23114" y="63881"/>
                </a:lnTo>
                <a:lnTo>
                  <a:pt x="19050" y="62230"/>
                </a:lnTo>
                <a:lnTo>
                  <a:pt x="14986" y="60706"/>
                </a:lnTo>
                <a:lnTo>
                  <a:pt x="11684" y="58547"/>
                </a:lnTo>
                <a:lnTo>
                  <a:pt x="8890" y="55625"/>
                </a:lnTo>
                <a:lnTo>
                  <a:pt x="6096" y="52705"/>
                </a:lnTo>
                <a:lnTo>
                  <a:pt x="3810" y="49275"/>
                </a:lnTo>
                <a:lnTo>
                  <a:pt x="2286" y="45338"/>
                </a:lnTo>
                <a:lnTo>
                  <a:pt x="762" y="41401"/>
                </a:lnTo>
                <a:lnTo>
                  <a:pt x="0" y="37084"/>
                </a:lnTo>
                <a:lnTo>
                  <a:pt x="0" y="32385"/>
                </a:lnTo>
                <a:lnTo>
                  <a:pt x="0" y="27686"/>
                </a:lnTo>
                <a:lnTo>
                  <a:pt x="762" y="23368"/>
                </a:lnTo>
                <a:lnTo>
                  <a:pt x="2286" y="19431"/>
                </a:lnTo>
                <a:lnTo>
                  <a:pt x="3810" y="15494"/>
                </a:lnTo>
                <a:lnTo>
                  <a:pt x="27813" y="0"/>
                </a:lnTo>
                <a:lnTo>
                  <a:pt x="32766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8802496" y="3254375"/>
            <a:ext cx="86360" cy="0"/>
          </a:xfrm>
          <a:custGeom>
            <a:avLst/>
            <a:gdLst/>
            <a:ahLst/>
            <a:cxnLst/>
            <a:rect l="l" t="t" r="r" b="b"/>
            <a:pathLst>
              <a:path w="86359">
                <a:moveTo>
                  <a:pt x="0" y="0"/>
                </a:moveTo>
                <a:lnTo>
                  <a:pt x="86105" y="0"/>
                </a:lnTo>
              </a:path>
            </a:pathLst>
          </a:custGeom>
          <a:ln w="17272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8950070" y="3233673"/>
            <a:ext cx="93345" cy="80010"/>
          </a:xfrm>
          <a:custGeom>
            <a:avLst/>
            <a:gdLst/>
            <a:ahLst/>
            <a:cxnLst/>
            <a:rect l="l" t="t" r="r" b="b"/>
            <a:pathLst>
              <a:path w="93345" h="80010">
                <a:moveTo>
                  <a:pt x="0" y="0"/>
                </a:moveTo>
                <a:lnTo>
                  <a:pt x="90424" y="0"/>
                </a:lnTo>
                <a:lnTo>
                  <a:pt x="91439" y="0"/>
                </a:lnTo>
                <a:lnTo>
                  <a:pt x="92201" y="253"/>
                </a:lnTo>
                <a:lnTo>
                  <a:pt x="92582" y="762"/>
                </a:lnTo>
                <a:lnTo>
                  <a:pt x="93090" y="1270"/>
                </a:lnTo>
                <a:lnTo>
                  <a:pt x="93345" y="1904"/>
                </a:lnTo>
                <a:lnTo>
                  <a:pt x="93345" y="2921"/>
                </a:lnTo>
                <a:lnTo>
                  <a:pt x="92648" y="12449"/>
                </a:lnTo>
                <a:lnTo>
                  <a:pt x="88771" y="50968"/>
                </a:lnTo>
                <a:lnTo>
                  <a:pt x="84074" y="79883"/>
                </a:lnTo>
                <a:lnTo>
                  <a:pt x="74168" y="79628"/>
                </a:lnTo>
                <a:lnTo>
                  <a:pt x="75183" y="73913"/>
                </a:lnTo>
                <a:lnTo>
                  <a:pt x="76200" y="67945"/>
                </a:lnTo>
                <a:lnTo>
                  <a:pt x="77215" y="61722"/>
                </a:lnTo>
                <a:lnTo>
                  <a:pt x="78358" y="55499"/>
                </a:lnTo>
                <a:lnTo>
                  <a:pt x="79248" y="49275"/>
                </a:lnTo>
                <a:lnTo>
                  <a:pt x="80263" y="43052"/>
                </a:lnTo>
                <a:lnTo>
                  <a:pt x="81025" y="36956"/>
                </a:lnTo>
                <a:lnTo>
                  <a:pt x="81787" y="30861"/>
                </a:lnTo>
                <a:lnTo>
                  <a:pt x="82296" y="24891"/>
                </a:lnTo>
                <a:lnTo>
                  <a:pt x="82930" y="18923"/>
                </a:lnTo>
                <a:lnTo>
                  <a:pt x="83311" y="13335"/>
                </a:lnTo>
                <a:lnTo>
                  <a:pt x="83565" y="8000"/>
                </a:lnTo>
                <a:lnTo>
                  <a:pt x="0" y="800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8540368" y="3232023"/>
            <a:ext cx="69850" cy="70485"/>
          </a:xfrm>
          <a:custGeom>
            <a:avLst/>
            <a:gdLst/>
            <a:ahLst/>
            <a:cxnLst/>
            <a:rect l="l" t="t" r="r" b="b"/>
            <a:pathLst>
              <a:path w="69850" h="70485">
                <a:moveTo>
                  <a:pt x="8762" y="0"/>
                </a:moveTo>
                <a:lnTo>
                  <a:pt x="66421" y="0"/>
                </a:lnTo>
                <a:lnTo>
                  <a:pt x="67436" y="0"/>
                </a:lnTo>
                <a:lnTo>
                  <a:pt x="68199" y="253"/>
                </a:lnTo>
                <a:lnTo>
                  <a:pt x="68579" y="762"/>
                </a:lnTo>
                <a:lnTo>
                  <a:pt x="69087" y="1269"/>
                </a:lnTo>
                <a:lnTo>
                  <a:pt x="69341" y="1904"/>
                </a:lnTo>
                <a:lnTo>
                  <a:pt x="69341" y="2793"/>
                </a:lnTo>
                <a:lnTo>
                  <a:pt x="67171" y="13799"/>
                </a:lnTo>
                <a:lnTo>
                  <a:pt x="43154" y="51339"/>
                </a:lnTo>
                <a:lnTo>
                  <a:pt x="7238" y="70485"/>
                </a:lnTo>
                <a:lnTo>
                  <a:pt x="0" y="62991"/>
                </a:lnTo>
                <a:lnTo>
                  <a:pt x="12281" y="58707"/>
                </a:lnTo>
                <a:lnTo>
                  <a:pt x="23193" y="53673"/>
                </a:lnTo>
                <a:lnTo>
                  <a:pt x="52768" y="26241"/>
                </a:lnTo>
                <a:lnTo>
                  <a:pt x="59054" y="8127"/>
                </a:lnTo>
                <a:lnTo>
                  <a:pt x="8762" y="8127"/>
                </a:lnTo>
                <a:lnTo>
                  <a:pt x="8762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8668893" y="3229864"/>
            <a:ext cx="70485" cy="72390"/>
          </a:xfrm>
          <a:custGeom>
            <a:avLst/>
            <a:gdLst/>
            <a:ahLst/>
            <a:cxnLst/>
            <a:rect l="l" t="t" r="r" b="b"/>
            <a:pathLst>
              <a:path w="70484" h="72389">
                <a:moveTo>
                  <a:pt x="30733" y="0"/>
                </a:moveTo>
                <a:lnTo>
                  <a:pt x="40385" y="0"/>
                </a:lnTo>
                <a:lnTo>
                  <a:pt x="40385" y="12826"/>
                </a:lnTo>
                <a:lnTo>
                  <a:pt x="40907" y="21399"/>
                </a:lnTo>
                <a:lnTo>
                  <a:pt x="63928" y="56761"/>
                </a:lnTo>
                <a:lnTo>
                  <a:pt x="70357" y="60071"/>
                </a:lnTo>
                <a:lnTo>
                  <a:pt x="63246" y="67690"/>
                </a:lnTo>
                <a:lnTo>
                  <a:pt x="35559" y="37337"/>
                </a:lnTo>
                <a:lnTo>
                  <a:pt x="33527" y="44069"/>
                </a:lnTo>
                <a:lnTo>
                  <a:pt x="30225" y="50291"/>
                </a:lnTo>
                <a:lnTo>
                  <a:pt x="25780" y="56007"/>
                </a:lnTo>
                <a:lnTo>
                  <a:pt x="21335" y="61849"/>
                </a:lnTo>
                <a:lnTo>
                  <a:pt x="15621" y="67183"/>
                </a:lnTo>
                <a:lnTo>
                  <a:pt x="8635" y="71882"/>
                </a:lnTo>
                <a:lnTo>
                  <a:pt x="0" y="65150"/>
                </a:lnTo>
                <a:lnTo>
                  <a:pt x="4952" y="62357"/>
                </a:lnTo>
                <a:lnTo>
                  <a:pt x="9271" y="59182"/>
                </a:lnTo>
                <a:lnTo>
                  <a:pt x="13080" y="55880"/>
                </a:lnTo>
                <a:lnTo>
                  <a:pt x="16890" y="52450"/>
                </a:lnTo>
                <a:lnTo>
                  <a:pt x="20065" y="48640"/>
                </a:lnTo>
                <a:lnTo>
                  <a:pt x="22605" y="44450"/>
                </a:lnTo>
                <a:lnTo>
                  <a:pt x="25273" y="40259"/>
                </a:lnTo>
                <a:lnTo>
                  <a:pt x="27304" y="35560"/>
                </a:lnTo>
                <a:lnTo>
                  <a:pt x="28575" y="30352"/>
                </a:lnTo>
                <a:lnTo>
                  <a:pt x="29972" y="25146"/>
                </a:lnTo>
                <a:lnTo>
                  <a:pt x="30733" y="19176"/>
                </a:lnTo>
                <a:lnTo>
                  <a:pt x="30733" y="12446"/>
                </a:lnTo>
                <a:lnTo>
                  <a:pt x="30733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8825865" y="3228467"/>
            <a:ext cx="39370" cy="8255"/>
          </a:xfrm>
          <a:custGeom>
            <a:avLst/>
            <a:gdLst/>
            <a:ahLst/>
            <a:cxnLst/>
            <a:rect l="l" t="t" r="r" b="b"/>
            <a:pathLst>
              <a:path w="39370" h="8255">
                <a:moveTo>
                  <a:pt x="0" y="0"/>
                </a:moveTo>
                <a:lnTo>
                  <a:pt x="39369" y="0"/>
                </a:lnTo>
                <a:lnTo>
                  <a:pt x="39369" y="8255"/>
                </a:lnTo>
                <a:lnTo>
                  <a:pt x="0" y="8255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8900414" y="3225419"/>
            <a:ext cx="31115" cy="135890"/>
          </a:xfrm>
          <a:custGeom>
            <a:avLst/>
            <a:gdLst/>
            <a:ahLst/>
            <a:cxnLst/>
            <a:rect l="l" t="t" r="r" b="b"/>
            <a:pathLst>
              <a:path w="31115" h="135889">
                <a:moveTo>
                  <a:pt x="0" y="0"/>
                </a:moveTo>
                <a:lnTo>
                  <a:pt x="10032" y="0"/>
                </a:lnTo>
                <a:lnTo>
                  <a:pt x="10032" y="55879"/>
                </a:lnTo>
                <a:lnTo>
                  <a:pt x="30987" y="55879"/>
                </a:lnTo>
                <a:lnTo>
                  <a:pt x="30987" y="64515"/>
                </a:lnTo>
                <a:lnTo>
                  <a:pt x="10032" y="64515"/>
                </a:lnTo>
                <a:lnTo>
                  <a:pt x="10032" y="135508"/>
                </a:lnTo>
                <a:lnTo>
                  <a:pt x="0" y="135508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8745728" y="3225419"/>
            <a:ext cx="38100" cy="81280"/>
          </a:xfrm>
          <a:custGeom>
            <a:avLst/>
            <a:gdLst/>
            <a:ahLst/>
            <a:cxnLst/>
            <a:rect l="l" t="t" r="r" b="b"/>
            <a:pathLst>
              <a:path w="38100" h="81279">
                <a:moveTo>
                  <a:pt x="28067" y="0"/>
                </a:moveTo>
                <a:lnTo>
                  <a:pt x="37846" y="0"/>
                </a:lnTo>
                <a:lnTo>
                  <a:pt x="37846" y="81279"/>
                </a:lnTo>
                <a:lnTo>
                  <a:pt x="28067" y="81279"/>
                </a:lnTo>
                <a:lnTo>
                  <a:pt x="28067" y="41275"/>
                </a:lnTo>
                <a:lnTo>
                  <a:pt x="9525" y="41275"/>
                </a:lnTo>
                <a:lnTo>
                  <a:pt x="9525" y="81279"/>
                </a:lnTo>
                <a:lnTo>
                  <a:pt x="0" y="81279"/>
                </a:lnTo>
                <a:lnTo>
                  <a:pt x="0" y="2412"/>
                </a:lnTo>
                <a:lnTo>
                  <a:pt x="9525" y="2412"/>
                </a:lnTo>
                <a:lnTo>
                  <a:pt x="9525" y="32765"/>
                </a:lnTo>
                <a:lnTo>
                  <a:pt x="28067" y="32765"/>
                </a:lnTo>
                <a:lnTo>
                  <a:pt x="28067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8610981" y="3225419"/>
            <a:ext cx="38735" cy="76835"/>
          </a:xfrm>
          <a:custGeom>
            <a:avLst/>
            <a:gdLst/>
            <a:ahLst/>
            <a:cxnLst/>
            <a:rect l="l" t="t" r="r" b="b"/>
            <a:pathLst>
              <a:path w="38734" h="76835">
                <a:moveTo>
                  <a:pt x="28955" y="0"/>
                </a:moveTo>
                <a:lnTo>
                  <a:pt x="38608" y="0"/>
                </a:lnTo>
                <a:lnTo>
                  <a:pt x="38608" y="76453"/>
                </a:lnTo>
                <a:lnTo>
                  <a:pt x="28955" y="76453"/>
                </a:lnTo>
                <a:lnTo>
                  <a:pt x="28955" y="42925"/>
                </a:lnTo>
                <a:lnTo>
                  <a:pt x="0" y="42925"/>
                </a:lnTo>
                <a:lnTo>
                  <a:pt x="0" y="34543"/>
                </a:lnTo>
                <a:lnTo>
                  <a:pt x="28955" y="34543"/>
                </a:lnTo>
                <a:lnTo>
                  <a:pt x="28955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9115425" y="3224529"/>
            <a:ext cx="257810" cy="135255"/>
          </a:xfrm>
          <a:custGeom>
            <a:avLst/>
            <a:gdLst/>
            <a:ahLst/>
            <a:cxnLst/>
            <a:rect l="l" t="t" r="r" b="b"/>
            <a:pathLst>
              <a:path w="257809" h="135254">
                <a:moveTo>
                  <a:pt x="159639" y="92837"/>
                </a:moveTo>
                <a:lnTo>
                  <a:pt x="150622" y="92837"/>
                </a:lnTo>
                <a:lnTo>
                  <a:pt x="150622" y="131572"/>
                </a:lnTo>
                <a:lnTo>
                  <a:pt x="150875" y="132334"/>
                </a:lnTo>
                <a:lnTo>
                  <a:pt x="151638" y="133096"/>
                </a:lnTo>
                <a:lnTo>
                  <a:pt x="152400" y="133350"/>
                </a:lnTo>
                <a:lnTo>
                  <a:pt x="245364" y="133350"/>
                </a:lnTo>
                <a:lnTo>
                  <a:pt x="245364" y="125095"/>
                </a:lnTo>
                <a:lnTo>
                  <a:pt x="159639" y="125095"/>
                </a:lnTo>
                <a:lnTo>
                  <a:pt x="159639" y="92837"/>
                </a:lnTo>
                <a:close/>
              </a:path>
              <a:path w="257809" h="135254">
                <a:moveTo>
                  <a:pt x="117601" y="126619"/>
                </a:moveTo>
                <a:lnTo>
                  <a:pt x="23241" y="126619"/>
                </a:lnTo>
                <a:lnTo>
                  <a:pt x="23241" y="134747"/>
                </a:lnTo>
                <a:lnTo>
                  <a:pt x="117601" y="134747"/>
                </a:lnTo>
                <a:lnTo>
                  <a:pt x="117601" y="126619"/>
                </a:lnTo>
                <a:close/>
              </a:path>
              <a:path w="257809" h="135254">
                <a:moveTo>
                  <a:pt x="50038" y="92075"/>
                </a:moveTo>
                <a:lnTo>
                  <a:pt x="40894" y="92075"/>
                </a:lnTo>
                <a:lnTo>
                  <a:pt x="41401" y="126619"/>
                </a:lnTo>
                <a:lnTo>
                  <a:pt x="50673" y="126619"/>
                </a:lnTo>
                <a:lnTo>
                  <a:pt x="50038" y="92075"/>
                </a:lnTo>
                <a:close/>
              </a:path>
              <a:path w="257809" h="135254">
                <a:moveTo>
                  <a:pt x="99059" y="92075"/>
                </a:moveTo>
                <a:lnTo>
                  <a:pt x="89789" y="92075"/>
                </a:lnTo>
                <a:lnTo>
                  <a:pt x="89407" y="126619"/>
                </a:lnTo>
                <a:lnTo>
                  <a:pt x="98551" y="126619"/>
                </a:lnTo>
                <a:lnTo>
                  <a:pt x="99059" y="92075"/>
                </a:lnTo>
                <a:close/>
              </a:path>
              <a:path w="257809" h="135254">
                <a:moveTo>
                  <a:pt x="115697" y="83947"/>
                </a:moveTo>
                <a:lnTo>
                  <a:pt x="24638" y="83947"/>
                </a:lnTo>
                <a:lnTo>
                  <a:pt x="24638" y="92075"/>
                </a:lnTo>
                <a:lnTo>
                  <a:pt x="115697" y="92075"/>
                </a:lnTo>
                <a:lnTo>
                  <a:pt x="115697" y="83947"/>
                </a:lnTo>
                <a:close/>
              </a:path>
              <a:path w="257809" h="135254">
                <a:moveTo>
                  <a:pt x="257428" y="72009"/>
                </a:moveTo>
                <a:lnTo>
                  <a:pt x="133350" y="72009"/>
                </a:lnTo>
                <a:lnTo>
                  <a:pt x="133350" y="80137"/>
                </a:lnTo>
                <a:lnTo>
                  <a:pt x="257428" y="80137"/>
                </a:lnTo>
                <a:lnTo>
                  <a:pt x="257428" y="72009"/>
                </a:lnTo>
                <a:close/>
              </a:path>
              <a:path w="257809" h="135254">
                <a:moveTo>
                  <a:pt x="202183" y="0"/>
                </a:moveTo>
                <a:lnTo>
                  <a:pt x="188214" y="0"/>
                </a:lnTo>
                <a:lnTo>
                  <a:pt x="181864" y="635"/>
                </a:lnTo>
                <a:lnTo>
                  <a:pt x="176149" y="2159"/>
                </a:lnTo>
                <a:lnTo>
                  <a:pt x="170433" y="3556"/>
                </a:lnTo>
                <a:lnTo>
                  <a:pt x="151892" y="17018"/>
                </a:lnTo>
                <a:lnTo>
                  <a:pt x="149732" y="20447"/>
                </a:lnTo>
                <a:lnTo>
                  <a:pt x="148590" y="24384"/>
                </a:lnTo>
                <a:lnTo>
                  <a:pt x="148590" y="33020"/>
                </a:lnTo>
                <a:lnTo>
                  <a:pt x="149732" y="36957"/>
                </a:lnTo>
                <a:lnTo>
                  <a:pt x="151892" y="40386"/>
                </a:lnTo>
                <a:lnTo>
                  <a:pt x="154050" y="43942"/>
                </a:lnTo>
                <a:lnTo>
                  <a:pt x="157225" y="46990"/>
                </a:lnTo>
                <a:lnTo>
                  <a:pt x="161417" y="49530"/>
                </a:lnTo>
                <a:lnTo>
                  <a:pt x="165480" y="52070"/>
                </a:lnTo>
                <a:lnTo>
                  <a:pt x="170433" y="53975"/>
                </a:lnTo>
                <a:lnTo>
                  <a:pt x="176149" y="55245"/>
                </a:lnTo>
                <a:lnTo>
                  <a:pt x="181864" y="56642"/>
                </a:lnTo>
                <a:lnTo>
                  <a:pt x="188214" y="57277"/>
                </a:lnTo>
                <a:lnTo>
                  <a:pt x="202183" y="57277"/>
                </a:lnTo>
                <a:lnTo>
                  <a:pt x="208533" y="56642"/>
                </a:lnTo>
                <a:lnTo>
                  <a:pt x="214249" y="55245"/>
                </a:lnTo>
                <a:lnTo>
                  <a:pt x="219964" y="53975"/>
                </a:lnTo>
                <a:lnTo>
                  <a:pt x="224917" y="52070"/>
                </a:lnTo>
                <a:lnTo>
                  <a:pt x="228574" y="49784"/>
                </a:lnTo>
                <a:lnTo>
                  <a:pt x="189865" y="49784"/>
                </a:lnTo>
                <a:lnTo>
                  <a:pt x="184911" y="49275"/>
                </a:lnTo>
                <a:lnTo>
                  <a:pt x="180467" y="48260"/>
                </a:lnTo>
                <a:lnTo>
                  <a:pt x="175895" y="47117"/>
                </a:lnTo>
                <a:lnTo>
                  <a:pt x="171957" y="45720"/>
                </a:lnTo>
                <a:lnTo>
                  <a:pt x="168782" y="43815"/>
                </a:lnTo>
                <a:lnTo>
                  <a:pt x="165353" y="42037"/>
                </a:lnTo>
                <a:lnTo>
                  <a:pt x="162814" y="39878"/>
                </a:lnTo>
                <a:lnTo>
                  <a:pt x="159257" y="34798"/>
                </a:lnTo>
                <a:lnTo>
                  <a:pt x="158369" y="32004"/>
                </a:lnTo>
                <a:lnTo>
                  <a:pt x="158369" y="26162"/>
                </a:lnTo>
                <a:lnTo>
                  <a:pt x="159257" y="23368"/>
                </a:lnTo>
                <a:lnTo>
                  <a:pt x="161035" y="20828"/>
                </a:lnTo>
                <a:lnTo>
                  <a:pt x="162814" y="18161"/>
                </a:lnTo>
                <a:lnTo>
                  <a:pt x="165353" y="15875"/>
                </a:lnTo>
                <a:lnTo>
                  <a:pt x="168782" y="13970"/>
                </a:lnTo>
                <a:lnTo>
                  <a:pt x="171957" y="12065"/>
                </a:lnTo>
                <a:lnTo>
                  <a:pt x="175895" y="10541"/>
                </a:lnTo>
                <a:lnTo>
                  <a:pt x="180467" y="9398"/>
                </a:lnTo>
                <a:lnTo>
                  <a:pt x="184911" y="8128"/>
                </a:lnTo>
                <a:lnTo>
                  <a:pt x="189865" y="7620"/>
                </a:lnTo>
                <a:lnTo>
                  <a:pt x="228553" y="7620"/>
                </a:lnTo>
                <a:lnTo>
                  <a:pt x="224917" y="5461"/>
                </a:lnTo>
                <a:lnTo>
                  <a:pt x="219964" y="3556"/>
                </a:lnTo>
                <a:lnTo>
                  <a:pt x="214249" y="2159"/>
                </a:lnTo>
                <a:lnTo>
                  <a:pt x="208533" y="635"/>
                </a:lnTo>
                <a:lnTo>
                  <a:pt x="202183" y="0"/>
                </a:lnTo>
                <a:close/>
              </a:path>
              <a:path w="257809" h="135254">
                <a:moveTo>
                  <a:pt x="228553" y="7620"/>
                </a:moveTo>
                <a:lnTo>
                  <a:pt x="200532" y="7620"/>
                </a:lnTo>
                <a:lnTo>
                  <a:pt x="205485" y="8128"/>
                </a:lnTo>
                <a:lnTo>
                  <a:pt x="209930" y="9398"/>
                </a:lnTo>
                <a:lnTo>
                  <a:pt x="214502" y="10541"/>
                </a:lnTo>
                <a:lnTo>
                  <a:pt x="218440" y="12065"/>
                </a:lnTo>
                <a:lnTo>
                  <a:pt x="221615" y="13970"/>
                </a:lnTo>
                <a:lnTo>
                  <a:pt x="224917" y="15875"/>
                </a:lnTo>
                <a:lnTo>
                  <a:pt x="227456" y="18161"/>
                </a:lnTo>
                <a:lnTo>
                  <a:pt x="229361" y="20828"/>
                </a:lnTo>
                <a:lnTo>
                  <a:pt x="231267" y="23368"/>
                </a:lnTo>
                <a:lnTo>
                  <a:pt x="232155" y="26162"/>
                </a:lnTo>
                <a:lnTo>
                  <a:pt x="232155" y="32004"/>
                </a:lnTo>
                <a:lnTo>
                  <a:pt x="231267" y="34798"/>
                </a:lnTo>
                <a:lnTo>
                  <a:pt x="227456" y="39878"/>
                </a:lnTo>
                <a:lnTo>
                  <a:pt x="224917" y="42037"/>
                </a:lnTo>
                <a:lnTo>
                  <a:pt x="221615" y="43815"/>
                </a:lnTo>
                <a:lnTo>
                  <a:pt x="218440" y="45720"/>
                </a:lnTo>
                <a:lnTo>
                  <a:pt x="214502" y="47117"/>
                </a:lnTo>
                <a:lnTo>
                  <a:pt x="209930" y="48260"/>
                </a:lnTo>
                <a:lnTo>
                  <a:pt x="205485" y="49275"/>
                </a:lnTo>
                <a:lnTo>
                  <a:pt x="200532" y="49784"/>
                </a:lnTo>
                <a:lnTo>
                  <a:pt x="228574" y="49784"/>
                </a:lnTo>
                <a:lnTo>
                  <a:pt x="233045" y="46990"/>
                </a:lnTo>
                <a:lnTo>
                  <a:pt x="236220" y="43942"/>
                </a:lnTo>
                <a:lnTo>
                  <a:pt x="238505" y="40386"/>
                </a:lnTo>
                <a:lnTo>
                  <a:pt x="240792" y="36957"/>
                </a:lnTo>
                <a:lnTo>
                  <a:pt x="241934" y="33020"/>
                </a:lnTo>
                <a:lnTo>
                  <a:pt x="241934" y="24384"/>
                </a:lnTo>
                <a:lnTo>
                  <a:pt x="240792" y="20447"/>
                </a:lnTo>
                <a:lnTo>
                  <a:pt x="238505" y="17018"/>
                </a:lnTo>
                <a:lnTo>
                  <a:pt x="236220" y="13462"/>
                </a:lnTo>
                <a:lnTo>
                  <a:pt x="233045" y="10414"/>
                </a:lnTo>
                <a:lnTo>
                  <a:pt x="228553" y="7620"/>
                </a:lnTo>
                <a:close/>
              </a:path>
              <a:path w="257809" h="135254">
                <a:moveTo>
                  <a:pt x="48259" y="4445"/>
                </a:moveTo>
                <a:lnTo>
                  <a:pt x="38353" y="4445"/>
                </a:lnTo>
                <a:lnTo>
                  <a:pt x="38353" y="23875"/>
                </a:lnTo>
                <a:lnTo>
                  <a:pt x="37338" y="29464"/>
                </a:lnTo>
                <a:lnTo>
                  <a:pt x="35305" y="34544"/>
                </a:lnTo>
                <a:lnTo>
                  <a:pt x="33400" y="39624"/>
                </a:lnTo>
                <a:lnTo>
                  <a:pt x="30606" y="44196"/>
                </a:lnTo>
                <a:lnTo>
                  <a:pt x="27177" y="48260"/>
                </a:lnTo>
                <a:lnTo>
                  <a:pt x="23875" y="52324"/>
                </a:lnTo>
                <a:lnTo>
                  <a:pt x="19811" y="55880"/>
                </a:lnTo>
                <a:lnTo>
                  <a:pt x="10414" y="61975"/>
                </a:lnTo>
                <a:lnTo>
                  <a:pt x="5460" y="64516"/>
                </a:lnTo>
                <a:lnTo>
                  <a:pt x="0" y="66548"/>
                </a:lnTo>
                <a:lnTo>
                  <a:pt x="8381" y="73406"/>
                </a:lnTo>
                <a:lnTo>
                  <a:pt x="40131" y="46100"/>
                </a:lnTo>
                <a:lnTo>
                  <a:pt x="43179" y="38227"/>
                </a:lnTo>
                <a:lnTo>
                  <a:pt x="53435" y="38227"/>
                </a:lnTo>
                <a:lnTo>
                  <a:pt x="52958" y="37465"/>
                </a:lnTo>
                <a:lnTo>
                  <a:pt x="51053" y="33020"/>
                </a:lnTo>
                <a:lnTo>
                  <a:pt x="49149" y="28448"/>
                </a:lnTo>
                <a:lnTo>
                  <a:pt x="48328" y="23875"/>
                </a:lnTo>
                <a:lnTo>
                  <a:pt x="48259" y="4445"/>
                </a:lnTo>
                <a:close/>
              </a:path>
              <a:path w="257809" h="135254">
                <a:moveTo>
                  <a:pt x="53435" y="38227"/>
                </a:moveTo>
                <a:lnTo>
                  <a:pt x="43179" y="38227"/>
                </a:lnTo>
                <a:lnTo>
                  <a:pt x="47117" y="45085"/>
                </a:lnTo>
                <a:lnTo>
                  <a:pt x="51943" y="51054"/>
                </a:lnTo>
                <a:lnTo>
                  <a:pt x="57530" y="56007"/>
                </a:lnTo>
                <a:lnTo>
                  <a:pt x="63119" y="61087"/>
                </a:lnTo>
                <a:lnTo>
                  <a:pt x="70103" y="65405"/>
                </a:lnTo>
                <a:lnTo>
                  <a:pt x="78485" y="68961"/>
                </a:lnTo>
                <a:lnTo>
                  <a:pt x="85598" y="61341"/>
                </a:lnTo>
                <a:lnTo>
                  <a:pt x="80136" y="59817"/>
                </a:lnTo>
                <a:lnTo>
                  <a:pt x="75183" y="57658"/>
                </a:lnTo>
                <a:lnTo>
                  <a:pt x="70739" y="54864"/>
                </a:lnTo>
                <a:lnTo>
                  <a:pt x="66167" y="52197"/>
                </a:lnTo>
                <a:lnTo>
                  <a:pt x="62229" y="49022"/>
                </a:lnTo>
                <a:lnTo>
                  <a:pt x="58809" y="45085"/>
                </a:lnTo>
                <a:lnTo>
                  <a:pt x="55499" y="41529"/>
                </a:lnTo>
                <a:lnTo>
                  <a:pt x="53435" y="38227"/>
                </a:lnTo>
                <a:close/>
              </a:path>
              <a:path w="257809" h="135254">
                <a:moveTo>
                  <a:pt x="113283" y="889"/>
                </a:moveTo>
                <a:lnTo>
                  <a:pt x="103631" y="889"/>
                </a:lnTo>
                <a:lnTo>
                  <a:pt x="103631" y="77089"/>
                </a:lnTo>
                <a:lnTo>
                  <a:pt x="113283" y="77089"/>
                </a:lnTo>
                <a:lnTo>
                  <a:pt x="113283" y="889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9110853" y="3219957"/>
            <a:ext cx="266573" cy="143891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9432290" y="3225419"/>
            <a:ext cx="387985" cy="135890"/>
          </a:xfrm>
          <a:custGeom>
            <a:avLst/>
            <a:gdLst/>
            <a:ahLst/>
            <a:cxnLst/>
            <a:rect l="l" t="t" r="r" b="b"/>
            <a:pathLst>
              <a:path w="387984" h="135889">
                <a:moveTo>
                  <a:pt x="8889" y="79375"/>
                </a:moveTo>
                <a:lnTo>
                  <a:pt x="0" y="79375"/>
                </a:lnTo>
                <a:lnTo>
                  <a:pt x="0" y="87629"/>
                </a:lnTo>
                <a:lnTo>
                  <a:pt x="36321" y="87629"/>
                </a:lnTo>
                <a:lnTo>
                  <a:pt x="36321" y="132079"/>
                </a:lnTo>
                <a:lnTo>
                  <a:pt x="45465" y="132079"/>
                </a:lnTo>
                <a:lnTo>
                  <a:pt x="45465" y="87502"/>
                </a:lnTo>
                <a:lnTo>
                  <a:pt x="49149" y="87502"/>
                </a:lnTo>
                <a:lnTo>
                  <a:pt x="53212" y="87375"/>
                </a:lnTo>
                <a:lnTo>
                  <a:pt x="62102" y="86867"/>
                </a:lnTo>
                <a:lnTo>
                  <a:pt x="70992" y="86105"/>
                </a:lnTo>
                <a:lnTo>
                  <a:pt x="75564" y="85851"/>
                </a:lnTo>
                <a:lnTo>
                  <a:pt x="79755" y="85470"/>
                </a:lnTo>
                <a:lnTo>
                  <a:pt x="87629" y="84454"/>
                </a:lnTo>
                <a:lnTo>
                  <a:pt x="90931" y="84073"/>
                </a:lnTo>
                <a:lnTo>
                  <a:pt x="93599" y="83692"/>
                </a:lnTo>
                <a:lnTo>
                  <a:pt x="93599" y="79501"/>
                </a:lnTo>
                <a:lnTo>
                  <a:pt x="13842" y="79501"/>
                </a:lnTo>
                <a:lnTo>
                  <a:pt x="8889" y="79375"/>
                </a:lnTo>
                <a:close/>
              </a:path>
              <a:path w="387984" h="135889">
                <a:moveTo>
                  <a:pt x="93599" y="75437"/>
                </a:moveTo>
                <a:lnTo>
                  <a:pt x="91820" y="75691"/>
                </a:lnTo>
                <a:lnTo>
                  <a:pt x="89661" y="76072"/>
                </a:lnTo>
                <a:lnTo>
                  <a:pt x="86994" y="76326"/>
                </a:lnTo>
                <a:lnTo>
                  <a:pt x="84454" y="76707"/>
                </a:lnTo>
                <a:lnTo>
                  <a:pt x="78231" y="77215"/>
                </a:lnTo>
                <a:lnTo>
                  <a:pt x="74929" y="77596"/>
                </a:lnTo>
                <a:lnTo>
                  <a:pt x="64007" y="78358"/>
                </a:lnTo>
                <a:lnTo>
                  <a:pt x="56768" y="78612"/>
                </a:lnTo>
                <a:lnTo>
                  <a:pt x="52704" y="78993"/>
                </a:lnTo>
                <a:lnTo>
                  <a:pt x="38607" y="79375"/>
                </a:lnTo>
                <a:lnTo>
                  <a:pt x="28701" y="79375"/>
                </a:lnTo>
                <a:lnTo>
                  <a:pt x="23749" y="79501"/>
                </a:lnTo>
                <a:lnTo>
                  <a:pt x="93599" y="79501"/>
                </a:lnTo>
                <a:lnTo>
                  <a:pt x="93599" y="75437"/>
                </a:lnTo>
                <a:close/>
              </a:path>
              <a:path w="387984" h="135889">
                <a:moveTo>
                  <a:pt x="51942" y="29971"/>
                </a:moveTo>
                <a:lnTo>
                  <a:pt x="41655" y="29971"/>
                </a:lnTo>
                <a:lnTo>
                  <a:pt x="40258" y="36321"/>
                </a:lnTo>
                <a:lnTo>
                  <a:pt x="36575" y="42163"/>
                </a:lnTo>
                <a:lnTo>
                  <a:pt x="4952" y="60451"/>
                </a:lnTo>
                <a:lnTo>
                  <a:pt x="12826" y="67055"/>
                </a:lnTo>
                <a:lnTo>
                  <a:pt x="46862" y="40385"/>
                </a:lnTo>
                <a:lnTo>
                  <a:pt x="55959" y="40385"/>
                </a:lnTo>
                <a:lnTo>
                  <a:pt x="53212" y="36575"/>
                </a:lnTo>
                <a:lnTo>
                  <a:pt x="51942" y="29971"/>
                </a:lnTo>
                <a:close/>
              </a:path>
              <a:path w="387984" h="135889">
                <a:moveTo>
                  <a:pt x="55959" y="40385"/>
                </a:moveTo>
                <a:lnTo>
                  <a:pt x="46862" y="40385"/>
                </a:lnTo>
                <a:lnTo>
                  <a:pt x="50418" y="46227"/>
                </a:lnTo>
                <a:lnTo>
                  <a:pt x="54736" y="50800"/>
                </a:lnTo>
                <a:lnTo>
                  <a:pt x="65404" y="57403"/>
                </a:lnTo>
                <a:lnTo>
                  <a:pt x="72135" y="60578"/>
                </a:lnTo>
                <a:lnTo>
                  <a:pt x="80390" y="63372"/>
                </a:lnTo>
                <a:lnTo>
                  <a:pt x="86740" y="56514"/>
                </a:lnTo>
                <a:lnTo>
                  <a:pt x="77850" y="54101"/>
                </a:lnTo>
                <a:lnTo>
                  <a:pt x="70230" y="50672"/>
                </a:lnTo>
                <a:lnTo>
                  <a:pt x="63626" y="46354"/>
                </a:lnTo>
                <a:lnTo>
                  <a:pt x="57150" y="42036"/>
                </a:lnTo>
                <a:lnTo>
                  <a:pt x="55959" y="40385"/>
                </a:lnTo>
                <a:close/>
              </a:path>
              <a:path w="387984" h="135889">
                <a:moveTo>
                  <a:pt x="79628" y="21589"/>
                </a:moveTo>
                <a:lnTo>
                  <a:pt x="12064" y="21589"/>
                </a:lnTo>
                <a:lnTo>
                  <a:pt x="12064" y="29971"/>
                </a:lnTo>
                <a:lnTo>
                  <a:pt x="79628" y="29971"/>
                </a:lnTo>
                <a:lnTo>
                  <a:pt x="79628" y="21589"/>
                </a:lnTo>
                <a:close/>
              </a:path>
              <a:path w="387984" h="135889">
                <a:moveTo>
                  <a:pt x="198119" y="8381"/>
                </a:moveTo>
                <a:lnTo>
                  <a:pt x="140715" y="8381"/>
                </a:lnTo>
                <a:lnTo>
                  <a:pt x="139953" y="8635"/>
                </a:lnTo>
                <a:lnTo>
                  <a:pt x="139191" y="9397"/>
                </a:lnTo>
                <a:lnTo>
                  <a:pt x="139191" y="98678"/>
                </a:lnTo>
                <a:lnTo>
                  <a:pt x="139573" y="98932"/>
                </a:lnTo>
                <a:lnTo>
                  <a:pt x="139953" y="99313"/>
                </a:lnTo>
                <a:lnTo>
                  <a:pt x="140715" y="99567"/>
                </a:lnTo>
                <a:lnTo>
                  <a:pt x="198119" y="99567"/>
                </a:lnTo>
                <a:lnTo>
                  <a:pt x="198754" y="99313"/>
                </a:lnTo>
                <a:lnTo>
                  <a:pt x="199262" y="98932"/>
                </a:lnTo>
                <a:lnTo>
                  <a:pt x="199643" y="98678"/>
                </a:lnTo>
                <a:lnTo>
                  <a:pt x="199770" y="91185"/>
                </a:lnTo>
                <a:lnTo>
                  <a:pt x="148589" y="91185"/>
                </a:lnTo>
                <a:lnTo>
                  <a:pt x="148589" y="16763"/>
                </a:lnTo>
                <a:lnTo>
                  <a:pt x="199770" y="16763"/>
                </a:lnTo>
                <a:lnTo>
                  <a:pt x="199643" y="9397"/>
                </a:lnTo>
                <a:lnTo>
                  <a:pt x="199262" y="9016"/>
                </a:lnTo>
                <a:lnTo>
                  <a:pt x="198754" y="8635"/>
                </a:lnTo>
                <a:lnTo>
                  <a:pt x="198119" y="8381"/>
                </a:lnTo>
                <a:close/>
              </a:path>
              <a:path w="387984" h="135889">
                <a:moveTo>
                  <a:pt x="199770" y="16763"/>
                </a:moveTo>
                <a:lnTo>
                  <a:pt x="190245" y="16763"/>
                </a:lnTo>
                <a:lnTo>
                  <a:pt x="190245" y="91185"/>
                </a:lnTo>
                <a:lnTo>
                  <a:pt x="199770" y="91185"/>
                </a:lnTo>
                <a:lnTo>
                  <a:pt x="199770" y="16763"/>
                </a:lnTo>
                <a:close/>
              </a:path>
              <a:path w="387984" h="135889">
                <a:moveTo>
                  <a:pt x="308990" y="3682"/>
                </a:moveTo>
                <a:lnTo>
                  <a:pt x="298576" y="3682"/>
                </a:lnTo>
                <a:lnTo>
                  <a:pt x="293877" y="4444"/>
                </a:lnTo>
                <a:lnTo>
                  <a:pt x="285241" y="7746"/>
                </a:lnTo>
                <a:lnTo>
                  <a:pt x="281558" y="10032"/>
                </a:lnTo>
                <a:lnTo>
                  <a:pt x="278510" y="12953"/>
                </a:lnTo>
                <a:lnTo>
                  <a:pt x="275335" y="15747"/>
                </a:lnTo>
                <a:lnTo>
                  <a:pt x="272923" y="19176"/>
                </a:lnTo>
                <a:lnTo>
                  <a:pt x="271271" y="23240"/>
                </a:lnTo>
                <a:lnTo>
                  <a:pt x="269493" y="27304"/>
                </a:lnTo>
                <a:lnTo>
                  <a:pt x="268731" y="31622"/>
                </a:lnTo>
                <a:lnTo>
                  <a:pt x="268731" y="40512"/>
                </a:lnTo>
                <a:lnTo>
                  <a:pt x="277113" y="58165"/>
                </a:lnTo>
                <a:lnTo>
                  <a:pt x="279780" y="61086"/>
                </a:lnTo>
                <a:lnTo>
                  <a:pt x="299592" y="68579"/>
                </a:lnTo>
                <a:lnTo>
                  <a:pt x="299592" y="97027"/>
                </a:lnTo>
                <a:lnTo>
                  <a:pt x="261365" y="97027"/>
                </a:lnTo>
                <a:lnTo>
                  <a:pt x="261365" y="105282"/>
                </a:lnTo>
                <a:lnTo>
                  <a:pt x="307720" y="105028"/>
                </a:lnTo>
                <a:lnTo>
                  <a:pt x="312674" y="104901"/>
                </a:lnTo>
                <a:lnTo>
                  <a:pt x="317500" y="104647"/>
                </a:lnTo>
                <a:lnTo>
                  <a:pt x="322452" y="104520"/>
                </a:lnTo>
                <a:lnTo>
                  <a:pt x="331850" y="103758"/>
                </a:lnTo>
                <a:lnTo>
                  <a:pt x="336295" y="103504"/>
                </a:lnTo>
                <a:lnTo>
                  <a:pt x="340359" y="103123"/>
                </a:lnTo>
                <a:lnTo>
                  <a:pt x="347599" y="102361"/>
                </a:lnTo>
                <a:lnTo>
                  <a:pt x="352932" y="101472"/>
                </a:lnTo>
                <a:lnTo>
                  <a:pt x="352932" y="96519"/>
                </a:lnTo>
                <a:lnTo>
                  <a:pt x="308990" y="96519"/>
                </a:lnTo>
                <a:lnTo>
                  <a:pt x="308990" y="68452"/>
                </a:lnTo>
                <a:lnTo>
                  <a:pt x="317753" y="67563"/>
                </a:lnTo>
                <a:lnTo>
                  <a:pt x="324992" y="64134"/>
                </a:lnTo>
                <a:lnTo>
                  <a:pt x="328515" y="60451"/>
                </a:lnTo>
                <a:lnTo>
                  <a:pt x="295782" y="60451"/>
                </a:lnTo>
                <a:lnTo>
                  <a:pt x="289686" y="58165"/>
                </a:lnTo>
                <a:lnTo>
                  <a:pt x="285368" y="53466"/>
                </a:lnTo>
                <a:lnTo>
                  <a:pt x="280924" y="48767"/>
                </a:lnTo>
                <a:lnTo>
                  <a:pt x="278764" y="43052"/>
                </a:lnTo>
                <a:lnTo>
                  <a:pt x="278764" y="29336"/>
                </a:lnTo>
                <a:lnTo>
                  <a:pt x="280924" y="23621"/>
                </a:lnTo>
                <a:lnTo>
                  <a:pt x="285368" y="19050"/>
                </a:lnTo>
                <a:lnTo>
                  <a:pt x="289686" y="14477"/>
                </a:lnTo>
                <a:lnTo>
                  <a:pt x="295782" y="12191"/>
                </a:lnTo>
                <a:lnTo>
                  <a:pt x="328261" y="12191"/>
                </a:lnTo>
                <a:lnTo>
                  <a:pt x="326008" y="10032"/>
                </a:lnTo>
                <a:lnTo>
                  <a:pt x="322325" y="7746"/>
                </a:lnTo>
                <a:lnTo>
                  <a:pt x="313689" y="4444"/>
                </a:lnTo>
                <a:lnTo>
                  <a:pt x="308990" y="3682"/>
                </a:lnTo>
                <a:close/>
              </a:path>
              <a:path w="387984" h="135889">
                <a:moveTo>
                  <a:pt x="352932" y="93090"/>
                </a:moveTo>
                <a:lnTo>
                  <a:pt x="350519" y="93598"/>
                </a:lnTo>
                <a:lnTo>
                  <a:pt x="347725" y="94106"/>
                </a:lnTo>
                <a:lnTo>
                  <a:pt x="337692" y="95250"/>
                </a:lnTo>
                <a:lnTo>
                  <a:pt x="334136" y="95503"/>
                </a:lnTo>
                <a:lnTo>
                  <a:pt x="330580" y="95884"/>
                </a:lnTo>
                <a:lnTo>
                  <a:pt x="326898" y="96138"/>
                </a:lnTo>
                <a:lnTo>
                  <a:pt x="316483" y="96519"/>
                </a:lnTo>
                <a:lnTo>
                  <a:pt x="352932" y="96519"/>
                </a:lnTo>
                <a:lnTo>
                  <a:pt x="352932" y="93090"/>
                </a:lnTo>
                <a:close/>
              </a:path>
              <a:path w="387984" h="135889">
                <a:moveTo>
                  <a:pt x="328261" y="12191"/>
                </a:moveTo>
                <a:lnTo>
                  <a:pt x="311657" y="12191"/>
                </a:lnTo>
                <a:lnTo>
                  <a:pt x="317880" y="14477"/>
                </a:lnTo>
                <a:lnTo>
                  <a:pt x="322576" y="19176"/>
                </a:lnTo>
                <a:lnTo>
                  <a:pt x="326898" y="23621"/>
                </a:lnTo>
                <a:lnTo>
                  <a:pt x="329183" y="29336"/>
                </a:lnTo>
                <a:lnTo>
                  <a:pt x="329183" y="43052"/>
                </a:lnTo>
                <a:lnTo>
                  <a:pt x="326898" y="48767"/>
                </a:lnTo>
                <a:lnTo>
                  <a:pt x="322452" y="53466"/>
                </a:lnTo>
                <a:lnTo>
                  <a:pt x="317880" y="58165"/>
                </a:lnTo>
                <a:lnTo>
                  <a:pt x="311657" y="60451"/>
                </a:lnTo>
                <a:lnTo>
                  <a:pt x="328515" y="60451"/>
                </a:lnTo>
                <a:lnTo>
                  <a:pt x="336168" y="52450"/>
                </a:lnTo>
                <a:lnTo>
                  <a:pt x="338962" y="45084"/>
                </a:lnTo>
                <a:lnTo>
                  <a:pt x="338962" y="31622"/>
                </a:lnTo>
                <a:lnTo>
                  <a:pt x="329056" y="12953"/>
                </a:lnTo>
                <a:lnTo>
                  <a:pt x="328261" y="12191"/>
                </a:lnTo>
                <a:close/>
              </a:path>
              <a:path w="387984" h="135889">
                <a:moveTo>
                  <a:pt x="64642" y="1015"/>
                </a:moveTo>
                <a:lnTo>
                  <a:pt x="27050" y="1015"/>
                </a:lnTo>
                <a:lnTo>
                  <a:pt x="27050" y="9397"/>
                </a:lnTo>
                <a:lnTo>
                  <a:pt x="64642" y="9397"/>
                </a:lnTo>
                <a:lnTo>
                  <a:pt x="64642" y="1015"/>
                </a:lnTo>
                <a:close/>
              </a:path>
              <a:path w="387984" h="135889">
                <a:moveTo>
                  <a:pt x="367283" y="0"/>
                </a:moveTo>
                <a:lnTo>
                  <a:pt x="357504" y="0"/>
                </a:lnTo>
                <a:lnTo>
                  <a:pt x="357504" y="135508"/>
                </a:lnTo>
                <a:lnTo>
                  <a:pt x="367283" y="135508"/>
                </a:lnTo>
                <a:lnTo>
                  <a:pt x="367283" y="63500"/>
                </a:lnTo>
                <a:lnTo>
                  <a:pt x="387476" y="63500"/>
                </a:lnTo>
                <a:lnTo>
                  <a:pt x="387476" y="54863"/>
                </a:lnTo>
                <a:lnTo>
                  <a:pt x="367283" y="54863"/>
                </a:lnTo>
                <a:lnTo>
                  <a:pt x="367283" y="0"/>
                </a:lnTo>
                <a:close/>
              </a:path>
              <a:path w="387984" h="135889">
                <a:moveTo>
                  <a:pt x="238505" y="0"/>
                </a:moveTo>
                <a:lnTo>
                  <a:pt x="228726" y="0"/>
                </a:lnTo>
                <a:lnTo>
                  <a:pt x="228726" y="135381"/>
                </a:lnTo>
                <a:lnTo>
                  <a:pt x="238505" y="135381"/>
                </a:lnTo>
                <a:lnTo>
                  <a:pt x="238505" y="0"/>
                </a:lnTo>
                <a:close/>
              </a:path>
              <a:path w="387984" h="135889">
                <a:moveTo>
                  <a:pt x="108838" y="0"/>
                </a:moveTo>
                <a:lnTo>
                  <a:pt x="99059" y="0"/>
                </a:lnTo>
                <a:lnTo>
                  <a:pt x="99059" y="135381"/>
                </a:lnTo>
                <a:lnTo>
                  <a:pt x="108838" y="135381"/>
                </a:lnTo>
                <a:lnTo>
                  <a:pt x="108838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9432290" y="3300857"/>
            <a:ext cx="93980" cy="57150"/>
          </a:xfrm>
          <a:custGeom>
            <a:avLst/>
            <a:gdLst/>
            <a:ahLst/>
            <a:cxnLst/>
            <a:rect l="l" t="t" r="r" b="b"/>
            <a:pathLst>
              <a:path w="93979" h="57150">
                <a:moveTo>
                  <a:pt x="93599" y="0"/>
                </a:moveTo>
                <a:lnTo>
                  <a:pt x="93599" y="8254"/>
                </a:lnTo>
                <a:lnTo>
                  <a:pt x="90931" y="8635"/>
                </a:lnTo>
                <a:lnTo>
                  <a:pt x="87629" y="9016"/>
                </a:lnTo>
                <a:lnTo>
                  <a:pt x="83692" y="9525"/>
                </a:lnTo>
                <a:lnTo>
                  <a:pt x="79755" y="10032"/>
                </a:lnTo>
                <a:lnTo>
                  <a:pt x="75564" y="10413"/>
                </a:lnTo>
                <a:lnTo>
                  <a:pt x="70992" y="10667"/>
                </a:lnTo>
                <a:lnTo>
                  <a:pt x="66548" y="11048"/>
                </a:lnTo>
                <a:lnTo>
                  <a:pt x="62102" y="11429"/>
                </a:lnTo>
                <a:lnTo>
                  <a:pt x="57657" y="11683"/>
                </a:lnTo>
                <a:lnTo>
                  <a:pt x="53212" y="11937"/>
                </a:lnTo>
                <a:lnTo>
                  <a:pt x="49149" y="12064"/>
                </a:lnTo>
                <a:lnTo>
                  <a:pt x="45465" y="12064"/>
                </a:lnTo>
                <a:lnTo>
                  <a:pt x="45465" y="56641"/>
                </a:lnTo>
                <a:lnTo>
                  <a:pt x="36321" y="56641"/>
                </a:lnTo>
                <a:lnTo>
                  <a:pt x="36321" y="12191"/>
                </a:lnTo>
                <a:lnTo>
                  <a:pt x="0" y="12191"/>
                </a:lnTo>
                <a:lnTo>
                  <a:pt x="0" y="3937"/>
                </a:lnTo>
                <a:lnTo>
                  <a:pt x="4317" y="3937"/>
                </a:lnTo>
                <a:lnTo>
                  <a:pt x="8889" y="3937"/>
                </a:lnTo>
                <a:lnTo>
                  <a:pt x="13842" y="4063"/>
                </a:lnTo>
                <a:lnTo>
                  <a:pt x="18795" y="4063"/>
                </a:lnTo>
                <a:lnTo>
                  <a:pt x="23749" y="4063"/>
                </a:lnTo>
                <a:lnTo>
                  <a:pt x="28701" y="3937"/>
                </a:lnTo>
                <a:lnTo>
                  <a:pt x="33654" y="3937"/>
                </a:lnTo>
                <a:lnTo>
                  <a:pt x="38607" y="3937"/>
                </a:lnTo>
                <a:lnTo>
                  <a:pt x="43433" y="3809"/>
                </a:lnTo>
                <a:lnTo>
                  <a:pt x="48259" y="3682"/>
                </a:lnTo>
                <a:lnTo>
                  <a:pt x="52704" y="3555"/>
                </a:lnTo>
                <a:lnTo>
                  <a:pt x="56768" y="3175"/>
                </a:lnTo>
                <a:lnTo>
                  <a:pt x="60325" y="3047"/>
                </a:lnTo>
                <a:lnTo>
                  <a:pt x="64007" y="2920"/>
                </a:lnTo>
                <a:lnTo>
                  <a:pt x="67817" y="2666"/>
                </a:lnTo>
                <a:lnTo>
                  <a:pt x="71500" y="2412"/>
                </a:lnTo>
                <a:lnTo>
                  <a:pt x="74929" y="2158"/>
                </a:lnTo>
                <a:lnTo>
                  <a:pt x="78231" y="1777"/>
                </a:lnTo>
                <a:lnTo>
                  <a:pt x="81406" y="1523"/>
                </a:lnTo>
                <a:lnTo>
                  <a:pt x="84454" y="1269"/>
                </a:lnTo>
                <a:lnTo>
                  <a:pt x="86994" y="888"/>
                </a:lnTo>
                <a:lnTo>
                  <a:pt x="89661" y="634"/>
                </a:lnTo>
                <a:lnTo>
                  <a:pt x="91820" y="253"/>
                </a:lnTo>
                <a:lnTo>
                  <a:pt x="93599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9437243" y="3247008"/>
            <a:ext cx="81915" cy="45720"/>
          </a:xfrm>
          <a:custGeom>
            <a:avLst/>
            <a:gdLst/>
            <a:ahLst/>
            <a:cxnLst/>
            <a:rect l="l" t="t" r="r" b="b"/>
            <a:pathLst>
              <a:path w="81915" h="45720">
                <a:moveTo>
                  <a:pt x="7111" y="0"/>
                </a:moveTo>
                <a:lnTo>
                  <a:pt x="74675" y="0"/>
                </a:lnTo>
                <a:lnTo>
                  <a:pt x="74675" y="8381"/>
                </a:lnTo>
                <a:lnTo>
                  <a:pt x="46989" y="8381"/>
                </a:lnTo>
                <a:lnTo>
                  <a:pt x="48259" y="14986"/>
                </a:lnTo>
                <a:lnTo>
                  <a:pt x="81787" y="34925"/>
                </a:lnTo>
                <a:lnTo>
                  <a:pt x="75437" y="41782"/>
                </a:lnTo>
                <a:lnTo>
                  <a:pt x="41909" y="18795"/>
                </a:lnTo>
                <a:lnTo>
                  <a:pt x="38480" y="25145"/>
                </a:lnTo>
                <a:lnTo>
                  <a:pt x="7874" y="45465"/>
                </a:lnTo>
                <a:lnTo>
                  <a:pt x="0" y="38862"/>
                </a:lnTo>
                <a:lnTo>
                  <a:pt x="7667" y="36195"/>
                </a:lnTo>
                <a:lnTo>
                  <a:pt x="14477" y="33147"/>
                </a:lnTo>
                <a:lnTo>
                  <a:pt x="36702" y="8381"/>
                </a:lnTo>
                <a:lnTo>
                  <a:pt x="7111" y="8381"/>
                </a:lnTo>
                <a:lnTo>
                  <a:pt x="7111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9580880" y="3242182"/>
            <a:ext cx="41910" cy="74930"/>
          </a:xfrm>
          <a:custGeom>
            <a:avLst/>
            <a:gdLst/>
            <a:ahLst/>
            <a:cxnLst/>
            <a:rect l="l" t="t" r="r" b="b"/>
            <a:pathLst>
              <a:path w="41909" h="74929">
                <a:moveTo>
                  <a:pt x="0" y="0"/>
                </a:moveTo>
                <a:lnTo>
                  <a:pt x="0" y="74421"/>
                </a:lnTo>
                <a:lnTo>
                  <a:pt x="41655" y="74421"/>
                </a:lnTo>
                <a:lnTo>
                  <a:pt x="41655" y="0"/>
                </a:lnTo>
                <a:lnTo>
                  <a:pt x="0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9711055" y="3237610"/>
            <a:ext cx="50800" cy="48260"/>
          </a:xfrm>
          <a:custGeom>
            <a:avLst/>
            <a:gdLst/>
            <a:ahLst/>
            <a:cxnLst/>
            <a:rect l="l" t="t" r="r" b="b"/>
            <a:pathLst>
              <a:path w="50800" h="48260">
                <a:moveTo>
                  <a:pt x="25019" y="0"/>
                </a:moveTo>
                <a:lnTo>
                  <a:pt x="17018" y="0"/>
                </a:lnTo>
                <a:lnTo>
                  <a:pt x="10922" y="2286"/>
                </a:lnTo>
                <a:lnTo>
                  <a:pt x="6603" y="6858"/>
                </a:lnTo>
                <a:lnTo>
                  <a:pt x="2159" y="11429"/>
                </a:lnTo>
                <a:lnTo>
                  <a:pt x="0" y="17144"/>
                </a:lnTo>
                <a:lnTo>
                  <a:pt x="0" y="23875"/>
                </a:lnTo>
                <a:lnTo>
                  <a:pt x="0" y="30861"/>
                </a:lnTo>
                <a:lnTo>
                  <a:pt x="2159" y="36575"/>
                </a:lnTo>
                <a:lnTo>
                  <a:pt x="6603" y="41275"/>
                </a:lnTo>
                <a:lnTo>
                  <a:pt x="10922" y="45974"/>
                </a:lnTo>
                <a:lnTo>
                  <a:pt x="17018" y="48260"/>
                </a:lnTo>
                <a:lnTo>
                  <a:pt x="25019" y="48260"/>
                </a:lnTo>
                <a:lnTo>
                  <a:pt x="32893" y="48260"/>
                </a:lnTo>
                <a:lnTo>
                  <a:pt x="39116" y="45974"/>
                </a:lnTo>
                <a:lnTo>
                  <a:pt x="43688" y="41275"/>
                </a:lnTo>
                <a:lnTo>
                  <a:pt x="48133" y="36575"/>
                </a:lnTo>
                <a:lnTo>
                  <a:pt x="50419" y="30861"/>
                </a:lnTo>
                <a:lnTo>
                  <a:pt x="50419" y="23875"/>
                </a:lnTo>
                <a:lnTo>
                  <a:pt x="50419" y="17144"/>
                </a:lnTo>
                <a:lnTo>
                  <a:pt x="48133" y="11429"/>
                </a:lnTo>
                <a:lnTo>
                  <a:pt x="43688" y="6858"/>
                </a:lnTo>
                <a:lnTo>
                  <a:pt x="39116" y="2286"/>
                </a:lnTo>
                <a:lnTo>
                  <a:pt x="32893" y="0"/>
                </a:lnTo>
                <a:lnTo>
                  <a:pt x="25019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9571355" y="3233801"/>
            <a:ext cx="60960" cy="91440"/>
          </a:xfrm>
          <a:custGeom>
            <a:avLst/>
            <a:gdLst/>
            <a:ahLst/>
            <a:cxnLst/>
            <a:rect l="l" t="t" r="r" b="b"/>
            <a:pathLst>
              <a:path w="60959" h="91439">
                <a:moveTo>
                  <a:pt x="2794" y="0"/>
                </a:moveTo>
                <a:lnTo>
                  <a:pt x="58039" y="0"/>
                </a:lnTo>
                <a:lnTo>
                  <a:pt x="59054" y="0"/>
                </a:lnTo>
                <a:lnTo>
                  <a:pt x="59690" y="253"/>
                </a:lnTo>
                <a:lnTo>
                  <a:pt x="60198" y="635"/>
                </a:lnTo>
                <a:lnTo>
                  <a:pt x="60578" y="1015"/>
                </a:lnTo>
                <a:lnTo>
                  <a:pt x="60705" y="1777"/>
                </a:lnTo>
                <a:lnTo>
                  <a:pt x="60705" y="2921"/>
                </a:lnTo>
                <a:lnTo>
                  <a:pt x="60705" y="88264"/>
                </a:lnTo>
                <a:lnTo>
                  <a:pt x="60705" y="89408"/>
                </a:lnTo>
                <a:lnTo>
                  <a:pt x="60578" y="90297"/>
                </a:lnTo>
                <a:lnTo>
                  <a:pt x="60198" y="90550"/>
                </a:lnTo>
                <a:lnTo>
                  <a:pt x="59690" y="90932"/>
                </a:lnTo>
                <a:lnTo>
                  <a:pt x="59054" y="91186"/>
                </a:lnTo>
                <a:lnTo>
                  <a:pt x="58039" y="91186"/>
                </a:lnTo>
                <a:lnTo>
                  <a:pt x="2794" y="91186"/>
                </a:lnTo>
                <a:lnTo>
                  <a:pt x="1650" y="91186"/>
                </a:lnTo>
                <a:lnTo>
                  <a:pt x="889" y="90932"/>
                </a:lnTo>
                <a:lnTo>
                  <a:pt x="508" y="90550"/>
                </a:lnTo>
                <a:lnTo>
                  <a:pt x="126" y="90297"/>
                </a:lnTo>
                <a:lnTo>
                  <a:pt x="0" y="89408"/>
                </a:lnTo>
                <a:lnTo>
                  <a:pt x="0" y="88264"/>
                </a:lnTo>
                <a:lnTo>
                  <a:pt x="0" y="2921"/>
                </a:lnTo>
                <a:lnTo>
                  <a:pt x="0" y="1777"/>
                </a:lnTo>
                <a:lnTo>
                  <a:pt x="126" y="1015"/>
                </a:lnTo>
                <a:lnTo>
                  <a:pt x="508" y="635"/>
                </a:lnTo>
                <a:lnTo>
                  <a:pt x="889" y="253"/>
                </a:lnTo>
                <a:lnTo>
                  <a:pt x="1650" y="0"/>
                </a:lnTo>
                <a:lnTo>
                  <a:pt x="279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9693656" y="3229101"/>
            <a:ext cx="92075" cy="101600"/>
          </a:xfrm>
          <a:custGeom>
            <a:avLst/>
            <a:gdLst/>
            <a:ahLst/>
            <a:cxnLst/>
            <a:rect l="l" t="t" r="r" b="b"/>
            <a:pathLst>
              <a:path w="92075" h="101600">
                <a:moveTo>
                  <a:pt x="42545" y="0"/>
                </a:moveTo>
                <a:lnTo>
                  <a:pt x="47625" y="0"/>
                </a:lnTo>
                <a:lnTo>
                  <a:pt x="52324" y="762"/>
                </a:lnTo>
                <a:lnTo>
                  <a:pt x="56642" y="2412"/>
                </a:lnTo>
                <a:lnTo>
                  <a:pt x="60960" y="4063"/>
                </a:lnTo>
                <a:lnTo>
                  <a:pt x="64643" y="6350"/>
                </a:lnTo>
                <a:lnTo>
                  <a:pt x="67691" y="9271"/>
                </a:lnTo>
                <a:lnTo>
                  <a:pt x="70866" y="12064"/>
                </a:lnTo>
                <a:lnTo>
                  <a:pt x="73278" y="15494"/>
                </a:lnTo>
                <a:lnTo>
                  <a:pt x="75057" y="19558"/>
                </a:lnTo>
                <a:lnTo>
                  <a:pt x="76708" y="23622"/>
                </a:lnTo>
                <a:lnTo>
                  <a:pt x="77597" y="27939"/>
                </a:lnTo>
                <a:lnTo>
                  <a:pt x="77597" y="32638"/>
                </a:lnTo>
                <a:lnTo>
                  <a:pt x="77597" y="41401"/>
                </a:lnTo>
                <a:lnTo>
                  <a:pt x="47625" y="64770"/>
                </a:lnTo>
                <a:lnTo>
                  <a:pt x="47625" y="92837"/>
                </a:lnTo>
                <a:lnTo>
                  <a:pt x="52324" y="92837"/>
                </a:lnTo>
                <a:lnTo>
                  <a:pt x="55118" y="92837"/>
                </a:lnTo>
                <a:lnTo>
                  <a:pt x="58420" y="92710"/>
                </a:lnTo>
                <a:lnTo>
                  <a:pt x="61975" y="92583"/>
                </a:lnTo>
                <a:lnTo>
                  <a:pt x="65532" y="92456"/>
                </a:lnTo>
                <a:lnTo>
                  <a:pt x="69215" y="92201"/>
                </a:lnTo>
                <a:lnTo>
                  <a:pt x="72771" y="91821"/>
                </a:lnTo>
                <a:lnTo>
                  <a:pt x="76326" y="91567"/>
                </a:lnTo>
                <a:lnTo>
                  <a:pt x="79755" y="91186"/>
                </a:lnTo>
                <a:lnTo>
                  <a:pt x="83058" y="90805"/>
                </a:lnTo>
                <a:lnTo>
                  <a:pt x="86360" y="90424"/>
                </a:lnTo>
                <a:lnTo>
                  <a:pt x="89153" y="89915"/>
                </a:lnTo>
                <a:lnTo>
                  <a:pt x="91567" y="89408"/>
                </a:lnTo>
                <a:lnTo>
                  <a:pt x="91567" y="97789"/>
                </a:lnTo>
                <a:lnTo>
                  <a:pt x="70485" y="100075"/>
                </a:lnTo>
                <a:lnTo>
                  <a:pt x="65913" y="100457"/>
                </a:lnTo>
                <a:lnTo>
                  <a:pt x="61087" y="100837"/>
                </a:lnTo>
                <a:lnTo>
                  <a:pt x="56134" y="100964"/>
                </a:lnTo>
                <a:lnTo>
                  <a:pt x="51308" y="101219"/>
                </a:lnTo>
                <a:lnTo>
                  <a:pt x="46354" y="101346"/>
                </a:lnTo>
                <a:lnTo>
                  <a:pt x="41528" y="101346"/>
                </a:lnTo>
                <a:lnTo>
                  <a:pt x="0" y="101600"/>
                </a:lnTo>
                <a:lnTo>
                  <a:pt x="0" y="93345"/>
                </a:lnTo>
                <a:lnTo>
                  <a:pt x="38226" y="93345"/>
                </a:lnTo>
                <a:lnTo>
                  <a:pt x="38226" y="64897"/>
                </a:lnTo>
                <a:lnTo>
                  <a:pt x="15748" y="54483"/>
                </a:lnTo>
                <a:lnTo>
                  <a:pt x="13080" y="51688"/>
                </a:lnTo>
                <a:lnTo>
                  <a:pt x="11049" y="48387"/>
                </a:lnTo>
                <a:lnTo>
                  <a:pt x="9525" y="44576"/>
                </a:lnTo>
                <a:lnTo>
                  <a:pt x="8127" y="40894"/>
                </a:lnTo>
                <a:lnTo>
                  <a:pt x="7366" y="36830"/>
                </a:lnTo>
                <a:lnTo>
                  <a:pt x="7366" y="32638"/>
                </a:lnTo>
                <a:lnTo>
                  <a:pt x="7366" y="27939"/>
                </a:lnTo>
                <a:lnTo>
                  <a:pt x="8127" y="23622"/>
                </a:lnTo>
                <a:lnTo>
                  <a:pt x="9905" y="19558"/>
                </a:lnTo>
                <a:lnTo>
                  <a:pt x="11557" y="15494"/>
                </a:lnTo>
                <a:lnTo>
                  <a:pt x="13970" y="12064"/>
                </a:lnTo>
                <a:lnTo>
                  <a:pt x="17145" y="9271"/>
                </a:lnTo>
                <a:lnTo>
                  <a:pt x="20193" y="6350"/>
                </a:lnTo>
                <a:lnTo>
                  <a:pt x="23875" y="4063"/>
                </a:lnTo>
                <a:lnTo>
                  <a:pt x="28194" y="2412"/>
                </a:lnTo>
                <a:lnTo>
                  <a:pt x="32512" y="762"/>
                </a:lnTo>
                <a:lnTo>
                  <a:pt x="37211" y="0"/>
                </a:lnTo>
                <a:lnTo>
                  <a:pt x="42545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9459341" y="3226435"/>
            <a:ext cx="38100" cy="8890"/>
          </a:xfrm>
          <a:custGeom>
            <a:avLst/>
            <a:gdLst/>
            <a:ahLst/>
            <a:cxnLst/>
            <a:rect l="l" t="t" r="r" b="b"/>
            <a:pathLst>
              <a:path w="38100" h="8889">
                <a:moveTo>
                  <a:pt x="0" y="0"/>
                </a:moveTo>
                <a:lnTo>
                  <a:pt x="37591" y="0"/>
                </a:lnTo>
                <a:lnTo>
                  <a:pt x="37591" y="8381"/>
                </a:lnTo>
                <a:lnTo>
                  <a:pt x="0" y="8381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9789794" y="3225419"/>
            <a:ext cx="30480" cy="135890"/>
          </a:xfrm>
          <a:custGeom>
            <a:avLst/>
            <a:gdLst/>
            <a:ahLst/>
            <a:cxnLst/>
            <a:rect l="l" t="t" r="r" b="b"/>
            <a:pathLst>
              <a:path w="30479" h="135889">
                <a:moveTo>
                  <a:pt x="0" y="0"/>
                </a:moveTo>
                <a:lnTo>
                  <a:pt x="9778" y="0"/>
                </a:lnTo>
                <a:lnTo>
                  <a:pt x="9778" y="54863"/>
                </a:lnTo>
                <a:lnTo>
                  <a:pt x="29972" y="54863"/>
                </a:lnTo>
                <a:lnTo>
                  <a:pt x="29972" y="63500"/>
                </a:lnTo>
                <a:lnTo>
                  <a:pt x="9778" y="63500"/>
                </a:lnTo>
                <a:lnTo>
                  <a:pt x="9778" y="135508"/>
                </a:lnTo>
                <a:lnTo>
                  <a:pt x="0" y="135508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9665906" y="3220847"/>
            <a:ext cx="0" cy="144780"/>
          </a:xfrm>
          <a:custGeom>
            <a:avLst/>
            <a:gdLst/>
            <a:ahLst/>
            <a:cxnLst/>
            <a:rect l="l" t="t" r="r" b="b"/>
            <a:pathLst>
              <a:path h="144779">
                <a:moveTo>
                  <a:pt x="0" y="0"/>
                </a:moveTo>
                <a:lnTo>
                  <a:pt x="0" y="144525"/>
                </a:lnTo>
              </a:path>
            </a:pathLst>
          </a:custGeom>
          <a:ln w="1892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9536239" y="3220847"/>
            <a:ext cx="0" cy="144780"/>
          </a:xfrm>
          <a:custGeom>
            <a:avLst/>
            <a:gdLst/>
            <a:ahLst/>
            <a:cxnLst/>
            <a:rect l="l" t="t" r="r" b="b"/>
            <a:pathLst>
              <a:path h="144779">
                <a:moveTo>
                  <a:pt x="0" y="0"/>
                </a:moveTo>
                <a:lnTo>
                  <a:pt x="0" y="144525"/>
                </a:lnTo>
              </a:path>
            </a:pathLst>
          </a:custGeom>
          <a:ln w="1892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9871329" y="3224529"/>
            <a:ext cx="388620" cy="139065"/>
          </a:xfrm>
          <a:custGeom>
            <a:avLst/>
            <a:gdLst/>
            <a:ahLst/>
            <a:cxnLst/>
            <a:rect l="l" t="t" r="r" b="b"/>
            <a:pathLst>
              <a:path w="388620" h="139064">
                <a:moveTo>
                  <a:pt x="193928" y="85471"/>
                </a:moveTo>
                <a:lnTo>
                  <a:pt x="149987" y="98171"/>
                </a:lnTo>
                <a:lnTo>
                  <a:pt x="145796" y="104521"/>
                </a:lnTo>
                <a:lnTo>
                  <a:pt x="145796" y="119761"/>
                </a:lnTo>
                <a:lnTo>
                  <a:pt x="183068" y="138334"/>
                </a:lnTo>
                <a:lnTo>
                  <a:pt x="193928" y="138811"/>
                </a:lnTo>
                <a:lnTo>
                  <a:pt x="204787" y="138334"/>
                </a:lnTo>
                <a:lnTo>
                  <a:pt x="214312" y="136906"/>
                </a:lnTo>
                <a:lnTo>
                  <a:pt x="222503" y="134524"/>
                </a:lnTo>
                <a:lnTo>
                  <a:pt x="229362" y="131191"/>
                </a:lnTo>
                <a:lnTo>
                  <a:pt x="229781" y="130937"/>
                </a:lnTo>
                <a:lnTo>
                  <a:pt x="193928" y="130937"/>
                </a:lnTo>
                <a:lnTo>
                  <a:pt x="185854" y="130629"/>
                </a:lnTo>
                <a:lnTo>
                  <a:pt x="155828" y="118237"/>
                </a:lnTo>
                <a:lnTo>
                  <a:pt x="155828" y="106045"/>
                </a:lnTo>
                <a:lnTo>
                  <a:pt x="193928" y="93345"/>
                </a:lnTo>
                <a:lnTo>
                  <a:pt x="229781" y="93345"/>
                </a:lnTo>
                <a:lnTo>
                  <a:pt x="229362" y="93091"/>
                </a:lnTo>
                <a:lnTo>
                  <a:pt x="222432" y="89757"/>
                </a:lnTo>
                <a:lnTo>
                  <a:pt x="214217" y="87376"/>
                </a:lnTo>
                <a:lnTo>
                  <a:pt x="204716" y="85947"/>
                </a:lnTo>
                <a:lnTo>
                  <a:pt x="193928" y="85471"/>
                </a:lnTo>
                <a:close/>
              </a:path>
              <a:path w="388620" h="139064">
                <a:moveTo>
                  <a:pt x="229781" y="93345"/>
                </a:moveTo>
                <a:lnTo>
                  <a:pt x="193928" y="93345"/>
                </a:lnTo>
                <a:lnTo>
                  <a:pt x="201783" y="93652"/>
                </a:lnTo>
                <a:lnTo>
                  <a:pt x="208946" y="94567"/>
                </a:lnTo>
                <a:lnTo>
                  <a:pt x="215395" y="96077"/>
                </a:lnTo>
                <a:lnTo>
                  <a:pt x="221106" y="98171"/>
                </a:lnTo>
                <a:lnTo>
                  <a:pt x="228219" y="101346"/>
                </a:lnTo>
                <a:lnTo>
                  <a:pt x="231901" y="106045"/>
                </a:lnTo>
                <a:lnTo>
                  <a:pt x="231901" y="118237"/>
                </a:lnTo>
                <a:lnTo>
                  <a:pt x="193928" y="130937"/>
                </a:lnTo>
                <a:lnTo>
                  <a:pt x="229781" y="130937"/>
                </a:lnTo>
                <a:lnTo>
                  <a:pt x="237744" y="126111"/>
                </a:lnTo>
                <a:lnTo>
                  <a:pt x="241935" y="119761"/>
                </a:lnTo>
                <a:lnTo>
                  <a:pt x="241935" y="104521"/>
                </a:lnTo>
                <a:lnTo>
                  <a:pt x="237744" y="98171"/>
                </a:lnTo>
                <a:lnTo>
                  <a:pt x="229781" y="93345"/>
                </a:lnTo>
                <a:close/>
              </a:path>
              <a:path w="388620" h="139064">
                <a:moveTo>
                  <a:pt x="36829" y="89154"/>
                </a:moveTo>
                <a:lnTo>
                  <a:pt x="27050" y="89154"/>
                </a:lnTo>
                <a:lnTo>
                  <a:pt x="27177" y="132334"/>
                </a:lnTo>
                <a:lnTo>
                  <a:pt x="27686" y="132715"/>
                </a:lnTo>
                <a:lnTo>
                  <a:pt x="28067" y="133096"/>
                </a:lnTo>
                <a:lnTo>
                  <a:pt x="28828" y="133350"/>
                </a:lnTo>
                <a:lnTo>
                  <a:pt x="117601" y="133350"/>
                </a:lnTo>
                <a:lnTo>
                  <a:pt x="117601" y="125095"/>
                </a:lnTo>
                <a:lnTo>
                  <a:pt x="36829" y="125095"/>
                </a:lnTo>
                <a:lnTo>
                  <a:pt x="36829" y="89154"/>
                </a:lnTo>
                <a:close/>
              </a:path>
              <a:path w="388620" h="139064">
                <a:moveTo>
                  <a:pt x="113411" y="889"/>
                </a:moveTo>
                <a:lnTo>
                  <a:pt x="103631" y="889"/>
                </a:lnTo>
                <a:lnTo>
                  <a:pt x="103631" y="32893"/>
                </a:lnTo>
                <a:lnTo>
                  <a:pt x="73151" y="32893"/>
                </a:lnTo>
                <a:lnTo>
                  <a:pt x="73151" y="41275"/>
                </a:lnTo>
                <a:lnTo>
                  <a:pt x="103631" y="41275"/>
                </a:lnTo>
                <a:lnTo>
                  <a:pt x="103631" y="101473"/>
                </a:lnTo>
                <a:lnTo>
                  <a:pt x="113411" y="101473"/>
                </a:lnTo>
                <a:lnTo>
                  <a:pt x="113411" y="889"/>
                </a:lnTo>
                <a:close/>
              </a:path>
              <a:path w="388620" h="139064">
                <a:moveTo>
                  <a:pt x="48005" y="15494"/>
                </a:moveTo>
                <a:lnTo>
                  <a:pt x="38353" y="15494"/>
                </a:lnTo>
                <a:lnTo>
                  <a:pt x="38353" y="21971"/>
                </a:lnTo>
                <a:lnTo>
                  <a:pt x="37784" y="30281"/>
                </a:lnTo>
                <a:lnTo>
                  <a:pt x="17621" y="66087"/>
                </a:lnTo>
                <a:lnTo>
                  <a:pt x="0" y="76200"/>
                </a:lnTo>
                <a:lnTo>
                  <a:pt x="8763" y="82677"/>
                </a:lnTo>
                <a:lnTo>
                  <a:pt x="37401" y="57467"/>
                </a:lnTo>
                <a:lnTo>
                  <a:pt x="43306" y="44577"/>
                </a:lnTo>
                <a:lnTo>
                  <a:pt x="53340" y="44577"/>
                </a:lnTo>
                <a:lnTo>
                  <a:pt x="52450" y="43053"/>
                </a:lnTo>
                <a:lnTo>
                  <a:pt x="50673" y="37973"/>
                </a:lnTo>
                <a:lnTo>
                  <a:pt x="48895" y="33020"/>
                </a:lnTo>
                <a:lnTo>
                  <a:pt x="48005" y="27559"/>
                </a:lnTo>
                <a:lnTo>
                  <a:pt x="48005" y="15494"/>
                </a:lnTo>
                <a:close/>
              </a:path>
              <a:path w="388620" h="139064">
                <a:moveTo>
                  <a:pt x="53340" y="44577"/>
                </a:moveTo>
                <a:lnTo>
                  <a:pt x="43306" y="44577"/>
                </a:lnTo>
                <a:lnTo>
                  <a:pt x="46990" y="52450"/>
                </a:lnTo>
                <a:lnTo>
                  <a:pt x="51689" y="59055"/>
                </a:lnTo>
                <a:lnTo>
                  <a:pt x="57403" y="64389"/>
                </a:lnTo>
                <a:lnTo>
                  <a:pt x="62992" y="69723"/>
                </a:lnTo>
                <a:lnTo>
                  <a:pt x="69976" y="74295"/>
                </a:lnTo>
                <a:lnTo>
                  <a:pt x="78231" y="78359"/>
                </a:lnTo>
                <a:lnTo>
                  <a:pt x="85598" y="70993"/>
                </a:lnTo>
                <a:lnTo>
                  <a:pt x="80010" y="68961"/>
                </a:lnTo>
                <a:lnTo>
                  <a:pt x="74802" y="66294"/>
                </a:lnTo>
                <a:lnTo>
                  <a:pt x="70230" y="63119"/>
                </a:lnTo>
                <a:lnTo>
                  <a:pt x="65659" y="59817"/>
                </a:lnTo>
                <a:lnTo>
                  <a:pt x="61722" y="56007"/>
                </a:lnTo>
                <a:lnTo>
                  <a:pt x="55118" y="47625"/>
                </a:lnTo>
                <a:lnTo>
                  <a:pt x="53340" y="44577"/>
                </a:lnTo>
                <a:close/>
              </a:path>
              <a:path w="388620" h="139064">
                <a:moveTo>
                  <a:pt x="76200" y="7493"/>
                </a:moveTo>
                <a:lnTo>
                  <a:pt x="9651" y="7493"/>
                </a:lnTo>
                <a:lnTo>
                  <a:pt x="9651" y="15494"/>
                </a:lnTo>
                <a:lnTo>
                  <a:pt x="76200" y="15494"/>
                </a:lnTo>
                <a:lnTo>
                  <a:pt x="76200" y="7493"/>
                </a:lnTo>
                <a:close/>
              </a:path>
              <a:path w="388620" h="139064">
                <a:moveTo>
                  <a:pt x="369570" y="79883"/>
                </a:moveTo>
                <a:lnTo>
                  <a:pt x="281686" y="79883"/>
                </a:lnTo>
                <a:lnTo>
                  <a:pt x="281686" y="87630"/>
                </a:lnTo>
                <a:lnTo>
                  <a:pt x="361569" y="87630"/>
                </a:lnTo>
                <a:lnTo>
                  <a:pt x="361569" y="102997"/>
                </a:lnTo>
                <a:lnTo>
                  <a:pt x="283464" y="102997"/>
                </a:lnTo>
                <a:lnTo>
                  <a:pt x="282701" y="103250"/>
                </a:lnTo>
                <a:lnTo>
                  <a:pt x="282321" y="103632"/>
                </a:lnTo>
                <a:lnTo>
                  <a:pt x="281940" y="104140"/>
                </a:lnTo>
                <a:lnTo>
                  <a:pt x="281686" y="104902"/>
                </a:lnTo>
                <a:lnTo>
                  <a:pt x="281686" y="132715"/>
                </a:lnTo>
                <a:lnTo>
                  <a:pt x="281940" y="133477"/>
                </a:lnTo>
                <a:lnTo>
                  <a:pt x="282321" y="133985"/>
                </a:lnTo>
                <a:lnTo>
                  <a:pt x="282701" y="134366"/>
                </a:lnTo>
                <a:lnTo>
                  <a:pt x="283464" y="134493"/>
                </a:lnTo>
                <a:lnTo>
                  <a:pt x="374523" y="134493"/>
                </a:lnTo>
                <a:lnTo>
                  <a:pt x="374523" y="126873"/>
                </a:lnTo>
                <a:lnTo>
                  <a:pt x="291465" y="126873"/>
                </a:lnTo>
                <a:lnTo>
                  <a:pt x="291465" y="110617"/>
                </a:lnTo>
                <a:lnTo>
                  <a:pt x="369570" y="110617"/>
                </a:lnTo>
                <a:lnTo>
                  <a:pt x="370331" y="110362"/>
                </a:lnTo>
                <a:lnTo>
                  <a:pt x="370713" y="109982"/>
                </a:lnTo>
                <a:lnTo>
                  <a:pt x="371221" y="109600"/>
                </a:lnTo>
                <a:lnTo>
                  <a:pt x="371475" y="108839"/>
                </a:lnTo>
                <a:lnTo>
                  <a:pt x="371475" y="81661"/>
                </a:lnTo>
                <a:lnTo>
                  <a:pt x="371221" y="81025"/>
                </a:lnTo>
                <a:lnTo>
                  <a:pt x="370713" y="80518"/>
                </a:lnTo>
                <a:lnTo>
                  <a:pt x="370331" y="80010"/>
                </a:lnTo>
                <a:lnTo>
                  <a:pt x="369570" y="79883"/>
                </a:lnTo>
                <a:close/>
              </a:path>
              <a:path w="388620" h="139064">
                <a:moveTo>
                  <a:pt x="388493" y="58928"/>
                </a:moveTo>
                <a:lnTo>
                  <a:pt x="264414" y="58928"/>
                </a:lnTo>
                <a:lnTo>
                  <a:pt x="264414" y="66929"/>
                </a:lnTo>
                <a:lnTo>
                  <a:pt x="388493" y="66929"/>
                </a:lnTo>
                <a:lnTo>
                  <a:pt x="388493" y="58928"/>
                </a:lnTo>
                <a:close/>
              </a:path>
              <a:path w="388620" h="139064">
                <a:moveTo>
                  <a:pt x="255904" y="63373"/>
                </a:moveTo>
                <a:lnTo>
                  <a:pt x="131825" y="63373"/>
                </a:lnTo>
                <a:lnTo>
                  <a:pt x="131825" y="71500"/>
                </a:lnTo>
                <a:lnTo>
                  <a:pt x="255904" y="71500"/>
                </a:lnTo>
                <a:lnTo>
                  <a:pt x="255904" y="63373"/>
                </a:lnTo>
                <a:close/>
              </a:path>
              <a:path w="388620" h="139064">
                <a:moveTo>
                  <a:pt x="190500" y="32258"/>
                </a:moveTo>
                <a:lnTo>
                  <a:pt x="181101" y="32258"/>
                </a:lnTo>
                <a:lnTo>
                  <a:pt x="181101" y="63373"/>
                </a:lnTo>
                <a:lnTo>
                  <a:pt x="190500" y="63373"/>
                </a:lnTo>
                <a:lnTo>
                  <a:pt x="190500" y="32258"/>
                </a:lnTo>
                <a:close/>
              </a:path>
              <a:path w="388620" h="139064">
                <a:moveTo>
                  <a:pt x="239014" y="5207"/>
                </a:moveTo>
                <a:lnTo>
                  <a:pt x="146939" y="5207"/>
                </a:lnTo>
                <a:lnTo>
                  <a:pt x="146939" y="13208"/>
                </a:lnTo>
                <a:lnTo>
                  <a:pt x="231267" y="13208"/>
                </a:lnTo>
                <a:lnTo>
                  <a:pt x="230886" y="20193"/>
                </a:lnTo>
                <a:lnTo>
                  <a:pt x="230250" y="26924"/>
                </a:lnTo>
                <a:lnTo>
                  <a:pt x="229362" y="33400"/>
                </a:lnTo>
                <a:lnTo>
                  <a:pt x="228600" y="39750"/>
                </a:lnTo>
                <a:lnTo>
                  <a:pt x="227456" y="46482"/>
                </a:lnTo>
                <a:lnTo>
                  <a:pt x="226060" y="53467"/>
                </a:lnTo>
                <a:lnTo>
                  <a:pt x="235330" y="53467"/>
                </a:lnTo>
                <a:lnTo>
                  <a:pt x="240792" y="8000"/>
                </a:lnTo>
                <a:lnTo>
                  <a:pt x="240665" y="6477"/>
                </a:lnTo>
                <a:lnTo>
                  <a:pt x="239649" y="5461"/>
                </a:lnTo>
                <a:lnTo>
                  <a:pt x="239014" y="5207"/>
                </a:lnTo>
                <a:close/>
              </a:path>
              <a:path w="388620" h="139064">
                <a:moveTo>
                  <a:pt x="333248" y="0"/>
                </a:moveTo>
                <a:lnTo>
                  <a:pt x="319277" y="0"/>
                </a:lnTo>
                <a:lnTo>
                  <a:pt x="312927" y="508"/>
                </a:lnTo>
                <a:lnTo>
                  <a:pt x="307213" y="1778"/>
                </a:lnTo>
                <a:lnTo>
                  <a:pt x="301498" y="2921"/>
                </a:lnTo>
                <a:lnTo>
                  <a:pt x="296545" y="4445"/>
                </a:lnTo>
                <a:lnTo>
                  <a:pt x="292480" y="6477"/>
                </a:lnTo>
                <a:lnTo>
                  <a:pt x="288290" y="8509"/>
                </a:lnTo>
                <a:lnTo>
                  <a:pt x="285115" y="11049"/>
                </a:lnTo>
                <a:lnTo>
                  <a:pt x="280797" y="16891"/>
                </a:lnTo>
                <a:lnTo>
                  <a:pt x="279653" y="20193"/>
                </a:lnTo>
                <a:lnTo>
                  <a:pt x="279653" y="31369"/>
                </a:lnTo>
                <a:lnTo>
                  <a:pt x="316341" y="47601"/>
                </a:lnTo>
                <a:lnTo>
                  <a:pt x="326390" y="48006"/>
                </a:lnTo>
                <a:lnTo>
                  <a:pt x="333248" y="48006"/>
                </a:lnTo>
                <a:lnTo>
                  <a:pt x="339598" y="47498"/>
                </a:lnTo>
                <a:lnTo>
                  <a:pt x="345313" y="46355"/>
                </a:lnTo>
                <a:lnTo>
                  <a:pt x="351027" y="45339"/>
                </a:lnTo>
                <a:lnTo>
                  <a:pt x="355980" y="43687"/>
                </a:lnTo>
                <a:lnTo>
                  <a:pt x="360045" y="41529"/>
                </a:lnTo>
                <a:lnTo>
                  <a:pt x="361569" y="40767"/>
                </a:lnTo>
                <a:lnTo>
                  <a:pt x="320928" y="40767"/>
                </a:lnTo>
                <a:lnTo>
                  <a:pt x="315975" y="40386"/>
                </a:lnTo>
                <a:lnTo>
                  <a:pt x="306959" y="38608"/>
                </a:lnTo>
                <a:lnTo>
                  <a:pt x="303022" y="37465"/>
                </a:lnTo>
                <a:lnTo>
                  <a:pt x="299847" y="35941"/>
                </a:lnTo>
                <a:lnTo>
                  <a:pt x="296418" y="34417"/>
                </a:lnTo>
                <a:lnTo>
                  <a:pt x="293877" y="32639"/>
                </a:lnTo>
                <a:lnTo>
                  <a:pt x="290322" y="28575"/>
                </a:lnTo>
                <a:lnTo>
                  <a:pt x="289432" y="26416"/>
                </a:lnTo>
                <a:lnTo>
                  <a:pt x="289432" y="21590"/>
                </a:lnTo>
                <a:lnTo>
                  <a:pt x="290322" y="19431"/>
                </a:lnTo>
                <a:lnTo>
                  <a:pt x="293877" y="15367"/>
                </a:lnTo>
                <a:lnTo>
                  <a:pt x="296418" y="13589"/>
                </a:lnTo>
                <a:lnTo>
                  <a:pt x="299847" y="12192"/>
                </a:lnTo>
                <a:lnTo>
                  <a:pt x="303022" y="10795"/>
                </a:lnTo>
                <a:lnTo>
                  <a:pt x="306959" y="9652"/>
                </a:lnTo>
                <a:lnTo>
                  <a:pt x="315975" y="7874"/>
                </a:lnTo>
                <a:lnTo>
                  <a:pt x="320928" y="7493"/>
                </a:lnTo>
                <a:lnTo>
                  <a:pt x="362077" y="7493"/>
                </a:lnTo>
                <a:lnTo>
                  <a:pt x="355980" y="4445"/>
                </a:lnTo>
                <a:lnTo>
                  <a:pt x="351027" y="2921"/>
                </a:lnTo>
                <a:lnTo>
                  <a:pt x="345313" y="1778"/>
                </a:lnTo>
                <a:lnTo>
                  <a:pt x="339598" y="508"/>
                </a:lnTo>
                <a:lnTo>
                  <a:pt x="333248" y="0"/>
                </a:lnTo>
                <a:close/>
              </a:path>
              <a:path w="388620" h="139064">
                <a:moveTo>
                  <a:pt x="362077" y="7493"/>
                </a:moveTo>
                <a:lnTo>
                  <a:pt x="331597" y="7493"/>
                </a:lnTo>
                <a:lnTo>
                  <a:pt x="336550" y="7874"/>
                </a:lnTo>
                <a:lnTo>
                  <a:pt x="345567" y="9652"/>
                </a:lnTo>
                <a:lnTo>
                  <a:pt x="349503" y="10795"/>
                </a:lnTo>
                <a:lnTo>
                  <a:pt x="352678" y="12192"/>
                </a:lnTo>
                <a:lnTo>
                  <a:pt x="355980" y="13589"/>
                </a:lnTo>
                <a:lnTo>
                  <a:pt x="358521" y="15367"/>
                </a:lnTo>
                <a:lnTo>
                  <a:pt x="362330" y="19431"/>
                </a:lnTo>
                <a:lnTo>
                  <a:pt x="363220" y="21590"/>
                </a:lnTo>
                <a:lnTo>
                  <a:pt x="363220" y="26416"/>
                </a:lnTo>
                <a:lnTo>
                  <a:pt x="362330" y="28575"/>
                </a:lnTo>
                <a:lnTo>
                  <a:pt x="358521" y="32639"/>
                </a:lnTo>
                <a:lnTo>
                  <a:pt x="355980" y="34417"/>
                </a:lnTo>
                <a:lnTo>
                  <a:pt x="352678" y="35941"/>
                </a:lnTo>
                <a:lnTo>
                  <a:pt x="349503" y="37465"/>
                </a:lnTo>
                <a:lnTo>
                  <a:pt x="345567" y="38608"/>
                </a:lnTo>
                <a:lnTo>
                  <a:pt x="336550" y="40386"/>
                </a:lnTo>
                <a:lnTo>
                  <a:pt x="331597" y="40767"/>
                </a:lnTo>
                <a:lnTo>
                  <a:pt x="361569" y="40767"/>
                </a:lnTo>
                <a:lnTo>
                  <a:pt x="364109" y="39497"/>
                </a:lnTo>
                <a:lnTo>
                  <a:pt x="367284" y="37084"/>
                </a:lnTo>
                <a:lnTo>
                  <a:pt x="371855" y="30987"/>
                </a:lnTo>
                <a:lnTo>
                  <a:pt x="372999" y="27686"/>
                </a:lnTo>
                <a:lnTo>
                  <a:pt x="372999" y="20193"/>
                </a:lnTo>
                <a:lnTo>
                  <a:pt x="371855" y="16891"/>
                </a:lnTo>
                <a:lnTo>
                  <a:pt x="367284" y="11049"/>
                </a:lnTo>
                <a:lnTo>
                  <a:pt x="364109" y="8509"/>
                </a:lnTo>
                <a:lnTo>
                  <a:pt x="362077" y="7493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9866756" y="3219957"/>
            <a:ext cx="397637" cy="14795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10315320" y="3225419"/>
            <a:ext cx="381635" cy="132715"/>
          </a:xfrm>
          <a:custGeom>
            <a:avLst/>
            <a:gdLst/>
            <a:ahLst/>
            <a:cxnLst/>
            <a:rect l="l" t="t" r="r" b="b"/>
            <a:pathLst>
              <a:path w="381634" h="132714">
                <a:moveTo>
                  <a:pt x="257301" y="107314"/>
                </a:moveTo>
                <a:lnTo>
                  <a:pt x="132587" y="107314"/>
                </a:lnTo>
                <a:lnTo>
                  <a:pt x="132587" y="115569"/>
                </a:lnTo>
                <a:lnTo>
                  <a:pt x="257301" y="115569"/>
                </a:lnTo>
                <a:lnTo>
                  <a:pt x="257301" y="107314"/>
                </a:lnTo>
                <a:close/>
              </a:path>
              <a:path w="381634" h="132714">
                <a:moveTo>
                  <a:pt x="301498" y="88900"/>
                </a:moveTo>
                <a:lnTo>
                  <a:pt x="291719" y="88900"/>
                </a:lnTo>
                <a:lnTo>
                  <a:pt x="291846" y="131444"/>
                </a:lnTo>
                <a:lnTo>
                  <a:pt x="292353" y="131825"/>
                </a:lnTo>
                <a:lnTo>
                  <a:pt x="292734" y="132206"/>
                </a:lnTo>
                <a:lnTo>
                  <a:pt x="293497" y="132460"/>
                </a:lnTo>
                <a:lnTo>
                  <a:pt x="381507" y="132460"/>
                </a:lnTo>
                <a:lnTo>
                  <a:pt x="381507" y="124205"/>
                </a:lnTo>
                <a:lnTo>
                  <a:pt x="301498" y="124205"/>
                </a:lnTo>
                <a:lnTo>
                  <a:pt x="301498" y="88900"/>
                </a:lnTo>
                <a:close/>
              </a:path>
              <a:path w="381634" h="132714">
                <a:moveTo>
                  <a:pt x="377951" y="55498"/>
                </a:moveTo>
                <a:lnTo>
                  <a:pt x="368173" y="55498"/>
                </a:lnTo>
                <a:lnTo>
                  <a:pt x="368173" y="100456"/>
                </a:lnTo>
                <a:lnTo>
                  <a:pt x="377951" y="100456"/>
                </a:lnTo>
                <a:lnTo>
                  <a:pt x="377951" y="55498"/>
                </a:lnTo>
                <a:close/>
              </a:path>
              <a:path w="381634" h="132714">
                <a:moveTo>
                  <a:pt x="335025" y="6730"/>
                </a:moveTo>
                <a:lnTo>
                  <a:pt x="278383" y="6730"/>
                </a:lnTo>
                <a:lnTo>
                  <a:pt x="277622" y="6857"/>
                </a:lnTo>
                <a:lnTo>
                  <a:pt x="277240" y="7365"/>
                </a:lnTo>
                <a:lnTo>
                  <a:pt x="276986" y="7746"/>
                </a:lnTo>
                <a:lnTo>
                  <a:pt x="276732" y="8508"/>
                </a:lnTo>
                <a:lnTo>
                  <a:pt x="276732" y="69976"/>
                </a:lnTo>
                <a:lnTo>
                  <a:pt x="276986" y="70738"/>
                </a:lnTo>
                <a:lnTo>
                  <a:pt x="277240" y="71119"/>
                </a:lnTo>
                <a:lnTo>
                  <a:pt x="277622" y="71500"/>
                </a:lnTo>
                <a:lnTo>
                  <a:pt x="278383" y="71627"/>
                </a:lnTo>
                <a:lnTo>
                  <a:pt x="335025" y="71627"/>
                </a:lnTo>
                <a:lnTo>
                  <a:pt x="335787" y="71500"/>
                </a:lnTo>
                <a:lnTo>
                  <a:pt x="336550" y="70738"/>
                </a:lnTo>
                <a:lnTo>
                  <a:pt x="336803" y="69976"/>
                </a:lnTo>
                <a:lnTo>
                  <a:pt x="336803" y="63753"/>
                </a:lnTo>
                <a:lnTo>
                  <a:pt x="285876" y="63753"/>
                </a:lnTo>
                <a:lnTo>
                  <a:pt x="285876" y="14604"/>
                </a:lnTo>
                <a:lnTo>
                  <a:pt x="336803" y="14604"/>
                </a:lnTo>
                <a:lnTo>
                  <a:pt x="336803" y="8508"/>
                </a:lnTo>
                <a:lnTo>
                  <a:pt x="336550" y="7746"/>
                </a:lnTo>
                <a:lnTo>
                  <a:pt x="336169" y="7365"/>
                </a:lnTo>
                <a:lnTo>
                  <a:pt x="335787" y="6857"/>
                </a:lnTo>
                <a:lnTo>
                  <a:pt x="335025" y="6730"/>
                </a:lnTo>
                <a:close/>
              </a:path>
              <a:path w="381634" h="132714">
                <a:moveTo>
                  <a:pt x="336803" y="14604"/>
                </a:moveTo>
                <a:lnTo>
                  <a:pt x="327786" y="14604"/>
                </a:lnTo>
                <a:lnTo>
                  <a:pt x="327786" y="63753"/>
                </a:lnTo>
                <a:lnTo>
                  <a:pt x="336803" y="63753"/>
                </a:lnTo>
                <a:lnTo>
                  <a:pt x="336803" y="55498"/>
                </a:lnTo>
                <a:lnTo>
                  <a:pt x="377951" y="55498"/>
                </a:lnTo>
                <a:lnTo>
                  <a:pt x="377951" y="47370"/>
                </a:lnTo>
                <a:lnTo>
                  <a:pt x="336803" y="47370"/>
                </a:lnTo>
                <a:lnTo>
                  <a:pt x="336803" y="28701"/>
                </a:lnTo>
                <a:lnTo>
                  <a:pt x="377951" y="28701"/>
                </a:lnTo>
                <a:lnTo>
                  <a:pt x="377951" y="20573"/>
                </a:lnTo>
                <a:lnTo>
                  <a:pt x="336803" y="20573"/>
                </a:lnTo>
                <a:lnTo>
                  <a:pt x="336803" y="14604"/>
                </a:lnTo>
                <a:close/>
              </a:path>
              <a:path w="381634" h="132714">
                <a:moveTo>
                  <a:pt x="377951" y="28701"/>
                </a:moveTo>
                <a:lnTo>
                  <a:pt x="368173" y="28701"/>
                </a:lnTo>
                <a:lnTo>
                  <a:pt x="368173" y="47370"/>
                </a:lnTo>
                <a:lnTo>
                  <a:pt x="377951" y="47370"/>
                </a:lnTo>
                <a:lnTo>
                  <a:pt x="377951" y="28701"/>
                </a:lnTo>
                <a:close/>
              </a:path>
              <a:path w="381634" h="132714">
                <a:moveTo>
                  <a:pt x="377951" y="0"/>
                </a:moveTo>
                <a:lnTo>
                  <a:pt x="368173" y="0"/>
                </a:lnTo>
                <a:lnTo>
                  <a:pt x="368173" y="20573"/>
                </a:lnTo>
                <a:lnTo>
                  <a:pt x="377951" y="20573"/>
                </a:lnTo>
                <a:lnTo>
                  <a:pt x="377951" y="0"/>
                </a:lnTo>
                <a:close/>
              </a:path>
              <a:path w="381634" h="132714">
                <a:moveTo>
                  <a:pt x="124840" y="108457"/>
                </a:moveTo>
                <a:lnTo>
                  <a:pt x="0" y="108457"/>
                </a:lnTo>
                <a:lnTo>
                  <a:pt x="0" y="116712"/>
                </a:lnTo>
                <a:lnTo>
                  <a:pt x="124840" y="116712"/>
                </a:lnTo>
                <a:lnTo>
                  <a:pt x="124840" y="108457"/>
                </a:lnTo>
                <a:close/>
              </a:path>
              <a:path w="381634" h="132714">
                <a:moveTo>
                  <a:pt x="57023" y="55625"/>
                </a:moveTo>
                <a:lnTo>
                  <a:pt x="47371" y="55625"/>
                </a:lnTo>
                <a:lnTo>
                  <a:pt x="47371" y="108457"/>
                </a:lnTo>
                <a:lnTo>
                  <a:pt x="57023" y="108457"/>
                </a:lnTo>
                <a:lnTo>
                  <a:pt x="57023" y="55625"/>
                </a:lnTo>
                <a:close/>
              </a:path>
              <a:path w="381634" h="132714">
                <a:moveTo>
                  <a:pt x="106933" y="8254"/>
                </a:moveTo>
                <a:lnTo>
                  <a:pt x="15494" y="8254"/>
                </a:lnTo>
                <a:lnTo>
                  <a:pt x="15494" y="16255"/>
                </a:lnTo>
                <a:lnTo>
                  <a:pt x="99059" y="16255"/>
                </a:lnTo>
                <a:lnTo>
                  <a:pt x="98805" y="21589"/>
                </a:lnTo>
                <a:lnTo>
                  <a:pt x="98425" y="27177"/>
                </a:lnTo>
                <a:lnTo>
                  <a:pt x="97789" y="33146"/>
                </a:lnTo>
                <a:lnTo>
                  <a:pt x="97281" y="39115"/>
                </a:lnTo>
                <a:lnTo>
                  <a:pt x="95757" y="51307"/>
                </a:lnTo>
                <a:lnTo>
                  <a:pt x="94742" y="57530"/>
                </a:lnTo>
                <a:lnTo>
                  <a:pt x="93852" y="63753"/>
                </a:lnTo>
                <a:lnTo>
                  <a:pt x="92709" y="69976"/>
                </a:lnTo>
                <a:lnTo>
                  <a:pt x="91694" y="76200"/>
                </a:lnTo>
                <a:lnTo>
                  <a:pt x="90677" y="82168"/>
                </a:lnTo>
                <a:lnTo>
                  <a:pt x="89661" y="87883"/>
                </a:lnTo>
                <a:lnTo>
                  <a:pt x="99568" y="88137"/>
                </a:lnTo>
                <a:lnTo>
                  <a:pt x="101355" y="78515"/>
                </a:lnTo>
                <a:lnTo>
                  <a:pt x="106533" y="39115"/>
                </a:lnTo>
                <a:lnTo>
                  <a:pt x="108838" y="11175"/>
                </a:lnTo>
                <a:lnTo>
                  <a:pt x="108838" y="10159"/>
                </a:lnTo>
                <a:lnTo>
                  <a:pt x="108584" y="9525"/>
                </a:lnTo>
                <a:lnTo>
                  <a:pt x="108076" y="9016"/>
                </a:lnTo>
                <a:lnTo>
                  <a:pt x="107696" y="8508"/>
                </a:lnTo>
                <a:lnTo>
                  <a:pt x="106933" y="8254"/>
                </a:lnTo>
                <a:close/>
              </a:path>
              <a:path w="381634" h="132714">
                <a:moveTo>
                  <a:pt x="235838" y="6984"/>
                </a:moveTo>
                <a:lnTo>
                  <a:pt x="149478" y="6984"/>
                </a:lnTo>
                <a:lnTo>
                  <a:pt x="149478" y="14985"/>
                </a:lnTo>
                <a:lnTo>
                  <a:pt x="228092" y="14985"/>
                </a:lnTo>
                <a:lnTo>
                  <a:pt x="228092" y="40512"/>
                </a:lnTo>
                <a:lnTo>
                  <a:pt x="151764" y="40512"/>
                </a:lnTo>
                <a:lnTo>
                  <a:pt x="151002" y="40766"/>
                </a:lnTo>
                <a:lnTo>
                  <a:pt x="150622" y="41275"/>
                </a:lnTo>
                <a:lnTo>
                  <a:pt x="150113" y="41782"/>
                </a:lnTo>
                <a:lnTo>
                  <a:pt x="150113" y="80136"/>
                </a:lnTo>
                <a:lnTo>
                  <a:pt x="150622" y="80644"/>
                </a:lnTo>
                <a:lnTo>
                  <a:pt x="151002" y="81152"/>
                </a:lnTo>
                <a:lnTo>
                  <a:pt x="151764" y="81406"/>
                </a:lnTo>
                <a:lnTo>
                  <a:pt x="243204" y="81406"/>
                </a:lnTo>
                <a:lnTo>
                  <a:pt x="243204" y="73405"/>
                </a:lnTo>
                <a:lnTo>
                  <a:pt x="159384" y="73405"/>
                </a:lnTo>
                <a:lnTo>
                  <a:pt x="159384" y="48513"/>
                </a:lnTo>
                <a:lnTo>
                  <a:pt x="235838" y="48513"/>
                </a:lnTo>
                <a:lnTo>
                  <a:pt x="236600" y="48259"/>
                </a:lnTo>
                <a:lnTo>
                  <a:pt x="237489" y="47370"/>
                </a:lnTo>
                <a:lnTo>
                  <a:pt x="237744" y="46608"/>
                </a:lnTo>
                <a:lnTo>
                  <a:pt x="237744" y="8889"/>
                </a:lnTo>
                <a:lnTo>
                  <a:pt x="237489" y="8127"/>
                </a:lnTo>
                <a:lnTo>
                  <a:pt x="236600" y="7238"/>
                </a:lnTo>
                <a:lnTo>
                  <a:pt x="235838" y="6984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10310748" y="3220847"/>
            <a:ext cx="390651" cy="14160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10755248" y="3220847"/>
            <a:ext cx="254507" cy="14541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8540115" y="3499739"/>
            <a:ext cx="379095" cy="135890"/>
          </a:xfrm>
          <a:custGeom>
            <a:avLst/>
            <a:gdLst/>
            <a:ahLst/>
            <a:cxnLst/>
            <a:rect l="l" t="t" r="r" b="b"/>
            <a:pathLst>
              <a:path w="379095" h="135889">
                <a:moveTo>
                  <a:pt x="111251" y="79756"/>
                </a:moveTo>
                <a:lnTo>
                  <a:pt x="26669" y="79756"/>
                </a:lnTo>
                <a:lnTo>
                  <a:pt x="26669" y="87757"/>
                </a:lnTo>
                <a:lnTo>
                  <a:pt x="102869" y="87757"/>
                </a:lnTo>
                <a:lnTo>
                  <a:pt x="102869" y="102615"/>
                </a:lnTo>
                <a:lnTo>
                  <a:pt x="28448" y="102615"/>
                </a:lnTo>
                <a:lnTo>
                  <a:pt x="27685" y="102743"/>
                </a:lnTo>
                <a:lnTo>
                  <a:pt x="26924" y="103759"/>
                </a:lnTo>
                <a:lnTo>
                  <a:pt x="26669" y="104394"/>
                </a:lnTo>
                <a:lnTo>
                  <a:pt x="26669" y="131825"/>
                </a:lnTo>
                <a:lnTo>
                  <a:pt x="26924" y="132587"/>
                </a:lnTo>
                <a:lnTo>
                  <a:pt x="27304" y="133096"/>
                </a:lnTo>
                <a:lnTo>
                  <a:pt x="27685" y="133477"/>
                </a:lnTo>
                <a:lnTo>
                  <a:pt x="28448" y="133604"/>
                </a:lnTo>
                <a:lnTo>
                  <a:pt x="116585" y="133604"/>
                </a:lnTo>
                <a:lnTo>
                  <a:pt x="116585" y="125730"/>
                </a:lnTo>
                <a:lnTo>
                  <a:pt x="36829" y="125730"/>
                </a:lnTo>
                <a:lnTo>
                  <a:pt x="36829" y="110617"/>
                </a:lnTo>
                <a:lnTo>
                  <a:pt x="111251" y="110617"/>
                </a:lnTo>
                <a:lnTo>
                  <a:pt x="112013" y="110490"/>
                </a:lnTo>
                <a:lnTo>
                  <a:pt x="112394" y="109981"/>
                </a:lnTo>
                <a:lnTo>
                  <a:pt x="112902" y="109600"/>
                </a:lnTo>
                <a:lnTo>
                  <a:pt x="113156" y="108838"/>
                </a:lnTo>
                <a:lnTo>
                  <a:pt x="113156" y="81534"/>
                </a:lnTo>
                <a:lnTo>
                  <a:pt x="112902" y="80899"/>
                </a:lnTo>
                <a:lnTo>
                  <a:pt x="112394" y="80390"/>
                </a:lnTo>
                <a:lnTo>
                  <a:pt x="112013" y="79883"/>
                </a:lnTo>
                <a:lnTo>
                  <a:pt x="111251" y="79756"/>
                </a:lnTo>
                <a:close/>
              </a:path>
              <a:path w="379095" h="135889">
                <a:moveTo>
                  <a:pt x="177291" y="46355"/>
                </a:moveTo>
                <a:lnTo>
                  <a:pt x="160019" y="46355"/>
                </a:lnTo>
                <a:lnTo>
                  <a:pt x="153034" y="49149"/>
                </a:lnTo>
                <a:lnTo>
                  <a:pt x="147954" y="54737"/>
                </a:lnTo>
                <a:lnTo>
                  <a:pt x="142875" y="60451"/>
                </a:lnTo>
                <a:lnTo>
                  <a:pt x="140207" y="67690"/>
                </a:lnTo>
                <a:lnTo>
                  <a:pt x="140207" y="85598"/>
                </a:lnTo>
                <a:lnTo>
                  <a:pt x="142748" y="92837"/>
                </a:lnTo>
                <a:lnTo>
                  <a:pt x="152780" y="103886"/>
                </a:lnTo>
                <a:lnTo>
                  <a:pt x="159765" y="106680"/>
                </a:lnTo>
                <a:lnTo>
                  <a:pt x="177291" y="106680"/>
                </a:lnTo>
                <a:lnTo>
                  <a:pt x="184150" y="103886"/>
                </a:lnTo>
                <a:lnTo>
                  <a:pt x="188999" y="98551"/>
                </a:lnTo>
                <a:lnTo>
                  <a:pt x="162559" y="98551"/>
                </a:lnTo>
                <a:lnTo>
                  <a:pt x="157860" y="96520"/>
                </a:lnTo>
                <a:lnTo>
                  <a:pt x="154558" y="92456"/>
                </a:lnTo>
                <a:lnTo>
                  <a:pt x="151256" y="88264"/>
                </a:lnTo>
                <a:lnTo>
                  <a:pt x="149605" y="83058"/>
                </a:lnTo>
                <a:lnTo>
                  <a:pt x="149605" y="70358"/>
                </a:lnTo>
                <a:lnTo>
                  <a:pt x="151256" y="65024"/>
                </a:lnTo>
                <a:lnTo>
                  <a:pt x="154558" y="60833"/>
                </a:lnTo>
                <a:lnTo>
                  <a:pt x="157860" y="56514"/>
                </a:lnTo>
                <a:lnTo>
                  <a:pt x="162559" y="54356"/>
                </a:lnTo>
                <a:lnTo>
                  <a:pt x="188888" y="54356"/>
                </a:lnTo>
                <a:lnTo>
                  <a:pt x="184150" y="49149"/>
                </a:lnTo>
                <a:lnTo>
                  <a:pt x="177291" y="46355"/>
                </a:lnTo>
                <a:close/>
              </a:path>
              <a:path w="379095" h="135889">
                <a:moveTo>
                  <a:pt x="188888" y="54356"/>
                </a:moveTo>
                <a:lnTo>
                  <a:pt x="174625" y="54356"/>
                </a:lnTo>
                <a:lnTo>
                  <a:pt x="179324" y="56514"/>
                </a:lnTo>
                <a:lnTo>
                  <a:pt x="182625" y="60833"/>
                </a:lnTo>
                <a:lnTo>
                  <a:pt x="185927" y="65024"/>
                </a:lnTo>
                <a:lnTo>
                  <a:pt x="187705" y="70358"/>
                </a:lnTo>
                <a:lnTo>
                  <a:pt x="187705" y="83058"/>
                </a:lnTo>
                <a:lnTo>
                  <a:pt x="185927" y="88264"/>
                </a:lnTo>
                <a:lnTo>
                  <a:pt x="182177" y="92837"/>
                </a:lnTo>
                <a:lnTo>
                  <a:pt x="179069" y="96520"/>
                </a:lnTo>
                <a:lnTo>
                  <a:pt x="174370" y="98551"/>
                </a:lnTo>
                <a:lnTo>
                  <a:pt x="188999" y="98551"/>
                </a:lnTo>
                <a:lnTo>
                  <a:pt x="194436" y="92710"/>
                </a:lnTo>
                <a:lnTo>
                  <a:pt x="196932" y="85598"/>
                </a:lnTo>
                <a:lnTo>
                  <a:pt x="196976" y="67690"/>
                </a:lnTo>
                <a:lnTo>
                  <a:pt x="194436" y="60451"/>
                </a:lnTo>
                <a:lnTo>
                  <a:pt x="188888" y="54356"/>
                </a:lnTo>
                <a:close/>
              </a:path>
              <a:path w="379095" h="135889">
                <a:moveTo>
                  <a:pt x="200659" y="25653"/>
                </a:moveTo>
                <a:lnTo>
                  <a:pt x="136016" y="25653"/>
                </a:lnTo>
                <a:lnTo>
                  <a:pt x="136016" y="33782"/>
                </a:lnTo>
                <a:lnTo>
                  <a:pt x="200659" y="33782"/>
                </a:lnTo>
                <a:lnTo>
                  <a:pt x="200659" y="25653"/>
                </a:lnTo>
                <a:close/>
              </a:path>
              <a:path w="379095" h="135889">
                <a:moveTo>
                  <a:pt x="48767" y="27939"/>
                </a:moveTo>
                <a:lnTo>
                  <a:pt x="38861" y="27939"/>
                </a:lnTo>
                <a:lnTo>
                  <a:pt x="37816" y="34607"/>
                </a:lnTo>
                <a:lnTo>
                  <a:pt x="35639" y="40703"/>
                </a:lnTo>
                <a:lnTo>
                  <a:pt x="0" y="65659"/>
                </a:lnTo>
                <a:lnTo>
                  <a:pt x="634" y="66166"/>
                </a:lnTo>
                <a:lnTo>
                  <a:pt x="1269" y="66801"/>
                </a:lnTo>
                <a:lnTo>
                  <a:pt x="2666" y="67945"/>
                </a:lnTo>
                <a:lnTo>
                  <a:pt x="3301" y="68580"/>
                </a:lnTo>
                <a:lnTo>
                  <a:pt x="4063" y="69214"/>
                </a:lnTo>
                <a:lnTo>
                  <a:pt x="5206" y="70612"/>
                </a:lnTo>
                <a:lnTo>
                  <a:pt x="5968" y="71120"/>
                </a:lnTo>
                <a:lnTo>
                  <a:pt x="7111" y="72262"/>
                </a:lnTo>
                <a:lnTo>
                  <a:pt x="7619" y="72644"/>
                </a:lnTo>
                <a:lnTo>
                  <a:pt x="16255" y="69341"/>
                </a:lnTo>
                <a:lnTo>
                  <a:pt x="23621" y="65277"/>
                </a:lnTo>
                <a:lnTo>
                  <a:pt x="29717" y="60578"/>
                </a:lnTo>
                <a:lnTo>
                  <a:pt x="35940" y="55880"/>
                </a:lnTo>
                <a:lnTo>
                  <a:pt x="40893" y="50164"/>
                </a:lnTo>
                <a:lnTo>
                  <a:pt x="44450" y="43434"/>
                </a:lnTo>
                <a:lnTo>
                  <a:pt x="54471" y="43434"/>
                </a:lnTo>
                <a:lnTo>
                  <a:pt x="50291" y="36449"/>
                </a:lnTo>
                <a:lnTo>
                  <a:pt x="49149" y="32512"/>
                </a:lnTo>
                <a:lnTo>
                  <a:pt x="48767" y="27939"/>
                </a:lnTo>
                <a:close/>
              </a:path>
              <a:path w="379095" h="135889">
                <a:moveTo>
                  <a:pt x="54471" y="43434"/>
                </a:moveTo>
                <a:lnTo>
                  <a:pt x="44450" y="43434"/>
                </a:lnTo>
                <a:lnTo>
                  <a:pt x="47498" y="49149"/>
                </a:lnTo>
                <a:lnTo>
                  <a:pt x="52324" y="53848"/>
                </a:lnTo>
                <a:lnTo>
                  <a:pt x="58674" y="57403"/>
                </a:lnTo>
                <a:lnTo>
                  <a:pt x="65024" y="61087"/>
                </a:lnTo>
                <a:lnTo>
                  <a:pt x="72643" y="64262"/>
                </a:lnTo>
                <a:lnTo>
                  <a:pt x="81406" y="67056"/>
                </a:lnTo>
                <a:lnTo>
                  <a:pt x="81914" y="66421"/>
                </a:lnTo>
                <a:lnTo>
                  <a:pt x="82423" y="65912"/>
                </a:lnTo>
                <a:lnTo>
                  <a:pt x="83819" y="64135"/>
                </a:lnTo>
                <a:lnTo>
                  <a:pt x="84200" y="63500"/>
                </a:lnTo>
                <a:lnTo>
                  <a:pt x="85216" y="62484"/>
                </a:lnTo>
                <a:lnTo>
                  <a:pt x="85598" y="61849"/>
                </a:lnTo>
                <a:lnTo>
                  <a:pt x="86613" y="60578"/>
                </a:lnTo>
                <a:lnTo>
                  <a:pt x="87249" y="59944"/>
                </a:lnTo>
                <a:lnTo>
                  <a:pt x="81787" y="58674"/>
                </a:lnTo>
                <a:lnTo>
                  <a:pt x="76834" y="57150"/>
                </a:lnTo>
                <a:lnTo>
                  <a:pt x="72389" y="55372"/>
                </a:lnTo>
                <a:lnTo>
                  <a:pt x="67817" y="53594"/>
                </a:lnTo>
                <a:lnTo>
                  <a:pt x="63880" y="51435"/>
                </a:lnTo>
                <a:lnTo>
                  <a:pt x="60451" y="48895"/>
                </a:lnTo>
                <a:lnTo>
                  <a:pt x="57023" y="46228"/>
                </a:lnTo>
                <a:lnTo>
                  <a:pt x="54471" y="43434"/>
                </a:lnTo>
                <a:close/>
              </a:path>
              <a:path w="379095" h="135889">
                <a:moveTo>
                  <a:pt x="79120" y="19938"/>
                </a:moveTo>
                <a:lnTo>
                  <a:pt x="9525" y="19938"/>
                </a:lnTo>
                <a:lnTo>
                  <a:pt x="9525" y="27939"/>
                </a:lnTo>
                <a:lnTo>
                  <a:pt x="79120" y="27939"/>
                </a:lnTo>
                <a:lnTo>
                  <a:pt x="79120" y="19938"/>
                </a:lnTo>
                <a:close/>
              </a:path>
              <a:path w="379095" h="135889">
                <a:moveTo>
                  <a:pt x="379094" y="0"/>
                </a:moveTo>
                <a:lnTo>
                  <a:pt x="369315" y="0"/>
                </a:lnTo>
                <a:lnTo>
                  <a:pt x="369315" y="30607"/>
                </a:lnTo>
                <a:lnTo>
                  <a:pt x="340867" y="30607"/>
                </a:lnTo>
                <a:lnTo>
                  <a:pt x="340867" y="38862"/>
                </a:lnTo>
                <a:lnTo>
                  <a:pt x="369315" y="38862"/>
                </a:lnTo>
                <a:lnTo>
                  <a:pt x="369315" y="61975"/>
                </a:lnTo>
                <a:lnTo>
                  <a:pt x="340613" y="61975"/>
                </a:lnTo>
                <a:lnTo>
                  <a:pt x="340613" y="70231"/>
                </a:lnTo>
                <a:lnTo>
                  <a:pt x="369315" y="70231"/>
                </a:lnTo>
                <a:lnTo>
                  <a:pt x="369315" y="135381"/>
                </a:lnTo>
                <a:lnTo>
                  <a:pt x="379094" y="135381"/>
                </a:lnTo>
                <a:lnTo>
                  <a:pt x="379094" y="0"/>
                </a:lnTo>
                <a:close/>
              </a:path>
              <a:path w="379095" h="135889">
                <a:moveTo>
                  <a:pt x="314198" y="16510"/>
                </a:moveTo>
                <a:lnTo>
                  <a:pt x="304291" y="16510"/>
                </a:lnTo>
                <a:lnTo>
                  <a:pt x="304291" y="27305"/>
                </a:lnTo>
                <a:lnTo>
                  <a:pt x="303627" y="38971"/>
                </a:lnTo>
                <a:lnTo>
                  <a:pt x="288037" y="78708"/>
                </a:lnTo>
                <a:lnTo>
                  <a:pt x="264159" y="100711"/>
                </a:lnTo>
                <a:lnTo>
                  <a:pt x="273303" y="107442"/>
                </a:lnTo>
                <a:lnTo>
                  <a:pt x="299743" y="78948"/>
                </a:lnTo>
                <a:lnTo>
                  <a:pt x="309244" y="57785"/>
                </a:lnTo>
                <a:lnTo>
                  <a:pt x="319000" y="57785"/>
                </a:lnTo>
                <a:lnTo>
                  <a:pt x="316483" y="49879"/>
                </a:lnTo>
                <a:lnTo>
                  <a:pt x="314769" y="40378"/>
                </a:lnTo>
                <a:lnTo>
                  <a:pt x="314212" y="30607"/>
                </a:lnTo>
                <a:lnTo>
                  <a:pt x="314198" y="16510"/>
                </a:lnTo>
                <a:close/>
              </a:path>
              <a:path w="379095" h="135889">
                <a:moveTo>
                  <a:pt x="319000" y="57785"/>
                </a:moveTo>
                <a:lnTo>
                  <a:pt x="309244" y="57785"/>
                </a:lnTo>
                <a:lnTo>
                  <a:pt x="312082" y="64764"/>
                </a:lnTo>
                <a:lnTo>
                  <a:pt x="339889" y="99393"/>
                </a:lnTo>
                <a:lnTo>
                  <a:pt x="345820" y="103632"/>
                </a:lnTo>
                <a:lnTo>
                  <a:pt x="353567" y="96265"/>
                </a:lnTo>
                <a:lnTo>
                  <a:pt x="343826" y="89812"/>
                </a:lnTo>
                <a:lnTo>
                  <a:pt x="335549" y="82835"/>
                </a:lnTo>
                <a:lnTo>
                  <a:pt x="328725" y="75334"/>
                </a:lnTo>
                <a:lnTo>
                  <a:pt x="323341" y="67310"/>
                </a:lnTo>
                <a:lnTo>
                  <a:pt x="319341" y="58856"/>
                </a:lnTo>
                <a:lnTo>
                  <a:pt x="319000" y="57785"/>
                </a:lnTo>
                <a:close/>
              </a:path>
              <a:path w="379095" h="135889">
                <a:moveTo>
                  <a:pt x="345058" y="8255"/>
                </a:moveTo>
                <a:lnTo>
                  <a:pt x="274192" y="8255"/>
                </a:lnTo>
                <a:lnTo>
                  <a:pt x="274192" y="16510"/>
                </a:lnTo>
                <a:lnTo>
                  <a:pt x="345058" y="16510"/>
                </a:lnTo>
                <a:lnTo>
                  <a:pt x="345058" y="8255"/>
                </a:lnTo>
                <a:close/>
              </a:path>
              <a:path w="379095" h="135889">
                <a:moveTo>
                  <a:pt x="185927" y="4063"/>
                </a:moveTo>
                <a:lnTo>
                  <a:pt x="150621" y="4063"/>
                </a:lnTo>
                <a:lnTo>
                  <a:pt x="150621" y="12446"/>
                </a:lnTo>
                <a:lnTo>
                  <a:pt x="185927" y="12446"/>
                </a:lnTo>
                <a:lnTo>
                  <a:pt x="185927" y="4063"/>
                </a:lnTo>
                <a:close/>
              </a:path>
              <a:path w="379095" h="135889">
                <a:moveTo>
                  <a:pt x="248792" y="63881"/>
                </a:moveTo>
                <a:lnTo>
                  <a:pt x="239013" y="63881"/>
                </a:lnTo>
                <a:lnTo>
                  <a:pt x="239013" y="135381"/>
                </a:lnTo>
                <a:lnTo>
                  <a:pt x="248792" y="135381"/>
                </a:lnTo>
                <a:lnTo>
                  <a:pt x="248792" y="63881"/>
                </a:lnTo>
                <a:close/>
              </a:path>
              <a:path w="379095" h="135889">
                <a:moveTo>
                  <a:pt x="219836" y="2286"/>
                </a:moveTo>
                <a:lnTo>
                  <a:pt x="210311" y="2286"/>
                </a:lnTo>
                <a:lnTo>
                  <a:pt x="210311" y="128905"/>
                </a:lnTo>
                <a:lnTo>
                  <a:pt x="219836" y="128905"/>
                </a:lnTo>
                <a:lnTo>
                  <a:pt x="219836" y="63881"/>
                </a:lnTo>
                <a:lnTo>
                  <a:pt x="248792" y="63881"/>
                </a:lnTo>
                <a:lnTo>
                  <a:pt x="248792" y="54990"/>
                </a:lnTo>
                <a:lnTo>
                  <a:pt x="219836" y="54990"/>
                </a:lnTo>
                <a:lnTo>
                  <a:pt x="219836" y="2286"/>
                </a:lnTo>
                <a:close/>
              </a:path>
              <a:path w="379095" h="135889">
                <a:moveTo>
                  <a:pt x="248792" y="0"/>
                </a:moveTo>
                <a:lnTo>
                  <a:pt x="239013" y="0"/>
                </a:lnTo>
                <a:lnTo>
                  <a:pt x="239013" y="54990"/>
                </a:lnTo>
                <a:lnTo>
                  <a:pt x="248792" y="54990"/>
                </a:lnTo>
                <a:lnTo>
                  <a:pt x="248792" y="0"/>
                </a:lnTo>
                <a:close/>
              </a:path>
              <a:path w="379095" h="135889">
                <a:moveTo>
                  <a:pt x="113156" y="0"/>
                </a:moveTo>
                <a:lnTo>
                  <a:pt x="103504" y="0"/>
                </a:lnTo>
                <a:lnTo>
                  <a:pt x="103504" y="72644"/>
                </a:lnTo>
                <a:lnTo>
                  <a:pt x="113156" y="72644"/>
                </a:lnTo>
                <a:lnTo>
                  <a:pt x="113156" y="0"/>
                </a:lnTo>
                <a:close/>
              </a:path>
              <a:path w="379095" h="135889">
                <a:moveTo>
                  <a:pt x="63880" y="0"/>
                </a:moveTo>
                <a:lnTo>
                  <a:pt x="24891" y="0"/>
                </a:lnTo>
                <a:lnTo>
                  <a:pt x="24891" y="7874"/>
                </a:lnTo>
                <a:lnTo>
                  <a:pt x="63880" y="7874"/>
                </a:lnTo>
                <a:lnTo>
                  <a:pt x="63880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8535543" y="3495166"/>
            <a:ext cx="388238" cy="144526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8979027" y="3495166"/>
            <a:ext cx="256286" cy="144526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9299702" y="3499739"/>
            <a:ext cx="374650" cy="135890"/>
          </a:xfrm>
          <a:custGeom>
            <a:avLst/>
            <a:gdLst/>
            <a:ahLst/>
            <a:cxnLst/>
            <a:rect l="l" t="t" r="r" b="b"/>
            <a:pathLst>
              <a:path w="374650" h="135889">
                <a:moveTo>
                  <a:pt x="30352" y="93725"/>
                </a:moveTo>
                <a:lnTo>
                  <a:pt x="20700" y="93725"/>
                </a:lnTo>
                <a:lnTo>
                  <a:pt x="20700" y="130683"/>
                </a:lnTo>
                <a:lnTo>
                  <a:pt x="20954" y="131444"/>
                </a:lnTo>
                <a:lnTo>
                  <a:pt x="21717" y="132206"/>
                </a:lnTo>
                <a:lnTo>
                  <a:pt x="22478" y="132461"/>
                </a:lnTo>
                <a:lnTo>
                  <a:pt x="108839" y="132461"/>
                </a:lnTo>
                <a:lnTo>
                  <a:pt x="108839" y="124206"/>
                </a:lnTo>
                <a:lnTo>
                  <a:pt x="30352" y="124206"/>
                </a:lnTo>
                <a:lnTo>
                  <a:pt x="30352" y="93725"/>
                </a:lnTo>
                <a:close/>
              </a:path>
              <a:path w="374650" h="135889">
                <a:moveTo>
                  <a:pt x="104140" y="0"/>
                </a:moveTo>
                <a:lnTo>
                  <a:pt x="94488" y="0"/>
                </a:lnTo>
                <a:lnTo>
                  <a:pt x="94488" y="100584"/>
                </a:lnTo>
                <a:lnTo>
                  <a:pt x="104140" y="100584"/>
                </a:lnTo>
                <a:lnTo>
                  <a:pt x="104140" y="50164"/>
                </a:lnTo>
                <a:lnTo>
                  <a:pt x="123825" y="50164"/>
                </a:lnTo>
                <a:lnTo>
                  <a:pt x="123825" y="41783"/>
                </a:lnTo>
                <a:lnTo>
                  <a:pt x="104140" y="41783"/>
                </a:lnTo>
                <a:lnTo>
                  <a:pt x="104140" y="0"/>
                </a:lnTo>
                <a:close/>
              </a:path>
              <a:path w="374650" h="135889">
                <a:moveTo>
                  <a:pt x="49149" y="37591"/>
                </a:moveTo>
                <a:lnTo>
                  <a:pt x="28321" y="37591"/>
                </a:lnTo>
                <a:lnTo>
                  <a:pt x="20193" y="39750"/>
                </a:lnTo>
                <a:lnTo>
                  <a:pt x="14477" y="43941"/>
                </a:lnTo>
                <a:lnTo>
                  <a:pt x="8763" y="48006"/>
                </a:lnTo>
                <a:lnTo>
                  <a:pt x="5969" y="53594"/>
                </a:lnTo>
                <a:lnTo>
                  <a:pt x="5969" y="67818"/>
                </a:lnTo>
                <a:lnTo>
                  <a:pt x="8763" y="73406"/>
                </a:lnTo>
                <a:lnTo>
                  <a:pt x="14477" y="77470"/>
                </a:lnTo>
                <a:lnTo>
                  <a:pt x="20193" y="81661"/>
                </a:lnTo>
                <a:lnTo>
                  <a:pt x="28321" y="83693"/>
                </a:lnTo>
                <a:lnTo>
                  <a:pt x="49149" y="83693"/>
                </a:lnTo>
                <a:lnTo>
                  <a:pt x="57150" y="81661"/>
                </a:lnTo>
                <a:lnTo>
                  <a:pt x="62865" y="77470"/>
                </a:lnTo>
                <a:lnTo>
                  <a:pt x="65365" y="75691"/>
                </a:lnTo>
                <a:lnTo>
                  <a:pt x="31750" y="75691"/>
                </a:lnTo>
                <a:lnTo>
                  <a:pt x="26162" y="74422"/>
                </a:lnTo>
                <a:lnTo>
                  <a:pt x="22098" y="71882"/>
                </a:lnTo>
                <a:lnTo>
                  <a:pt x="17906" y="69214"/>
                </a:lnTo>
                <a:lnTo>
                  <a:pt x="15875" y="65532"/>
                </a:lnTo>
                <a:lnTo>
                  <a:pt x="15875" y="55752"/>
                </a:lnTo>
                <a:lnTo>
                  <a:pt x="17906" y="52070"/>
                </a:lnTo>
                <a:lnTo>
                  <a:pt x="22098" y="49402"/>
                </a:lnTo>
                <a:lnTo>
                  <a:pt x="26162" y="46862"/>
                </a:lnTo>
                <a:lnTo>
                  <a:pt x="31750" y="45593"/>
                </a:lnTo>
                <a:lnTo>
                  <a:pt x="65186" y="45593"/>
                </a:lnTo>
                <a:lnTo>
                  <a:pt x="62865" y="43941"/>
                </a:lnTo>
                <a:lnTo>
                  <a:pt x="57150" y="39750"/>
                </a:lnTo>
                <a:lnTo>
                  <a:pt x="49149" y="37591"/>
                </a:lnTo>
                <a:close/>
              </a:path>
              <a:path w="374650" h="135889">
                <a:moveTo>
                  <a:pt x="65186" y="45593"/>
                </a:moveTo>
                <a:lnTo>
                  <a:pt x="45720" y="45593"/>
                </a:lnTo>
                <a:lnTo>
                  <a:pt x="51307" y="46862"/>
                </a:lnTo>
                <a:lnTo>
                  <a:pt x="55372" y="49402"/>
                </a:lnTo>
                <a:lnTo>
                  <a:pt x="59563" y="52070"/>
                </a:lnTo>
                <a:lnTo>
                  <a:pt x="61595" y="55752"/>
                </a:lnTo>
                <a:lnTo>
                  <a:pt x="61595" y="65532"/>
                </a:lnTo>
                <a:lnTo>
                  <a:pt x="59563" y="69214"/>
                </a:lnTo>
                <a:lnTo>
                  <a:pt x="55372" y="71882"/>
                </a:lnTo>
                <a:lnTo>
                  <a:pt x="51307" y="74422"/>
                </a:lnTo>
                <a:lnTo>
                  <a:pt x="45720" y="75691"/>
                </a:lnTo>
                <a:lnTo>
                  <a:pt x="65365" y="75691"/>
                </a:lnTo>
                <a:lnTo>
                  <a:pt x="68579" y="73406"/>
                </a:lnTo>
                <a:lnTo>
                  <a:pt x="71500" y="67818"/>
                </a:lnTo>
                <a:lnTo>
                  <a:pt x="71500" y="53594"/>
                </a:lnTo>
                <a:lnTo>
                  <a:pt x="68579" y="48006"/>
                </a:lnTo>
                <a:lnTo>
                  <a:pt x="65186" y="45593"/>
                </a:lnTo>
                <a:close/>
              </a:path>
              <a:path w="374650" h="135889">
                <a:moveTo>
                  <a:pt x="77597" y="20574"/>
                </a:moveTo>
                <a:lnTo>
                  <a:pt x="0" y="20574"/>
                </a:lnTo>
                <a:lnTo>
                  <a:pt x="0" y="28701"/>
                </a:lnTo>
                <a:lnTo>
                  <a:pt x="77597" y="28701"/>
                </a:lnTo>
                <a:lnTo>
                  <a:pt x="77597" y="20574"/>
                </a:lnTo>
                <a:close/>
              </a:path>
              <a:path w="374650" h="135889">
                <a:moveTo>
                  <a:pt x="58420" y="0"/>
                </a:moveTo>
                <a:lnTo>
                  <a:pt x="18288" y="0"/>
                </a:lnTo>
                <a:lnTo>
                  <a:pt x="18288" y="8127"/>
                </a:lnTo>
                <a:lnTo>
                  <a:pt x="58420" y="8127"/>
                </a:lnTo>
                <a:lnTo>
                  <a:pt x="58420" y="0"/>
                </a:lnTo>
                <a:close/>
              </a:path>
              <a:path w="374650" h="135889">
                <a:moveTo>
                  <a:pt x="163449" y="89788"/>
                </a:moveTo>
                <a:lnTo>
                  <a:pt x="153670" y="89788"/>
                </a:lnTo>
                <a:lnTo>
                  <a:pt x="153797" y="131444"/>
                </a:lnTo>
                <a:lnTo>
                  <a:pt x="154304" y="131825"/>
                </a:lnTo>
                <a:lnTo>
                  <a:pt x="154686" y="132206"/>
                </a:lnTo>
                <a:lnTo>
                  <a:pt x="155448" y="132461"/>
                </a:lnTo>
                <a:lnTo>
                  <a:pt x="243458" y="132461"/>
                </a:lnTo>
                <a:lnTo>
                  <a:pt x="243458" y="124206"/>
                </a:lnTo>
                <a:lnTo>
                  <a:pt x="163449" y="124206"/>
                </a:lnTo>
                <a:lnTo>
                  <a:pt x="163449" y="89788"/>
                </a:lnTo>
                <a:close/>
              </a:path>
              <a:path w="374650" h="135889">
                <a:moveTo>
                  <a:pt x="239902" y="42672"/>
                </a:moveTo>
                <a:lnTo>
                  <a:pt x="230124" y="42672"/>
                </a:lnTo>
                <a:lnTo>
                  <a:pt x="230124" y="100711"/>
                </a:lnTo>
                <a:lnTo>
                  <a:pt x="239902" y="100711"/>
                </a:lnTo>
                <a:lnTo>
                  <a:pt x="239902" y="42672"/>
                </a:lnTo>
                <a:close/>
              </a:path>
              <a:path w="374650" h="135889">
                <a:moveTo>
                  <a:pt x="147827" y="5080"/>
                </a:moveTo>
                <a:lnTo>
                  <a:pt x="138683" y="5080"/>
                </a:lnTo>
                <a:lnTo>
                  <a:pt x="138683" y="71627"/>
                </a:lnTo>
                <a:lnTo>
                  <a:pt x="138811" y="72389"/>
                </a:lnTo>
                <a:lnTo>
                  <a:pt x="139192" y="72771"/>
                </a:lnTo>
                <a:lnTo>
                  <a:pt x="139446" y="73151"/>
                </a:lnTo>
                <a:lnTo>
                  <a:pt x="140207" y="73278"/>
                </a:lnTo>
                <a:lnTo>
                  <a:pt x="196976" y="73278"/>
                </a:lnTo>
                <a:lnTo>
                  <a:pt x="197739" y="73151"/>
                </a:lnTo>
                <a:lnTo>
                  <a:pt x="198500" y="72389"/>
                </a:lnTo>
                <a:lnTo>
                  <a:pt x="198754" y="71627"/>
                </a:lnTo>
                <a:lnTo>
                  <a:pt x="198754" y="65405"/>
                </a:lnTo>
                <a:lnTo>
                  <a:pt x="147827" y="65405"/>
                </a:lnTo>
                <a:lnTo>
                  <a:pt x="147827" y="38988"/>
                </a:lnTo>
                <a:lnTo>
                  <a:pt x="239902" y="38988"/>
                </a:lnTo>
                <a:lnTo>
                  <a:pt x="239902" y="34416"/>
                </a:lnTo>
                <a:lnTo>
                  <a:pt x="198754" y="34416"/>
                </a:lnTo>
                <a:lnTo>
                  <a:pt x="198754" y="31114"/>
                </a:lnTo>
                <a:lnTo>
                  <a:pt x="147827" y="31114"/>
                </a:lnTo>
                <a:lnTo>
                  <a:pt x="147827" y="5080"/>
                </a:lnTo>
                <a:close/>
              </a:path>
              <a:path w="374650" h="135889">
                <a:moveTo>
                  <a:pt x="239902" y="38988"/>
                </a:moveTo>
                <a:lnTo>
                  <a:pt x="189738" y="38988"/>
                </a:lnTo>
                <a:lnTo>
                  <a:pt x="189738" y="65405"/>
                </a:lnTo>
                <a:lnTo>
                  <a:pt x="198754" y="65405"/>
                </a:lnTo>
                <a:lnTo>
                  <a:pt x="198754" y="42672"/>
                </a:lnTo>
                <a:lnTo>
                  <a:pt x="239902" y="42672"/>
                </a:lnTo>
                <a:lnTo>
                  <a:pt x="239902" y="38988"/>
                </a:lnTo>
                <a:close/>
              </a:path>
              <a:path w="374650" h="135889">
                <a:moveTo>
                  <a:pt x="239902" y="0"/>
                </a:moveTo>
                <a:lnTo>
                  <a:pt x="230124" y="0"/>
                </a:lnTo>
                <a:lnTo>
                  <a:pt x="230124" y="34416"/>
                </a:lnTo>
                <a:lnTo>
                  <a:pt x="239902" y="34416"/>
                </a:lnTo>
                <a:lnTo>
                  <a:pt x="239902" y="0"/>
                </a:lnTo>
                <a:close/>
              </a:path>
              <a:path w="374650" h="135889">
                <a:moveTo>
                  <a:pt x="198754" y="5080"/>
                </a:moveTo>
                <a:lnTo>
                  <a:pt x="189738" y="5080"/>
                </a:lnTo>
                <a:lnTo>
                  <a:pt x="189738" y="31114"/>
                </a:lnTo>
                <a:lnTo>
                  <a:pt x="198754" y="31114"/>
                </a:lnTo>
                <a:lnTo>
                  <a:pt x="198754" y="5080"/>
                </a:lnTo>
                <a:close/>
              </a:path>
              <a:path w="374650" h="135889">
                <a:moveTo>
                  <a:pt x="348869" y="59309"/>
                </a:moveTo>
                <a:lnTo>
                  <a:pt x="339217" y="59309"/>
                </a:lnTo>
                <a:lnTo>
                  <a:pt x="339217" y="128905"/>
                </a:lnTo>
                <a:lnTo>
                  <a:pt x="348869" y="128905"/>
                </a:lnTo>
                <a:lnTo>
                  <a:pt x="348869" y="59309"/>
                </a:lnTo>
                <a:close/>
              </a:path>
              <a:path w="374650" h="135889">
                <a:moveTo>
                  <a:pt x="301371" y="4318"/>
                </a:moveTo>
                <a:lnTo>
                  <a:pt x="284988" y="4318"/>
                </a:lnTo>
                <a:lnTo>
                  <a:pt x="278129" y="8509"/>
                </a:lnTo>
                <a:lnTo>
                  <a:pt x="264795" y="54990"/>
                </a:lnTo>
                <a:lnTo>
                  <a:pt x="265295" y="67038"/>
                </a:lnTo>
                <a:lnTo>
                  <a:pt x="284988" y="105918"/>
                </a:lnTo>
                <a:lnTo>
                  <a:pt x="301371" y="105918"/>
                </a:lnTo>
                <a:lnTo>
                  <a:pt x="307975" y="102108"/>
                </a:lnTo>
                <a:lnTo>
                  <a:pt x="311047" y="97536"/>
                </a:lnTo>
                <a:lnTo>
                  <a:pt x="287654" y="97536"/>
                </a:lnTo>
                <a:lnTo>
                  <a:pt x="283082" y="93725"/>
                </a:lnTo>
                <a:lnTo>
                  <a:pt x="274193" y="54990"/>
                </a:lnTo>
                <a:lnTo>
                  <a:pt x="274526" y="45755"/>
                </a:lnTo>
                <a:lnTo>
                  <a:pt x="287654" y="12446"/>
                </a:lnTo>
                <a:lnTo>
                  <a:pt x="310925" y="12446"/>
                </a:lnTo>
                <a:lnTo>
                  <a:pt x="307975" y="8127"/>
                </a:lnTo>
                <a:lnTo>
                  <a:pt x="301371" y="4318"/>
                </a:lnTo>
                <a:close/>
              </a:path>
              <a:path w="374650" h="135889">
                <a:moveTo>
                  <a:pt x="310925" y="12446"/>
                </a:moveTo>
                <a:lnTo>
                  <a:pt x="298830" y="12446"/>
                </a:lnTo>
                <a:lnTo>
                  <a:pt x="303402" y="16383"/>
                </a:lnTo>
                <a:lnTo>
                  <a:pt x="307086" y="24002"/>
                </a:lnTo>
                <a:lnTo>
                  <a:pt x="309439" y="30237"/>
                </a:lnTo>
                <a:lnTo>
                  <a:pt x="311150" y="37496"/>
                </a:lnTo>
                <a:lnTo>
                  <a:pt x="312193" y="45755"/>
                </a:lnTo>
                <a:lnTo>
                  <a:pt x="312547" y="54990"/>
                </a:lnTo>
                <a:lnTo>
                  <a:pt x="312211" y="64299"/>
                </a:lnTo>
                <a:lnTo>
                  <a:pt x="298830" y="97536"/>
                </a:lnTo>
                <a:lnTo>
                  <a:pt x="311047" y="97536"/>
                </a:lnTo>
                <a:lnTo>
                  <a:pt x="322072" y="59309"/>
                </a:lnTo>
                <a:lnTo>
                  <a:pt x="348869" y="59309"/>
                </a:lnTo>
                <a:lnTo>
                  <a:pt x="348869" y="50419"/>
                </a:lnTo>
                <a:lnTo>
                  <a:pt x="322072" y="50419"/>
                </a:lnTo>
                <a:lnTo>
                  <a:pt x="321165" y="39536"/>
                </a:lnTo>
                <a:lnTo>
                  <a:pt x="319389" y="30130"/>
                </a:lnTo>
                <a:lnTo>
                  <a:pt x="316732" y="22201"/>
                </a:lnTo>
                <a:lnTo>
                  <a:pt x="313181" y="15748"/>
                </a:lnTo>
                <a:lnTo>
                  <a:pt x="310925" y="12446"/>
                </a:lnTo>
                <a:close/>
              </a:path>
              <a:path w="374650" h="135889">
                <a:moveTo>
                  <a:pt x="348869" y="2286"/>
                </a:moveTo>
                <a:lnTo>
                  <a:pt x="339217" y="2286"/>
                </a:lnTo>
                <a:lnTo>
                  <a:pt x="339217" y="50419"/>
                </a:lnTo>
                <a:lnTo>
                  <a:pt x="348869" y="50419"/>
                </a:lnTo>
                <a:lnTo>
                  <a:pt x="348869" y="2286"/>
                </a:lnTo>
                <a:close/>
              </a:path>
              <a:path w="374650" h="135889">
                <a:moveTo>
                  <a:pt x="374523" y="0"/>
                </a:moveTo>
                <a:lnTo>
                  <a:pt x="364744" y="0"/>
                </a:lnTo>
                <a:lnTo>
                  <a:pt x="364744" y="135381"/>
                </a:lnTo>
                <a:lnTo>
                  <a:pt x="374523" y="135381"/>
                </a:lnTo>
                <a:lnTo>
                  <a:pt x="374523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9295130" y="3495166"/>
            <a:ext cx="383667" cy="144526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9734931" y="3494278"/>
            <a:ext cx="533654" cy="145542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10280522" y="3608070"/>
            <a:ext cx="13335" cy="13970"/>
          </a:xfrm>
          <a:custGeom>
            <a:avLst/>
            <a:gdLst/>
            <a:ahLst/>
            <a:cxnLst/>
            <a:rect l="l" t="t" r="r" b="b"/>
            <a:pathLst>
              <a:path w="13334" h="13970">
                <a:moveTo>
                  <a:pt x="0" y="13715"/>
                </a:moveTo>
                <a:lnTo>
                  <a:pt x="13106" y="13715"/>
                </a:lnTo>
                <a:lnTo>
                  <a:pt x="13106" y="0"/>
                </a:lnTo>
                <a:lnTo>
                  <a:pt x="0" y="0"/>
                </a:lnTo>
                <a:lnTo>
                  <a:pt x="0" y="13715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9079610" y="2179066"/>
            <a:ext cx="1174750" cy="144399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2301239" y="6183629"/>
            <a:ext cx="24765" cy="7620"/>
          </a:xfrm>
          <a:custGeom>
            <a:avLst/>
            <a:gdLst/>
            <a:ahLst/>
            <a:cxnLst/>
            <a:rect l="l" t="t" r="r" b="b"/>
            <a:pathLst>
              <a:path w="24764" h="7620">
                <a:moveTo>
                  <a:pt x="0" y="7620"/>
                </a:moveTo>
                <a:lnTo>
                  <a:pt x="24765" y="7620"/>
                </a:lnTo>
                <a:lnTo>
                  <a:pt x="24765" y="0"/>
                </a:lnTo>
                <a:lnTo>
                  <a:pt x="0" y="0"/>
                </a:lnTo>
                <a:lnTo>
                  <a:pt x="0" y="762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2306002" y="6054090"/>
            <a:ext cx="0" cy="129539"/>
          </a:xfrm>
          <a:custGeom>
            <a:avLst/>
            <a:gdLst/>
            <a:ahLst/>
            <a:cxnLst/>
            <a:rect l="l" t="t" r="r" b="b"/>
            <a:pathLst>
              <a:path h="129539">
                <a:moveTo>
                  <a:pt x="0" y="0"/>
                </a:moveTo>
                <a:lnTo>
                  <a:pt x="0" y="129540"/>
                </a:lnTo>
              </a:path>
            </a:pathLst>
          </a:custGeom>
          <a:ln w="952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2301239" y="6046470"/>
            <a:ext cx="24765" cy="7620"/>
          </a:xfrm>
          <a:custGeom>
            <a:avLst/>
            <a:gdLst/>
            <a:ahLst/>
            <a:cxnLst/>
            <a:rect l="l" t="t" r="r" b="b"/>
            <a:pathLst>
              <a:path w="24764" h="7620">
                <a:moveTo>
                  <a:pt x="0" y="7619"/>
                </a:moveTo>
                <a:lnTo>
                  <a:pt x="24765" y="7619"/>
                </a:lnTo>
                <a:lnTo>
                  <a:pt x="24765" y="0"/>
                </a:lnTo>
                <a:lnTo>
                  <a:pt x="0" y="0"/>
                </a:lnTo>
                <a:lnTo>
                  <a:pt x="0" y="7619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2302398" y="6045200"/>
            <a:ext cx="24130" cy="1270"/>
          </a:xfrm>
          <a:custGeom>
            <a:avLst/>
            <a:gdLst/>
            <a:ahLst/>
            <a:cxnLst/>
            <a:rect l="l" t="t" r="r" b="b"/>
            <a:pathLst>
              <a:path w="24130" h="1270">
                <a:moveTo>
                  <a:pt x="0" y="1269"/>
                </a:moveTo>
                <a:lnTo>
                  <a:pt x="23606" y="1269"/>
                </a:lnTo>
                <a:lnTo>
                  <a:pt x="23606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2301113" y="6045758"/>
            <a:ext cx="25400" cy="146050"/>
          </a:xfrm>
          <a:custGeom>
            <a:avLst/>
            <a:gdLst/>
            <a:ahLst/>
            <a:cxnLst/>
            <a:rect l="l" t="t" r="r" b="b"/>
            <a:pathLst>
              <a:path w="25400" h="146050">
                <a:moveTo>
                  <a:pt x="2667" y="0"/>
                </a:moveTo>
                <a:lnTo>
                  <a:pt x="24892" y="0"/>
                </a:lnTo>
                <a:lnTo>
                  <a:pt x="24892" y="7924"/>
                </a:lnTo>
                <a:lnTo>
                  <a:pt x="9651" y="7924"/>
                </a:lnTo>
                <a:lnTo>
                  <a:pt x="9651" y="138379"/>
                </a:lnTo>
                <a:lnTo>
                  <a:pt x="24892" y="138379"/>
                </a:lnTo>
                <a:lnTo>
                  <a:pt x="24892" y="145999"/>
                </a:lnTo>
                <a:lnTo>
                  <a:pt x="2667" y="145999"/>
                </a:lnTo>
                <a:lnTo>
                  <a:pt x="1524" y="145999"/>
                </a:lnTo>
                <a:lnTo>
                  <a:pt x="888" y="145821"/>
                </a:lnTo>
                <a:lnTo>
                  <a:pt x="507" y="145465"/>
                </a:lnTo>
                <a:lnTo>
                  <a:pt x="126" y="145110"/>
                </a:lnTo>
                <a:lnTo>
                  <a:pt x="0" y="144373"/>
                </a:lnTo>
                <a:lnTo>
                  <a:pt x="0" y="143256"/>
                </a:lnTo>
                <a:lnTo>
                  <a:pt x="0" y="2743"/>
                </a:lnTo>
                <a:lnTo>
                  <a:pt x="0" y="1727"/>
                </a:lnTo>
                <a:lnTo>
                  <a:pt x="126" y="1016"/>
                </a:lnTo>
                <a:lnTo>
                  <a:pt x="507" y="609"/>
                </a:lnTo>
                <a:lnTo>
                  <a:pt x="888" y="203"/>
                </a:lnTo>
                <a:lnTo>
                  <a:pt x="1524" y="0"/>
                </a:lnTo>
                <a:lnTo>
                  <a:pt x="2667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2345817" y="6052159"/>
            <a:ext cx="374015" cy="137795"/>
          </a:xfrm>
          <a:custGeom>
            <a:avLst/>
            <a:gdLst/>
            <a:ahLst/>
            <a:cxnLst/>
            <a:rect l="l" t="t" r="r" b="b"/>
            <a:pathLst>
              <a:path w="374014" h="137795">
                <a:moveTo>
                  <a:pt x="56387" y="86563"/>
                </a:moveTo>
                <a:lnTo>
                  <a:pt x="15366" y="98374"/>
                </a:lnTo>
                <a:lnTo>
                  <a:pt x="11302" y="104546"/>
                </a:lnTo>
                <a:lnTo>
                  <a:pt x="11302" y="119887"/>
                </a:lnTo>
                <a:lnTo>
                  <a:pt x="46386" y="137331"/>
                </a:lnTo>
                <a:lnTo>
                  <a:pt x="56387" y="137769"/>
                </a:lnTo>
                <a:lnTo>
                  <a:pt x="66553" y="137331"/>
                </a:lnTo>
                <a:lnTo>
                  <a:pt x="75517" y="136017"/>
                </a:lnTo>
                <a:lnTo>
                  <a:pt x="83266" y="133826"/>
                </a:lnTo>
                <a:lnTo>
                  <a:pt x="89788" y="130759"/>
                </a:lnTo>
                <a:lnTo>
                  <a:pt x="91354" y="129844"/>
                </a:lnTo>
                <a:lnTo>
                  <a:pt x="51562" y="129844"/>
                </a:lnTo>
                <a:lnTo>
                  <a:pt x="46989" y="129489"/>
                </a:lnTo>
                <a:lnTo>
                  <a:pt x="21335" y="115214"/>
                </a:lnTo>
                <a:lnTo>
                  <a:pt x="21335" y="109118"/>
                </a:lnTo>
                <a:lnTo>
                  <a:pt x="22225" y="106476"/>
                </a:lnTo>
                <a:lnTo>
                  <a:pt x="25781" y="102006"/>
                </a:lnTo>
                <a:lnTo>
                  <a:pt x="28320" y="100177"/>
                </a:lnTo>
                <a:lnTo>
                  <a:pt x="31622" y="98755"/>
                </a:lnTo>
                <a:lnTo>
                  <a:pt x="34797" y="97332"/>
                </a:lnTo>
                <a:lnTo>
                  <a:pt x="38481" y="96265"/>
                </a:lnTo>
                <a:lnTo>
                  <a:pt x="46989" y="94843"/>
                </a:lnTo>
                <a:lnTo>
                  <a:pt x="51562" y="94487"/>
                </a:lnTo>
                <a:lnTo>
                  <a:pt x="91208" y="94487"/>
                </a:lnTo>
                <a:lnTo>
                  <a:pt x="89788" y="93649"/>
                </a:lnTo>
                <a:lnTo>
                  <a:pt x="83266" y="90549"/>
                </a:lnTo>
                <a:lnTo>
                  <a:pt x="75517" y="88334"/>
                </a:lnTo>
                <a:lnTo>
                  <a:pt x="66553" y="87006"/>
                </a:lnTo>
                <a:lnTo>
                  <a:pt x="56387" y="86563"/>
                </a:lnTo>
                <a:close/>
              </a:path>
              <a:path w="374014" h="137795">
                <a:moveTo>
                  <a:pt x="91208" y="94487"/>
                </a:moveTo>
                <a:lnTo>
                  <a:pt x="56387" y="94487"/>
                </a:lnTo>
                <a:lnTo>
                  <a:pt x="63674" y="94754"/>
                </a:lnTo>
                <a:lnTo>
                  <a:pt x="70294" y="95554"/>
                </a:lnTo>
                <a:lnTo>
                  <a:pt x="76247" y="96888"/>
                </a:lnTo>
                <a:lnTo>
                  <a:pt x="81533" y="98755"/>
                </a:lnTo>
                <a:lnTo>
                  <a:pt x="88264" y="101600"/>
                </a:lnTo>
                <a:lnTo>
                  <a:pt x="91693" y="106070"/>
                </a:lnTo>
                <a:lnTo>
                  <a:pt x="91693" y="115214"/>
                </a:lnTo>
                <a:lnTo>
                  <a:pt x="61468" y="129844"/>
                </a:lnTo>
                <a:lnTo>
                  <a:pt x="91354" y="129844"/>
                </a:lnTo>
                <a:lnTo>
                  <a:pt x="97789" y="126085"/>
                </a:lnTo>
                <a:lnTo>
                  <a:pt x="101726" y="119887"/>
                </a:lnTo>
                <a:lnTo>
                  <a:pt x="101726" y="104546"/>
                </a:lnTo>
                <a:lnTo>
                  <a:pt x="97789" y="98374"/>
                </a:lnTo>
                <a:lnTo>
                  <a:pt x="91208" y="94487"/>
                </a:lnTo>
                <a:close/>
              </a:path>
              <a:path w="374014" h="137795">
                <a:moveTo>
                  <a:pt x="227964" y="87782"/>
                </a:moveTo>
                <a:lnTo>
                  <a:pt x="142747" y="87782"/>
                </a:lnTo>
                <a:lnTo>
                  <a:pt x="142747" y="96011"/>
                </a:lnTo>
                <a:lnTo>
                  <a:pt x="220471" y="96011"/>
                </a:lnTo>
                <a:lnTo>
                  <a:pt x="220471" y="136245"/>
                </a:lnTo>
                <a:lnTo>
                  <a:pt x="229869" y="136245"/>
                </a:lnTo>
                <a:lnTo>
                  <a:pt x="229869" y="89763"/>
                </a:lnTo>
                <a:lnTo>
                  <a:pt x="229615" y="89052"/>
                </a:lnTo>
                <a:lnTo>
                  <a:pt x="229234" y="88544"/>
                </a:lnTo>
                <a:lnTo>
                  <a:pt x="228726" y="88036"/>
                </a:lnTo>
                <a:lnTo>
                  <a:pt x="227964" y="87782"/>
                </a:lnTo>
                <a:close/>
              </a:path>
              <a:path w="374014" h="137795">
                <a:moveTo>
                  <a:pt x="9016" y="5029"/>
                </a:moveTo>
                <a:lnTo>
                  <a:pt x="0" y="5029"/>
                </a:lnTo>
                <a:lnTo>
                  <a:pt x="0" y="68427"/>
                </a:lnTo>
                <a:lnTo>
                  <a:pt x="253" y="69214"/>
                </a:lnTo>
                <a:lnTo>
                  <a:pt x="762" y="69926"/>
                </a:lnTo>
                <a:lnTo>
                  <a:pt x="1524" y="70103"/>
                </a:lnTo>
                <a:lnTo>
                  <a:pt x="58293" y="70103"/>
                </a:lnTo>
                <a:lnTo>
                  <a:pt x="59055" y="69926"/>
                </a:lnTo>
                <a:lnTo>
                  <a:pt x="59435" y="69570"/>
                </a:lnTo>
                <a:lnTo>
                  <a:pt x="59943" y="69214"/>
                </a:lnTo>
                <a:lnTo>
                  <a:pt x="60070" y="62179"/>
                </a:lnTo>
                <a:lnTo>
                  <a:pt x="9016" y="62179"/>
                </a:lnTo>
                <a:lnTo>
                  <a:pt x="9016" y="36118"/>
                </a:lnTo>
                <a:lnTo>
                  <a:pt x="60070" y="36118"/>
                </a:lnTo>
                <a:lnTo>
                  <a:pt x="60070" y="28193"/>
                </a:lnTo>
                <a:lnTo>
                  <a:pt x="9016" y="28193"/>
                </a:lnTo>
                <a:lnTo>
                  <a:pt x="9016" y="5029"/>
                </a:lnTo>
                <a:close/>
              </a:path>
              <a:path w="374014" h="137795">
                <a:moveTo>
                  <a:pt x="60070" y="36118"/>
                </a:moveTo>
                <a:lnTo>
                  <a:pt x="50926" y="36118"/>
                </a:lnTo>
                <a:lnTo>
                  <a:pt x="50926" y="62179"/>
                </a:lnTo>
                <a:lnTo>
                  <a:pt x="60070" y="62179"/>
                </a:lnTo>
                <a:lnTo>
                  <a:pt x="60070" y="36118"/>
                </a:lnTo>
                <a:close/>
              </a:path>
              <a:path w="374014" h="137795">
                <a:moveTo>
                  <a:pt x="60070" y="5029"/>
                </a:moveTo>
                <a:lnTo>
                  <a:pt x="50926" y="5029"/>
                </a:lnTo>
                <a:lnTo>
                  <a:pt x="50926" y="28193"/>
                </a:lnTo>
                <a:lnTo>
                  <a:pt x="60070" y="28193"/>
                </a:lnTo>
                <a:lnTo>
                  <a:pt x="60070" y="5029"/>
                </a:lnTo>
                <a:close/>
              </a:path>
              <a:path w="374014" h="137795">
                <a:moveTo>
                  <a:pt x="347344" y="2285"/>
                </a:moveTo>
                <a:lnTo>
                  <a:pt x="337819" y="2285"/>
                </a:lnTo>
                <a:lnTo>
                  <a:pt x="337819" y="44500"/>
                </a:lnTo>
                <a:lnTo>
                  <a:pt x="313055" y="44500"/>
                </a:lnTo>
                <a:lnTo>
                  <a:pt x="313055" y="53339"/>
                </a:lnTo>
                <a:lnTo>
                  <a:pt x="337819" y="53339"/>
                </a:lnTo>
                <a:lnTo>
                  <a:pt x="337819" y="128930"/>
                </a:lnTo>
                <a:lnTo>
                  <a:pt x="347344" y="128930"/>
                </a:lnTo>
                <a:lnTo>
                  <a:pt x="347344" y="2285"/>
                </a:lnTo>
                <a:close/>
              </a:path>
              <a:path w="374014" h="137795">
                <a:moveTo>
                  <a:pt x="299465" y="17525"/>
                </a:moveTo>
                <a:lnTo>
                  <a:pt x="289559" y="17525"/>
                </a:lnTo>
                <a:lnTo>
                  <a:pt x="289559" y="26974"/>
                </a:lnTo>
                <a:lnTo>
                  <a:pt x="289055" y="39919"/>
                </a:lnTo>
                <a:lnTo>
                  <a:pt x="276514" y="81029"/>
                </a:lnTo>
                <a:lnTo>
                  <a:pt x="254762" y="103174"/>
                </a:lnTo>
                <a:lnTo>
                  <a:pt x="264287" y="109118"/>
                </a:lnTo>
                <a:lnTo>
                  <a:pt x="289925" y="76466"/>
                </a:lnTo>
                <a:lnTo>
                  <a:pt x="294385" y="63550"/>
                </a:lnTo>
                <a:lnTo>
                  <a:pt x="304369" y="63550"/>
                </a:lnTo>
                <a:lnTo>
                  <a:pt x="303484" y="60955"/>
                </a:lnTo>
                <a:lnTo>
                  <a:pt x="301259" y="51339"/>
                </a:lnTo>
                <a:lnTo>
                  <a:pt x="299916" y="41181"/>
                </a:lnTo>
                <a:lnTo>
                  <a:pt x="299465" y="30479"/>
                </a:lnTo>
                <a:lnTo>
                  <a:pt x="299465" y="17525"/>
                </a:lnTo>
                <a:close/>
              </a:path>
              <a:path w="374014" h="137795">
                <a:moveTo>
                  <a:pt x="304369" y="63550"/>
                </a:moveTo>
                <a:lnTo>
                  <a:pt x="294385" y="63550"/>
                </a:lnTo>
                <a:lnTo>
                  <a:pt x="296821" y="72237"/>
                </a:lnTo>
                <a:lnTo>
                  <a:pt x="300227" y="79781"/>
                </a:lnTo>
                <a:lnTo>
                  <a:pt x="304672" y="86334"/>
                </a:lnTo>
                <a:lnTo>
                  <a:pt x="308990" y="92887"/>
                </a:lnTo>
                <a:lnTo>
                  <a:pt x="314706" y="98602"/>
                </a:lnTo>
                <a:lnTo>
                  <a:pt x="321818" y="103479"/>
                </a:lnTo>
                <a:lnTo>
                  <a:pt x="329691" y="96773"/>
                </a:lnTo>
                <a:lnTo>
                  <a:pt x="322240" y="91673"/>
                </a:lnTo>
                <a:lnTo>
                  <a:pt x="315896" y="85515"/>
                </a:lnTo>
                <a:lnTo>
                  <a:pt x="310671" y="78300"/>
                </a:lnTo>
                <a:lnTo>
                  <a:pt x="306577" y="70027"/>
                </a:lnTo>
                <a:lnTo>
                  <a:pt x="304369" y="63550"/>
                </a:lnTo>
                <a:close/>
              </a:path>
              <a:path w="374014" h="137795">
                <a:moveTo>
                  <a:pt x="322833" y="9448"/>
                </a:moveTo>
                <a:lnTo>
                  <a:pt x="265810" y="9448"/>
                </a:lnTo>
                <a:lnTo>
                  <a:pt x="265810" y="17525"/>
                </a:lnTo>
                <a:lnTo>
                  <a:pt x="322833" y="17525"/>
                </a:lnTo>
                <a:lnTo>
                  <a:pt x="322833" y="9448"/>
                </a:lnTo>
                <a:close/>
              </a:path>
              <a:path w="374014" h="137795">
                <a:moveTo>
                  <a:pt x="167639" y="3657"/>
                </a:moveTo>
                <a:lnTo>
                  <a:pt x="157733" y="3657"/>
                </a:lnTo>
                <a:lnTo>
                  <a:pt x="157712" y="16459"/>
                </a:lnTo>
                <a:lnTo>
                  <a:pt x="157138" y="24555"/>
                </a:lnTo>
                <a:lnTo>
                  <a:pt x="136286" y="57988"/>
                </a:lnTo>
                <a:lnTo>
                  <a:pt x="119506" y="67360"/>
                </a:lnTo>
                <a:lnTo>
                  <a:pt x="127888" y="74218"/>
                </a:lnTo>
                <a:lnTo>
                  <a:pt x="160274" y="46024"/>
                </a:lnTo>
                <a:lnTo>
                  <a:pt x="162940" y="38709"/>
                </a:lnTo>
                <a:lnTo>
                  <a:pt x="173803" y="38709"/>
                </a:lnTo>
                <a:lnTo>
                  <a:pt x="173372" y="38119"/>
                </a:lnTo>
                <a:lnTo>
                  <a:pt x="170195" y="31470"/>
                </a:lnTo>
                <a:lnTo>
                  <a:pt x="168280" y="24250"/>
                </a:lnTo>
                <a:lnTo>
                  <a:pt x="167639" y="16459"/>
                </a:lnTo>
                <a:lnTo>
                  <a:pt x="167639" y="3657"/>
                </a:lnTo>
                <a:close/>
              </a:path>
              <a:path w="374014" h="137795">
                <a:moveTo>
                  <a:pt x="173803" y="38709"/>
                </a:moveTo>
                <a:lnTo>
                  <a:pt x="162940" y="38709"/>
                </a:lnTo>
                <a:lnTo>
                  <a:pt x="166369" y="46024"/>
                </a:lnTo>
                <a:lnTo>
                  <a:pt x="171322" y="52196"/>
                </a:lnTo>
                <a:lnTo>
                  <a:pt x="177800" y="57226"/>
                </a:lnTo>
                <a:lnTo>
                  <a:pt x="184150" y="62255"/>
                </a:lnTo>
                <a:lnTo>
                  <a:pt x="191007" y="66446"/>
                </a:lnTo>
                <a:lnTo>
                  <a:pt x="198119" y="69799"/>
                </a:lnTo>
                <a:lnTo>
                  <a:pt x="204977" y="62179"/>
                </a:lnTo>
                <a:lnTo>
                  <a:pt x="196838" y="58654"/>
                </a:lnTo>
                <a:lnTo>
                  <a:pt x="189579" y="54482"/>
                </a:lnTo>
                <a:lnTo>
                  <a:pt x="183225" y="49663"/>
                </a:lnTo>
                <a:lnTo>
                  <a:pt x="177800" y="44195"/>
                </a:lnTo>
                <a:lnTo>
                  <a:pt x="173803" y="38709"/>
                </a:lnTo>
                <a:close/>
              </a:path>
              <a:path w="374014" h="137795">
                <a:moveTo>
                  <a:pt x="373760" y="0"/>
                </a:moveTo>
                <a:lnTo>
                  <a:pt x="364235" y="0"/>
                </a:lnTo>
                <a:lnTo>
                  <a:pt x="364235" y="135331"/>
                </a:lnTo>
                <a:lnTo>
                  <a:pt x="373760" y="135331"/>
                </a:lnTo>
                <a:lnTo>
                  <a:pt x="373760" y="0"/>
                </a:lnTo>
                <a:close/>
              </a:path>
              <a:path w="374014" h="137795">
                <a:moveTo>
                  <a:pt x="229615" y="0"/>
                </a:moveTo>
                <a:lnTo>
                  <a:pt x="219963" y="0"/>
                </a:lnTo>
                <a:lnTo>
                  <a:pt x="219963" y="80467"/>
                </a:lnTo>
                <a:lnTo>
                  <a:pt x="229615" y="80467"/>
                </a:lnTo>
                <a:lnTo>
                  <a:pt x="229615" y="41452"/>
                </a:lnTo>
                <a:lnTo>
                  <a:pt x="249046" y="41452"/>
                </a:lnTo>
                <a:lnTo>
                  <a:pt x="249046" y="33070"/>
                </a:lnTo>
                <a:lnTo>
                  <a:pt x="229615" y="33070"/>
                </a:lnTo>
                <a:lnTo>
                  <a:pt x="229615" y="0"/>
                </a:lnTo>
                <a:close/>
              </a:path>
              <a:path w="374014" h="137795">
                <a:moveTo>
                  <a:pt x="98678" y="0"/>
                </a:moveTo>
                <a:lnTo>
                  <a:pt x="89153" y="0"/>
                </a:lnTo>
                <a:lnTo>
                  <a:pt x="89153" y="84277"/>
                </a:lnTo>
                <a:lnTo>
                  <a:pt x="98678" y="84277"/>
                </a:lnTo>
                <a:lnTo>
                  <a:pt x="98678" y="38709"/>
                </a:lnTo>
                <a:lnTo>
                  <a:pt x="118363" y="38709"/>
                </a:lnTo>
                <a:lnTo>
                  <a:pt x="118363" y="30479"/>
                </a:lnTo>
                <a:lnTo>
                  <a:pt x="98678" y="30479"/>
                </a:lnTo>
                <a:lnTo>
                  <a:pt x="98678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2341245" y="6047587"/>
            <a:ext cx="382905" cy="146913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2779776" y="6041186"/>
            <a:ext cx="297815" cy="155143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5441315" y="6042075"/>
            <a:ext cx="288417" cy="155143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5793104" y="6053048"/>
            <a:ext cx="255904" cy="138430"/>
          </a:xfrm>
          <a:custGeom>
            <a:avLst/>
            <a:gdLst/>
            <a:ahLst/>
            <a:cxnLst/>
            <a:rect l="l" t="t" r="r" b="b"/>
            <a:pathLst>
              <a:path w="255904" h="138429">
                <a:moveTo>
                  <a:pt x="193929" y="84582"/>
                </a:moveTo>
                <a:lnTo>
                  <a:pt x="149987" y="97282"/>
                </a:lnTo>
                <a:lnTo>
                  <a:pt x="145796" y="103632"/>
                </a:lnTo>
                <a:lnTo>
                  <a:pt x="145796" y="118872"/>
                </a:lnTo>
                <a:lnTo>
                  <a:pt x="183068" y="137445"/>
                </a:lnTo>
                <a:lnTo>
                  <a:pt x="193929" y="137922"/>
                </a:lnTo>
                <a:lnTo>
                  <a:pt x="204787" y="137445"/>
                </a:lnTo>
                <a:lnTo>
                  <a:pt x="214312" y="136017"/>
                </a:lnTo>
                <a:lnTo>
                  <a:pt x="222504" y="133635"/>
                </a:lnTo>
                <a:lnTo>
                  <a:pt x="229362" y="130302"/>
                </a:lnTo>
                <a:lnTo>
                  <a:pt x="229864" y="129997"/>
                </a:lnTo>
                <a:lnTo>
                  <a:pt x="193929" y="129997"/>
                </a:lnTo>
                <a:lnTo>
                  <a:pt x="185854" y="129697"/>
                </a:lnTo>
                <a:lnTo>
                  <a:pt x="155829" y="117297"/>
                </a:lnTo>
                <a:lnTo>
                  <a:pt x="155829" y="105105"/>
                </a:lnTo>
                <a:lnTo>
                  <a:pt x="193929" y="92506"/>
                </a:lnTo>
                <a:lnTo>
                  <a:pt x="229864" y="92506"/>
                </a:lnTo>
                <a:lnTo>
                  <a:pt x="229362" y="92202"/>
                </a:lnTo>
                <a:lnTo>
                  <a:pt x="222432" y="88868"/>
                </a:lnTo>
                <a:lnTo>
                  <a:pt x="214217" y="86487"/>
                </a:lnTo>
                <a:lnTo>
                  <a:pt x="204716" y="85058"/>
                </a:lnTo>
                <a:lnTo>
                  <a:pt x="193929" y="84582"/>
                </a:lnTo>
                <a:close/>
              </a:path>
              <a:path w="255904" h="138429">
                <a:moveTo>
                  <a:pt x="229864" y="92506"/>
                </a:moveTo>
                <a:lnTo>
                  <a:pt x="193929" y="92506"/>
                </a:lnTo>
                <a:lnTo>
                  <a:pt x="201783" y="92806"/>
                </a:lnTo>
                <a:lnTo>
                  <a:pt x="208946" y="93706"/>
                </a:lnTo>
                <a:lnTo>
                  <a:pt x="215395" y="95207"/>
                </a:lnTo>
                <a:lnTo>
                  <a:pt x="221107" y="97307"/>
                </a:lnTo>
                <a:lnTo>
                  <a:pt x="228219" y="100507"/>
                </a:lnTo>
                <a:lnTo>
                  <a:pt x="231902" y="105105"/>
                </a:lnTo>
                <a:lnTo>
                  <a:pt x="231902" y="117297"/>
                </a:lnTo>
                <a:lnTo>
                  <a:pt x="193929" y="129997"/>
                </a:lnTo>
                <a:lnTo>
                  <a:pt x="229864" y="129997"/>
                </a:lnTo>
                <a:lnTo>
                  <a:pt x="237744" y="125222"/>
                </a:lnTo>
                <a:lnTo>
                  <a:pt x="241935" y="118872"/>
                </a:lnTo>
                <a:lnTo>
                  <a:pt x="241935" y="103632"/>
                </a:lnTo>
                <a:lnTo>
                  <a:pt x="237744" y="97282"/>
                </a:lnTo>
                <a:lnTo>
                  <a:pt x="229864" y="92506"/>
                </a:lnTo>
                <a:close/>
              </a:path>
              <a:path w="255904" h="138429">
                <a:moveTo>
                  <a:pt x="36830" y="88239"/>
                </a:moveTo>
                <a:lnTo>
                  <a:pt x="27050" y="88239"/>
                </a:lnTo>
                <a:lnTo>
                  <a:pt x="27050" y="130657"/>
                </a:lnTo>
                <a:lnTo>
                  <a:pt x="27178" y="131419"/>
                </a:lnTo>
                <a:lnTo>
                  <a:pt x="27686" y="131826"/>
                </a:lnTo>
                <a:lnTo>
                  <a:pt x="28067" y="132232"/>
                </a:lnTo>
                <a:lnTo>
                  <a:pt x="28829" y="132435"/>
                </a:lnTo>
                <a:lnTo>
                  <a:pt x="117602" y="132435"/>
                </a:lnTo>
                <a:lnTo>
                  <a:pt x="117602" y="124206"/>
                </a:lnTo>
                <a:lnTo>
                  <a:pt x="36830" y="124206"/>
                </a:lnTo>
                <a:lnTo>
                  <a:pt x="36830" y="88239"/>
                </a:lnTo>
                <a:close/>
              </a:path>
              <a:path w="255904" h="138429">
                <a:moveTo>
                  <a:pt x="113411" y="0"/>
                </a:moveTo>
                <a:lnTo>
                  <a:pt x="103632" y="0"/>
                </a:lnTo>
                <a:lnTo>
                  <a:pt x="103632" y="32004"/>
                </a:lnTo>
                <a:lnTo>
                  <a:pt x="73152" y="32004"/>
                </a:lnTo>
                <a:lnTo>
                  <a:pt x="73152" y="40386"/>
                </a:lnTo>
                <a:lnTo>
                  <a:pt x="103632" y="40386"/>
                </a:lnTo>
                <a:lnTo>
                  <a:pt x="103632" y="100584"/>
                </a:lnTo>
                <a:lnTo>
                  <a:pt x="113411" y="100584"/>
                </a:lnTo>
                <a:lnTo>
                  <a:pt x="113411" y="0"/>
                </a:lnTo>
                <a:close/>
              </a:path>
              <a:path w="255904" h="138429">
                <a:moveTo>
                  <a:pt x="48006" y="14630"/>
                </a:moveTo>
                <a:lnTo>
                  <a:pt x="38354" y="14630"/>
                </a:lnTo>
                <a:lnTo>
                  <a:pt x="38354" y="21031"/>
                </a:lnTo>
                <a:lnTo>
                  <a:pt x="37784" y="29389"/>
                </a:lnTo>
                <a:lnTo>
                  <a:pt x="17621" y="65208"/>
                </a:lnTo>
                <a:lnTo>
                  <a:pt x="0" y="75285"/>
                </a:lnTo>
                <a:lnTo>
                  <a:pt x="8762" y="81838"/>
                </a:lnTo>
                <a:lnTo>
                  <a:pt x="37401" y="56578"/>
                </a:lnTo>
                <a:lnTo>
                  <a:pt x="43307" y="43738"/>
                </a:lnTo>
                <a:lnTo>
                  <a:pt x="53379" y="43738"/>
                </a:lnTo>
                <a:lnTo>
                  <a:pt x="52450" y="42138"/>
                </a:lnTo>
                <a:lnTo>
                  <a:pt x="48895" y="32080"/>
                </a:lnTo>
                <a:lnTo>
                  <a:pt x="48006" y="26720"/>
                </a:lnTo>
                <a:lnTo>
                  <a:pt x="48006" y="14630"/>
                </a:lnTo>
                <a:close/>
              </a:path>
              <a:path w="255904" h="138429">
                <a:moveTo>
                  <a:pt x="53379" y="43738"/>
                </a:moveTo>
                <a:lnTo>
                  <a:pt x="43307" y="43738"/>
                </a:lnTo>
                <a:lnTo>
                  <a:pt x="46990" y="51562"/>
                </a:lnTo>
                <a:lnTo>
                  <a:pt x="51689" y="58140"/>
                </a:lnTo>
                <a:lnTo>
                  <a:pt x="57404" y="63474"/>
                </a:lnTo>
                <a:lnTo>
                  <a:pt x="62992" y="68808"/>
                </a:lnTo>
                <a:lnTo>
                  <a:pt x="69977" y="73456"/>
                </a:lnTo>
                <a:lnTo>
                  <a:pt x="78232" y="77419"/>
                </a:lnTo>
                <a:lnTo>
                  <a:pt x="85598" y="70104"/>
                </a:lnTo>
                <a:lnTo>
                  <a:pt x="80010" y="68072"/>
                </a:lnTo>
                <a:lnTo>
                  <a:pt x="74803" y="65430"/>
                </a:lnTo>
                <a:lnTo>
                  <a:pt x="65659" y="58928"/>
                </a:lnTo>
                <a:lnTo>
                  <a:pt x="61722" y="55168"/>
                </a:lnTo>
                <a:lnTo>
                  <a:pt x="58420" y="50901"/>
                </a:lnTo>
                <a:lnTo>
                  <a:pt x="55118" y="46736"/>
                </a:lnTo>
                <a:lnTo>
                  <a:pt x="53379" y="43738"/>
                </a:lnTo>
                <a:close/>
              </a:path>
              <a:path w="255904" h="138429">
                <a:moveTo>
                  <a:pt x="76200" y="6553"/>
                </a:moveTo>
                <a:lnTo>
                  <a:pt x="9652" y="6553"/>
                </a:lnTo>
                <a:lnTo>
                  <a:pt x="9652" y="14630"/>
                </a:lnTo>
                <a:lnTo>
                  <a:pt x="76200" y="14630"/>
                </a:lnTo>
                <a:lnTo>
                  <a:pt x="76200" y="6553"/>
                </a:lnTo>
                <a:close/>
              </a:path>
              <a:path w="255904" h="138429">
                <a:moveTo>
                  <a:pt x="255905" y="62484"/>
                </a:moveTo>
                <a:lnTo>
                  <a:pt x="131825" y="62484"/>
                </a:lnTo>
                <a:lnTo>
                  <a:pt x="131825" y="70561"/>
                </a:lnTo>
                <a:lnTo>
                  <a:pt x="255905" y="70561"/>
                </a:lnTo>
                <a:lnTo>
                  <a:pt x="255905" y="62484"/>
                </a:lnTo>
                <a:close/>
              </a:path>
              <a:path w="255904" h="138429">
                <a:moveTo>
                  <a:pt x="190500" y="31394"/>
                </a:moveTo>
                <a:lnTo>
                  <a:pt x="181102" y="31394"/>
                </a:lnTo>
                <a:lnTo>
                  <a:pt x="181102" y="62484"/>
                </a:lnTo>
                <a:lnTo>
                  <a:pt x="190500" y="62484"/>
                </a:lnTo>
                <a:lnTo>
                  <a:pt x="190500" y="31394"/>
                </a:lnTo>
                <a:close/>
              </a:path>
              <a:path w="255904" h="138429">
                <a:moveTo>
                  <a:pt x="239014" y="4267"/>
                </a:moveTo>
                <a:lnTo>
                  <a:pt x="146939" y="4267"/>
                </a:lnTo>
                <a:lnTo>
                  <a:pt x="146939" y="12344"/>
                </a:lnTo>
                <a:lnTo>
                  <a:pt x="231267" y="12344"/>
                </a:lnTo>
                <a:lnTo>
                  <a:pt x="230886" y="19354"/>
                </a:lnTo>
                <a:lnTo>
                  <a:pt x="230250" y="26060"/>
                </a:lnTo>
                <a:lnTo>
                  <a:pt x="229362" y="32461"/>
                </a:lnTo>
                <a:lnTo>
                  <a:pt x="228600" y="38862"/>
                </a:lnTo>
                <a:lnTo>
                  <a:pt x="227457" y="45567"/>
                </a:lnTo>
                <a:lnTo>
                  <a:pt x="226060" y="52578"/>
                </a:lnTo>
                <a:lnTo>
                  <a:pt x="235331" y="52578"/>
                </a:lnTo>
                <a:lnTo>
                  <a:pt x="240792" y="7162"/>
                </a:lnTo>
                <a:lnTo>
                  <a:pt x="240665" y="5537"/>
                </a:lnTo>
                <a:lnTo>
                  <a:pt x="239649" y="4521"/>
                </a:lnTo>
                <a:lnTo>
                  <a:pt x="239014" y="4267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5788533" y="6048476"/>
            <a:ext cx="265049" cy="147065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6103492" y="6048476"/>
            <a:ext cx="252476" cy="145389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6413753" y="6042075"/>
            <a:ext cx="297815" cy="155143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4634738" y="775017"/>
            <a:ext cx="2843275" cy="5054600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1369949" y="775017"/>
            <a:ext cx="2843149" cy="5054600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937663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97798" y="2436876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236331" y="3481928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267954" y="1865883"/>
            <a:ext cx="499745" cy="441325"/>
          </a:xfrm>
          <a:custGeom>
            <a:avLst/>
            <a:gdLst/>
            <a:ahLst/>
            <a:cxnLst/>
            <a:rect l="l" t="t" r="r" b="b"/>
            <a:pathLst>
              <a:path w="499745" h="441325">
                <a:moveTo>
                  <a:pt x="139319" y="0"/>
                </a:moveTo>
                <a:lnTo>
                  <a:pt x="99393" y="5048"/>
                </a:lnTo>
                <a:lnTo>
                  <a:pt x="55159" y="31005"/>
                </a:lnTo>
                <a:lnTo>
                  <a:pt x="25780" y="72136"/>
                </a:lnTo>
                <a:lnTo>
                  <a:pt x="8618" y="124106"/>
                </a:lnTo>
                <a:lnTo>
                  <a:pt x="3000" y="162758"/>
                </a:lnTo>
                <a:lnTo>
                  <a:pt x="333" y="201620"/>
                </a:lnTo>
                <a:lnTo>
                  <a:pt x="0" y="220979"/>
                </a:lnTo>
                <a:lnTo>
                  <a:pt x="333" y="240526"/>
                </a:lnTo>
                <a:lnTo>
                  <a:pt x="3000" y="279665"/>
                </a:lnTo>
                <a:lnTo>
                  <a:pt x="8618" y="318361"/>
                </a:lnTo>
                <a:lnTo>
                  <a:pt x="25780" y="370331"/>
                </a:lnTo>
                <a:lnTo>
                  <a:pt x="55373" y="410872"/>
                </a:lnTo>
                <a:lnTo>
                  <a:pt x="99774" y="436372"/>
                </a:lnTo>
                <a:lnTo>
                  <a:pt x="139319" y="441325"/>
                </a:lnTo>
                <a:lnTo>
                  <a:pt x="160154" y="440086"/>
                </a:lnTo>
                <a:lnTo>
                  <a:pt x="210947" y="421513"/>
                </a:lnTo>
                <a:lnTo>
                  <a:pt x="244156" y="387603"/>
                </a:lnTo>
                <a:lnTo>
                  <a:pt x="139319" y="387603"/>
                </a:lnTo>
                <a:lnTo>
                  <a:pt x="126888" y="386530"/>
                </a:lnTo>
                <a:lnTo>
                  <a:pt x="91217" y="361140"/>
                </a:lnTo>
                <a:lnTo>
                  <a:pt x="72548" y="314209"/>
                </a:lnTo>
                <a:lnTo>
                  <a:pt x="66548" y="272668"/>
                </a:lnTo>
                <a:lnTo>
                  <a:pt x="65012" y="232789"/>
                </a:lnTo>
                <a:lnTo>
                  <a:pt x="65012" y="209335"/>
                </a:lnTo>
                <a:lnTo>
                  <a:pt x="66548" y="169544"/>
                </a:lnTo>
                <a:lnTo>
                  <a:pt x="72548" y="127754"/>
                </a:lnTo>
                <a:lnTo>
                  <a:pt x="85217" y="90947"/>
                </a:lnTo>
                <a:lnTo>
                  <a:pt x="115887" y="57689"/>
                </a:lnTo>
                <a:lnTo>
                  <a:pt x="139319" y="53212"/>
                </a:lnTo>
                <a:lnTo>
                  <a:pt x="243139" y="53212"/>
                </a:lnTo>
                <a:lnTo>
                  <a:pt x="235775" y="43259"/>
                </a:lnTo>
                <a:lnTo>
                  <a:pt x="195968" y="11358"/>
                </a:lnTo>
                <a:lnTo>
                  <a:pt x="160154" y="1262"/>
                </a:lnTo>
                <a:lnTo>
                  <a:pt x="139319" y="0"/>
                </a:lnTo>
                <a:close/>
              </a:path>
              <a:path w="499745" h="441325">
                <a:moveTo>
                  <a:pt x="243139" y="53212"/>
                </a:moveTo>
                <a:lnTo>
                  <a:pt x="139319" y="53212"/>
                </a:lnTo>
                <a:lnTo>
                  <a:pt x="151534" y="54332"/>
                </a:lnTo>
                <a:lnTo>
                  <a:pt x="162464" y="57689"/>
                </a:lnTo>
                <a:lnTo>
                  <a:pt x="194055" y="90947"/>
                </a:lnTo>
                <a:lnTo>
                  <a:pt x="207787" y="127754"/>
                </a:lnTo>
                <a:lnTo>
                  <a:pt x="214502" y="169544"/>
                </a:lnTo>
                <a:lnTo>
                  <a:pt x="216878" y="209335"/>
                </a:lnTo>
                <a:lnTo>
                  <a:pt x="217043" y="220979"/>
                </a:lnTo>
                <a:lnTo>
                  <a:pt x="216878" y="232789"/>
                </a:lnTo>
                <a:lnTo>
                  <a:pt x="214502" y="272668"/>
                </a:lnTo>
                <a:lnTo>
                  <a:pt x="207787" y="314209"/>
                </a:lnTo>
                <a:lnTo>
                  <a:pt x="194055" y="350900"/>
                </a:lnTo>
                <a:lnTo>
                  <a:pt x="162464" y="383301"/>
                </a:lnTo>
                <a:lnTo>
                  <a:pt x="139319" y="387603"/>
                </a:lnTo>
                <a:lnTo>
                  <a:pt x="244156" y="387603"/>
                </a:lnTo>
                <a:lnTo>
                  <a:pt x="267731" y="336581"/>
                </a:lnTo>
                <a:lnTo>
                  <a:pt x="276098" y="299212"/>
                </a:lnTo>
                <a:lnTo>
                  <a:pt x="280495" y="260096"/>
                </a:lnTo>
                <a:lnTo>
                  <a:pt x="281940" y="220979"/>
                </a:lnTo>
                <a:lnTo>
                  <a:pt x="281580" y="201620"/>
                </a:lnTo>
                <a:lnTo>
                  <a:pt x="278671" y="162758"/>
                </a:lnTo>
                <a:lnTo>
                  <a:pt x="272528" y="124106"/>
                </a:lnTo>
                <a:lnTo>
                  <a:pt x="254507" y="72136"/>
                </a:lnTo>
                <a:lnTo>
                  <a:pt x="245915" y="56965"/>
                </a:lnTo>
                <a:lnTo>
                  <a:pt x="243139" y="53212"/>
                </a:lnTo>
                <a:close/>
              </a:path>
              <a:path w="499745" h="441325">
                <a:moveTo>
                  <a:pt x="499491" y="95630"/>
                </a:moveTo>
                <a:lnTo>
                  <a:pt x="436372" y="95630"/>
                </a:lnTo>
                <a:lnTo>
                  <a:pt x="436372" y="430656"/>
                </a:lnTo>
                <a:lnTo>
                  <a:pt x="499491" y="430656"/>
                </a:lnTo>
                <a:lnTo>
                  <a:pt x="499491" y="95630"/>
                </a:lnTo>
                <a:close/>
              </a:path>
              <a:path w="499745" h="441325">
                <a:moveTo>
                  <a:pt x="489966" y="17399"/>
                </a:moveTo>
                <a:lnTo>
                  <a:pt x="442975" y="17399"/>
                </a:lnTo>
                <a:lnTo>
                  <a:pt x="432355" y="28186"/>
                </a:lnTo>
                <a:lnTo>
                  <a:pt x="421640" y="38258"/>
                </a:lnTo>
                <a:lnTo>
                  <a:pt x="388733" y="64238"/>
                </a:lnTo>
                <a:lnTo>
                  <a:pt x="351281" y="84454"/>
                </a:lnTo>
                <a:lnTo>
                  <a:pt x="351281" y="143255"/>
                </a:lnTo>
                <a:lnTo>
                  <a:pt x="385778" y="125333"/>
                </a:lnTo>
                <a:lnTo>
                  <a:pt x="421798" y="105007"/>
                </a:lnTo>
                <a:lnTo>
                  <a:pt x="436372" y="95630"/>
                </a:lnTo>
                <a:lnTo>
                  <a:pt x="499491" y="95630"/>
                </a:lnTo>
                <a:lnTo>
                  <a:pt x="499491" y="26924"/>
                </a:lnTo>
                <a:lnTo>
                  <a:pt x="498348" y="22987"/>
                </a:lnTo>
                <a:lnTo>
                  <a:pt x="496189" y="20700"/>
                </a:lnTo>
                <a:lnTo>
                  <a:pt x="493902" y="18541"/>
                </a:lnTo>
                <a:lnTo>
                  <a:pt x="489966" y="17399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332851" y="1919097"/>
            <a:ext cx="152400" cy="334645"/>
          </a:xfrm>
          <a:custGeom>
            <a:avLst/>
            <a:gdLst/>
            <a:ahLst/>
            <a:cxnLst/>
            <a:rect l="l" t="t" r="r" b="b"/>
            <a:pathLst>
              <a:path w="152400" h="334644">
                <a:moveTo>
                  <a:pt x="74422" y="0"/>
                </a:moveTo>
                <a:lnTo>
                  <a:pt x="33274" y="17906"/>
                </a:lnTo>
                <a:lnTo>
                  <a:pt x="11175" y="61467"/>
                </a:lnTo>
                <a:lnTo>
                  <a:pt x="2889" y="101973"/>
                </a:lnTo>
                <a:lnTo>
                  <a:pt x="444" y="143668"/>
                </a:lnTo>
                <a:lnTo>
                  <a:pt x="0" y="167766"/>
                </a:lnTo>
                <a:lnTo>
                  <a:pt x="115" y="179576"/>
                </a:lnTo>
                <a:lnTo>
                  <a:pt x="1650" y="219455"/>
                </a:lnTo>
                <a:lnTo>
                  <a:pt x="7651" y="260996"/>
                </a:lnTo>
                <a:lnTo>
                  <a:pt x="20320" y="297688"/>
                </a:lnTo>
                <a:lnTo>
                  <a:pt x="50990" y="330088"/>
                </a:lnTo>
                <a:lnTo>
                  <a:pt x="74422" y="334390"/>
                </a:lnTo>
                <a:lnTo>
                  <a:pt x="86637" y="333317"/>
                </a:lnTo>
                <a:lnTo>
                  <a:pt x="122781" y="307927"/>
                </a:lnTo>
                <a:lnTo>
                  <a:pt x="142890" y="260996"/>
                </a:lnTo>
                <a:lnTo>
                  <a:pt x="149605" y="219455"/>
                </a:lnTo>
                <a:lnTo>
                  <a:pt x="151981" y="179576"/>
                </a:lnTo>
                <a:lnTo>
                  <a:pt x="152146" y="167766"/>
                </a:lnTo>
                <a:lnTo>
                  <a:pt x="151981" y="156122"/>
                </a:lnTo>
                <a:lnTo>
                  <a:pt x="149605" y="116331"/>
                </a:lnTo>
                <a:lnTo>
                  <a:pt x="142890" y="74541"/>
                </a:lnTo>
                <a:lnTo>
                  <a:pt x="129158" y="37734"/>
                </a:lnTo>
                <a:lnTo>
                  <a:pt x="97567" y="4476"/>
                </a:lnTo>
                <a:lnTo>
                  <a:pt x="74422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8619235" y="1883282"/>
            <a:ext cx="148590" cy="413384"/>
          </a:xfrm>
          <a:custGeom>
            <a:avLst/>
            <a:gdLst/>
            <a:ahLst/>
            <a:cxnLst/>
            <a:rect l="l" t="t" r="r" b="b"/>
            <a:pathLst>
              <a:path w="148590" h="413385">
                <a:moveTo>
                  <a:pt x="91694" y="0"/>
                </a:moveTo>
                <a:lnTo>
                  <a:pt x="133096" y="0"/>
                </a:lnTo>
                <a:lnTo>
                  <a:pt x="138684" y="0"/>
                </a:lnTo>
                <a:lnTo>
                  <a:pt x="142621" y="1142"/>
                </a:lnTo>
                <a:lnTo>
                  <a:pt x="144907" y="3301"/>
                </a:lnTo>
                <a:lnTo>
                  <a:pt x="147066" y="5587"/>
                </a:lnTo>
                <a:lnTo>
                  <a:pt x="148209" y="9525"/>
                </a:lnTo>
                <a:lnTo>
                  <a:pt x="148209" y="15112"/>
                </a:lnTo>
                <a:lnTo>
                  <a:pt x="148209" y="413257"/>
                </a:lnTo>
                <a:lnTo>
                  <a:pt x="85090" y="413257"/>
                </a:lnTo>
                <a:lnTo>
                  <a:pt x="85090" y="78231"/>
                </a:lnTo>
                <a:lnTo>
                  <a:pt x="82708" y="80039"/>
                </a:lnTo>
                <a:lnTo>
                  <a:pt x="48631" y="100228"/>
                </a:lnTo>
                <a:lnTo>
                  <a:pt x="0" y="125856"/>
                </a:lnTo>
                <a:lnTo>
                  <a:pt x="0" y="67055"/>
                </a:lnTo>
                <a:lnTo>
                  <a:pt x="13118" y="60936"/>
                </a:lnTo>
                <a:lnTo>
                  <a:pt x="25606" y="54197"/>
                </a:lnTo>
                <a:lnTo>
                  <a:pt x="59547" y="30218"/>
                </a:lnTo>
                <a:lnTo>
                  <a:pt x="81073" y="10787"/>
                </a:lnTo>
                <a:lnTo>
                  <a:pt x="9169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8267954" y="1865883"/>
            <a:ext cx="281940" cy="441325"/>
          </a:xfrm>
          <a:custGeom>
            <a:avLst/>
            <a:gdLst/>
            <a:ahLst/>
            <a:cxnLst/>
            <a:rect l="l" t="t" r="r" b="b"/>
            <a:pathLst>
              <a:path w="281940" h="441325">
                <a:moveTo>
                  <a:pt x="139319" y="0"/>
                </a:moveTo>
                <a:lnTo>
                  <a:pt x="179038" y="5048"/>
                </a:lnTo>
                <a:lnTo>
                  <a:pt x="224111" y="31005"/>
                </a:lnTo>
                <a:lnTo>
                  <a:pt x="254507" y="72136"/>
                </a:lnTo>
                <a:lnTo>
                  <a:pt x="272528" y="124106"/>
                </a:lnTo>
                <a:lnTo>
                  <a:pt x="278671" y="162758"/>
                </a:lnTo>
                <a:lnTo>
                  <a:pt x="281580" y="201620"/>
                </a:lnTo>
                <a:lnTo>
                  <a:pt x="281940" y="220979"/>
                </a:lnTo>
                <a:lnTo>
                  <a:pt x="281580" y="240526"/>
                </a:lnTo>
                <a:lnTo>
                  <a:pt x="278671" y="279665"/>
                </a:lnTo>
                <a:lnTo>
                  <a:pt x="272528" y="318361"/>
                </a:lnTo>
                <a:lnTo>
                  <a:pt x="254507" y="370331"/>
                </a:lnTo>
                <a:lnTo>
                  <a:pt x="224111" y="410872"/>
                </a:lnTo>
                <a:lnTo>
                  <a:pt x="179038" y="436372"/>
                </a:lnTo>
                <a:lnTo>
                  <a:pt x="139319" y="441325"/>
                </a:lnTo>
                <a:lnTo>
                  <a:pt x="118528" y="440086"/>
                </a:lnTo>
                <a:lnTo>
                  <a:pt x="68325" y="421513"/>
                </a:lnTo>
                <a:lnTo>
                  <a:pt x="34089" y="385258"/>
                </a:lnTo>
                <a:lnTo>
                  <a:pt x="13128" y="336581"/>
                </a:lnTo>
                <a:lnTo>
                  <a:pt x="5334" y="299212"/>
                </a:lnTo>
                <a:lnTo>
                  <a:pt x="1333" y="260096"/>
                </a:lnTo>
                <a:lnTo>
                  <a:pt x="0" y="220979"/>
                </a:lnTo>
                <a:lnTo>
                  <a:pt x="333" y="201620"/>
                </a:lnTo>
                <a:lnTo>
                  <a:pt x="3000" y="162758"/>
                </a:lnTo>
                <a:lnTo>
                  <a:pt x="8618" y="124106"/>
                </a:lnTo>
                <a:lnTo>
                  <a:pt x="25780" y="72136"/>
                </a:lnTo>
                <a:lnTo>
                  <a:pt x="55159" y="31005"/>
                </a:lnTo>
                <a:lnTo>
                  <a:pt x="99393" y="5048"/>
                </a:lnTo>
                <a:lnTo>
                  <a:pt x="139319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8896222" y="2063114"/>
            <a:ext cx="113410" cy="22694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8332851" y="2770474"/>
            <a:ext cx="2346579" cy="16078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8463153" y="3045683"/>
            <a:ext cx="262508" cy="14693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8776589" y="3053303"/>
            <a:ext cx="389890" cy="133350"/>
          </a:xfrm>
          <a:custGeom>
            <a:avLst/>
            <a:gdLst/>
            <a:ahLst/>
            <a:cxnLst/>
            <a:rect l="l" t="t" r="r" b="b"/>
            <a:pathLst>
              <a:path w="389890" h="133350">
                <a:moveTo>
                  <a:pt x="159131" y="93852"/>
                </a:moveTo>
                <a:lnTo>
                  <a:pt x="150114" y="93852"/>
                </a:lnTo>
                <a:lnTo>
                  <a:pt x="150114" y="127635"/>
                </a:lnTo>
                <a:lnTo>
                  <a:pt x="150368" y="128396"/>
                </a:lnTo>
                <a:lnTo>
                  <a:pt x="151129" y="129158"/>
                </a:lnTo>
                <a:lnTo>
                  <a:pt x="151892" y="129412"/>
                </a:lnTo>
                <a:lnTo>
                  <a:pt x="244856" y="129412"/>
                </a:lnTo>
                <a:lnTo>
                  <a:pt x="244856" y="121285"/>
                </a:lnTo>
                <a:lnTo>
                  <a:pt x="159131" y="121285"/>
                </a:lnTo>
                <a:lnTo>
                  <a:pt x="159131" y="93852"/>
                </a:lnTo>
                <a:close/>
              </a:path>
              <a:path w="389890" h="133350">
                <a:moveTo>
                  <a:pt x="370586" y="89788"/>
                </a:moveTo>
                <a:lnTo>
                  <a:pt x="280924" y="89788"/>
                </a:lnTo>
                <a:lnTo>
                  <a:pt x="280924" y="97789"/>
                </a:lnTo>
                <a:lnTo>
                  <a:pt x="362712" y="97789"/>
                </a:lnTo>
                <a:lnTo>
                  <a:pt x="362712" y="133223"/>
                </a:lnTo>
                <a:lnTo>
                  <a:pt x="372491" y="133223"/>
                </a:lnTo>
                <a:lnTo>
                  <a:pt x="372491" y="91693"/>
                </a:lnTo>
                <a:lnTo>
                  <a:pt x="372237" y="91059"/>
                </a:lnTo>
                <a:lnTo>
                  <a:pt x="371728" y="90550"/>
                </a:lnTo>
                <a:lnTo>
                  <a:pt x="371348" y="90042"/>
                </a:lnTo>
                <a:lnTo>
                  <a:pt x="370586" y="89788"/>
                </a:lnTo>
                <a:close/>
              </a:path>
              <a:path w="389890" h="133350">
                <a:moveTo>
                  <a:pt x="256921" y="73660"/>
                </a:moveTo>
                <a:lnTo>
                  <a:pt x="132842" y="73660"/>
                </a:lnTo>
                <a:lnTo>
                  <a:pt x="132842" y="81661"/>
                </a:lnTo>
                <a:lnTo>
                  <a:pt x="256921" y="81661"/>
                </a:lnTo>
                <a:lnTo>
                  <a:pt x="256921" y="73660"/>
                </a:lnTo>
                <a:close/>
              </a:path>
              <a:path w="389890" h="133350">
                <a:moveTo>
                  <a:pt x="124714" y="105410"/>
                </a:moveTo>
                <a:lnTo>
                  <a:pt x="0" y="105410"/>
                </a:lnTo>
                <a:lnTo>
                  <a:pt x="0" y="113664"/>
                </a:lnTo>
                <a:lnTo>
                  <a:pt x="124714" y="113664"/>
                </a:lnTo>
                <a:lnTo>
                  <a:pt x="124714" y="105410"/>
                </a:lnTo>
                <a:close/>
              </a:path>
              <a:path w="389890" h="133350">
                <a:moveTo>
                  <a:pt x="69469" y="0"/>
                </a:moveTo>
                <a:lnTo>
                  <a:pt x="55372" y="0"/>
                </a:lnTo>
                <a:lnTo>
                  <a:pt x="48895" y="888"/>
                </a:lnTo>
                <a:lnTo>
                  <a:pt x="43179" y="2539"/>
                </a:lnTo>
                <a:lnTo>
                  <a:pt x="37338" y="4317"/>
                </a:lnTo>
                <a:lnTo>
                  <a:pt x="32385" y="6730"/>
                </a:lnTo>
                <a:lnTo>
                  <a:pt x="28321" y="9905"/>
                </a:lnTo>
                <a:lnTo>
                  <a:pt x="24129" y="13080"/>
                </a:lnTo>
                <a:lnTo>
                  <a:pt x="20954" y="16890"/>
                </a:lnTo>
                <a:lnTo>
                  <a:pt x="18796" y="21462"/>
                </a:lnTo>
                <a:lnTo>
                  <a:pt x="16510" y="25908"/>
                </a:lnTo>
                <a:lnTo>
                  <a:pt x="15367" y="30987"/>
                </a:lnTo>
                <a:lnTo>
                  <a:pt x="15367" y="36575"/>
                </a:lnTo>
                <a:lnTo>
                  <a:pt x="40132" y="69675"/>
                </a:lnTo>
                <a:lnTo>
                  <a:pt x="57276" y="73025"/>
                </a:lnTo>
                <a:lnTo>
                  <a:pt x="57276" y="105410"/>
                </a:lnTo>
                <a:lnTo>
                  <a:pt x="66928" y="105410"/>
                </a:lnTo>
                <a:lnTo>
                  <a:pt x="66928" y="73025"/>
                </a:lnTo>
                <a:lnTo>
                  <a:pt x="76073" y="72001"/>
                </a:lnTo>
                <a:lnTo>
                  <a:pt x="84264" y="69881"/>
                </a:lnTo>
                <a:lnTo>
                  <a:pt x="91503" y="66667"/>
                </a:lnTo>
                <a:lnTo>
                  <a:pt x="93344" y="65404"/>
                </a:lnTo>
                <a:lnTo>
                  <a:pt x="57023" y="65404"/>
                </a:lnTo>
                <a:lnTo>
                  <a:pt x="51943" y="64770"/>
                </a:lnTo>
                <a:lnTo>
                  <a:pt x="47498" y="63373"/>
                </a:lnTo>
                <a:lnTo>
                  <a:pt x="42925" y="62102"/>
                </a:lnTo>
                <a:lnTo>
                  <a:pt x="39116" y="60198"/>
                </a:lnTo>
                <a:lnTo>
                  <a:pt x="32512" y="55117"/>
                </a:lnTo>
                <a:lnTo>
                  <a:pt x="29972" y="52197"/>
                </a:lnTo>
                <a:lnTo>
                  <a:pt x="26416" y="45085"/>
                </a:lnTo>
                <a:lnTo>
                  <a:pt x="25400" y="41021"/>
                </a:lnTo>
                <a:lnTo>
                  <a:pt x="25400" y="32258"/>
                </a:lnTo>
                <a:lnTo>
                  <a:pt x="57023" y="7747"/>
                </a:lnTo>
                <a:lnTo>
                  <a:pt x="93756" y="7747"/>
                </a:lnTo>
                <a:lnTo>
                  <a:pt x="92456" y="6730"/>
                </a:lnTo>
                <a:lnTo>
                  <a:pt x="87502" y="4317"/>
                </a:lnTo>
                <a:lnTo>
                  <a:pt x="81661" y="2539"/>
                </a:lnTo>
                <a:lnTo>
                  <a:pt x="75946" y="888"/>
                </a:lnTo>
                <a:lnTo>
                  <a:pt x="69469" y="0"/>
                </a:lnTo>
                <a:close/>
              </a:path>
              <a:path w="389890" h="133350">
                <a:moveTo>
                  <a:pt x="93756" y="7747"/>
                </a:moveTo>
                <a:lnTo>
                  <a:pt x="67818" y="7747"/>
                </a:lnTo>
                <a:lnTo>
                  <a:pt x="72771" y="8509"/>
                </a:lnTo>
                <a:lnTo>
                  <a:pt x="77343" y="9778"/>
                </a:lnTo>
                <a:lnTo>
                  <a:pt x="99568" y="32258"/>
                </a:lnTo>
                <a:lnTo>
                  <a:pt x="99568" y="41021"/>
                </a:lnTo>
                <a:lnTo>
                  <a:pt x="77343" y="63373"/>
                </a:lnTo>
                <a:lnTo>
                  <a:pt x="72771" y="64770"/>
                </a:lnTo>
                <a:lnTo>
                  <a:pt x="67818" y="65404"/>
                </a:lnTo>
                <a:lnTo>
                  <a:pt x="93344" y="65404"/>
                </a:lnTo>
                <a:lnTo>
                  <a:pt x="109600" y="36575"/>
                </a:lnTo>
                <a:lnTo>
                  <a:pt x="109600" y="30987"/>
                </a:lnTo>
                <a:lnTo>
                  <a:pt x="108458" y="25908"/>
                </a:lnTo>
                <a:lnTo>
                  <a:pt x="106172" y="21462"/>
                </a:lnTo>
                <a:lnTo>
                  <a:pt x="103886" y="16890"/>
                </a:lnTo>
                <a:lnTo>
                  <a:pt x="100584" y="13080"/>
                </a:lnTo>
                <a:lnTo>
                  <a:pt x="93756" y="7747"/>
                </a:lnTo>
                <a:close/>
              </a:path>
              <a:path w="389890" h="133350">
                <a:moveTo>
                  <a:pt x="389509" y="66928"/>
                </a:moveTo>
                <a:lnTo>
                  <a:pt x="265429" y="66928"/>
                </a:lnTo>
                <a:lnTo>
                  <a:pt x="265429" y="74929"/>
                </a:lnTo>
                <a:lnTo>
                  <a:pt x="389509" y="74929"/>
                </a:lnTo>
                <a:lnTo>
                  <a:pt x="389509" y="66928"/>
                </a:lnTo>
                <a:close/>
              </a:path>
              <a:path w="389890" h="133350">
                <a:moveTo>
                  <a:pt x="332232" y="50800"/>
                </a:moveTo>
                <a:lnTo>
                  <a:pt x="322834" y="50800"/>
                </a:lnTo>
                <a:lnTo>
                  <a:pt x="322834" y="66928"/>
                </a:lnTo>
                <a:lnTo>
                  <a:pt x="332232" y="66928"/>
                </a:lnTo>
                <a:lnTo>
                  <a:pt x="332232" y="50800"/>
                </a:lnTo>
                <a:close/>
              </a:path>
              <a:path w="389890" h="133350">
                <a:moveTo>
                  <a:pt x="306959" y="9271"/>
                </a:moveTo>
                <a:lnTo>
                  <a:pt x="297942" y="9271"/>
                </a:lnTo>
                <a:lnTo>
                  <a:pt x="297378" y="15239"/>
                </a:lnTo>
                <a:lnTo>
                  <a:pt x="297260" y="16128"/>
                </a:lnTo>
                <a:lnTo>
                  <a:pt x="269240" y="44958"/>
                </a:lnTo>
                <a:lnTo>
                  <a:pt x="277241" y="51308"/>
                </a:lnTo>
                <a:lnTo>
                  <a:pt x="302260" y="24891"/>
                </a:lnTo>
                <a:lnTo>
                  <a:pt x="311465" y="24891"/>
                </a:lnTo>
                <a:lnTo>
                  <a:pt x="309625" y="22098"/>
                </a:lnTo>
                <a:lnTo>
                  <a:pt x="307594" y="16128"/>
                </a:lnTo>
                <a:lnTo>
                  <a:pt x="306959" y="9271"/>
                </a:lnTo>
                <a:close/>
              </a:path>
              <a:path w="389890" h="133350">
                <a:moveTo>
                  <a:pt x="361175" y="24511"/>
                </a:moveTo>
                <a:lnTo>
                  <a:pt x="352551" y="24511"/>
                </a:lnTo>
                <a:lnTo>
                  <a:pt x="354711" y="29337"/>
                </a:lnTo>
                <a:lnTo>
                  <a:pt x="358013" y="34162"/>
                </a:lnTo>
                <a:lnTo>
                  <a:pt x="362203" y="39115"/>
                </a:lnTo>
                <a:lnTo>
                  <a:pt x="366395" y="44196"/>
                </a:lnTo>
                <a:lnTo>
                  <a:pt x="371601" y="48260"/>
                </a:lnTo>
                <a:lnTo>
                  <a:pt x="377698" y="51308"/>
                </a:lnTo>
                <a:lnTo>
                  <a:pt x="385445" y="44958"/>
                </a:lnTo>
                <a:lnTo>
                  <a:pt x="377317" y="41275"/>
                </a:lnTo>
                <a:lnTo>
                  <a:pt x="370713" y="36322"/>
                </a:lnTo>
                <a:lnTo>
                  <a:pt x="364803" y="28955"/>
                </a:lnTo>
                <a:lnTo>
                  <a:pt x="361175" y="24511"/>
                </a:lnTo>
                <a:close/>
              </a:path>
              <a:path w="389890" h="133350">
                <a:moveTo>
                  <a:pt x="311465" y="24891"/>
                </a:moveTo>
                <a:lnTo>
                  <a:pt x="302260" y="24891"/>
                </a:lnTo>
                <a:lnTo>
                  <a:pt x="304800" y="29337"/>
                </a:lnTo>
                <a:lnTo>
                  <a:pt x="326136" y="50800"/>
                </a:lnTo>
                <a:lnTo>
                  <a:pt x="329184" y="50800"/>
                </a:lnTo>
                <a:lnTo>
                  <a:pt x="334645" y="47371"/>
                </a:lnTo>
                <a:lnTo>
                  <a:pt x="339344" y="43307"/>
                </a:lnTo>
                <a:lnTo>
                  <a:pt x="340682" y="41655"/>
                </a:lnTo>
                <a:lnTo>
                  <a:pt x="327533" y="41655"/>
                </a:lnTo>
                <a:lnTo>
                  <a:pt x="321437" y="37337"/>
                </a:lnTo>
                <a:lnTo>
                  <a:pt x="316611" y="32638"/>
                </a:lnTo>
                <a:lnTo>
                  <a:pt x="311465" y="24891"/>
                </a:lnTo>
                <a:close/>
              </a:path>
              <a:path w="389890" h="133350">
                <a:moveTo>
                  <a:pt x="357124" y="9271"/>
                </a:moveTo>
                <a:lnTo>
                  <a:pt x="347979" y="9271"/>
                </a:lnTo>
                <a:lnTo>
                  <a:pt x="347599" y="15239"/>
                </a:lnTo>
                <a:lnTo>
                  <a:pt x="345567" y="21209"/>
                </a:lnTo>
                <a:lnTo>
                  <a:pt x="338074" y="32765"/>
                </a:lnTo>
                <a:lnTo>
                  <a:pt x="333248" y="37591"/>
                </a:lnTo>
                <a:lnTo>
                  <a:pt x="327533" y="41655"/>
                </a:lnTo>
                <a:lnTo>
                  <a:pt x="340682" y="41655"/>
                </a:lnTo>
                <a:lnTo>
                  <a:pt x="343956" y="37591"/>
                </a:lnTo>
                <a:lnTo>
                  <a:pt x="346964" y="33782"/>
                </a:lnTo>
                <a:lnTo>
                  <a:pt x="350082" y="28955"/>
                </a:lnTo>
                <a:lnTo>
                  <a:pt x="352551" y="24511"/>
                </a:lnTo>
                <a:lnTo>
                  <a:pt x="361175" y="24511"/>
                </a:lnTo>
                <a:lnTo>
                  <a:pt x="360552" y="23749"/>
                </a:lnTo>
                <a:lnTo>
                  <a:pt x="357632" y="16763"/>
                </a:lnTo>
                <a:lnTo>
                  <a:pt x="357124" y="9271"/>
                </a:lnTo>
                <a:close/>
              </a:path>
              <a:path w="389890" h="133350">
                <a:moveTo>
                  <a:pt x="326136" y="1270"/>
                </a:moveTo>
                <a:lnTo>
                  <a:pt x="278765" y="1270"/>
                </a:lnTo>
                <a:lnTo>
                  <a:pt x="278765" y="9271"/>
                </a:lnTo>
                <a:lnTo>
                  <a:pt x="326136" y="9271"/>
                </a:lnTo>
                <a:lnTo>
                  <a:pt x="326136" y="1270"/>
                </a:lnTo>
                <a:close/>
              </a:path>
              <a:path w="389890" h="133350">
                <a:moveTo>
                  <a:pt x="376300" y="1270"/>
                </a:moveTo>
                <a:lnTo>
                  <a:pt x="329057" y="1270"/>
                </a:lnTo>
                <a:lnTo>
                  <a:pt x="329057" y="9271"/>
                </a:lnTo>
                <a:lnTo>
                  <a:pt x="376300" y="9271"/>
                </a:lnTo>
                <a:lnTo>
                  <a:pt x="376300" y="1270"/>
                </a:lnTo>
                <a:close/>
              </a:path>
              <a:path w="389890" h="133350">
                <a:moveTo>
                  <a:pt x="236727" y="126"/>
                </a:moveTo>
                <a:lnTo>
                  <a:pt x="150114" y="126"/>
                </a:lnTo>
                <a:lnTo>
                  <a:pt x="150114" y="7874"/>
                </a:lnTo>
                <a:lnTo>
                  <a:pt x="228853" y="7874"/>
                </a:lnTo>
                <a:lnTo>
                  <a:pt x="228853" y="25653"/>
                </a:lnTo>
                <a:lnTo>
                  <a:pt x="151892" y="25653"/>
                </a:lnTo>
                <a:lnTo>
                  <a:pt x="151129" y="25908"/>
                </a:lnTo>
                <a:lnTo>
                  <a:pt x="150368" y="26924"/>
                </a:lnTo>
                <a:lnTo>
                  <a:pt x="150114" y="27559"/>
                </a:lnTo>
                <a:lnTo>
                  <a:pt x="150114" y="57150"/>
                </a:lnTo>
                <a:lnTo>
                  <a:pt x="150368" y="57785"/>
                </a:lnTo>
                <a:lnTo>
                  <a:pt x="151129" y="58800"/>
                </a:lnTo>
                <a:lnTo>
                  <a:pt x="151892" y="58927"/>
                </a:lnTo>
                <a:lnTo>
                  <a:pt x="242062" y="58927"/>
                </a:lnTo>
                <a:lnTo>
                  <a:pt x="242062" y="51180"/>
                </a:lnTo>
                <a:lnTo>
                  <a:pt x="159512" y="51180"/>
                </a:lnTo>
                <a:lnTo>
                  <a:pt x="159512" y="33400"/>
                </a:lnTo>
                <a:lnTo>
                  <a:pt x="236727" y="33400"/>
                </a:lnTo>
                <a:lnTo>
                  <a:pt x="237490" y="33147"/>
                </a:lnTo>
                <a:lnTo>
                  <a:pt x="238378" y="32258"/>
                </a:lnTo>
                <a:lnTo>
                  <a:pt x="238633" y="31496"/>
                </a:lnTo>
                <a:lnTo>
                  <a:pt x="238633" y="2159"/>
                </a:lnTo>
                <a:lnTo>
                  <a:pt x="238378" y="1397"/>
                </a:lnTo>
                <a:lnTo>
                  <a:pt x="237998" y="888"/>
                </a:lnTo>
                <a:lnTo>
                  <a:pt x="237490" y="380"/>
                </a:lnTo>
                <a:lnTo>
                  <a:pt x="236727" y="126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8772017" y="3048732"/>
            <a:ext cx="398653" cy="14236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9216137" y="3050256"/>
            <a:ext cx="396875" cy="135890"/>
          </a:xfrm>
          <a:custGeom>
            <a:avLst/>
            <a:gdLst/>
            <a:ahLst/>
            <a:cxnLst/>
            <a:rect l="l" t="t" r="r" b="b"/>
            <a:pathLst>
              <a:path w="396875" h="135889">
                <a:moveTo>
                  <a:pt x="174371" y="88264"/>
                </a:moveTo>
                <a:lnTo>
                  <a:pt x="164592" y="88264"/>
                </a:lnTo>
                <a:lnTo>
                  <a:pt x="164719" y="131444"/>
                </a:lnTo>
                <a:lnTo>
                  <a:pt x="165226" y="131825"/>
                </a:lnTo>
                <a:lnTo>
                  <a:pt x="165607" y="132206"/>
                </a:lnTo>
                <a:lnTo>
                  <a:pt x="166370" y="132461"/>
                </a:lnTo>
                <a:lnTo>
                  <a:pt x="253619" y="132461"/>
                </a:lnTo>
                <a:lnTo>
                  <a:pt x="253619" y="124206"/>
                </a:lnTo>
                <a:lnTo>
                  <a:pt x="174371" y="124206"/>
                </a:lnTo>
                <a:lnTo>
                  <a:pt x="174371" y="88264"/>
                </a:lnTo>
                <a:close/>
              </a:path>
              <a:path w="396875" h="135889">
                <a:moveTo>
                  <a:pt x="250825" y="0"/>
                </a:moveTo>
                <a:lnTo>
                  <a:pt x="241173" y="0"/>
                </a:lnTo>
                <a:lnTo>
                  <a:pt x="241173" y="100711"/>
                </a:lnTo>
                <a:lnTo>
                  <a:pt x="250825" y="100711"/>
                </a:lnTo>
                <a:lnTo>
                  <a:pt x="250825" y="0"/>
                </a:lnTo>
                <a:close/>
              </a:path>
              <a:path w="396875" h="135889">
                <a:moveTo>
                  <a:pt x="186817" y="14605"/>
                </a:moveTo>
                <a:lnTo>
                  <a:pt x="177038" y="14605"/>
                </a:lnTo>
                <a:lnTo>
                  <a:pt x="177038" y="19938"/>
                </a:lnTo>
                <a:lnTo>
                  <a:pt x="176418" y="28297"/>
                </a:lnTo>
                <a:lnTo>
                  <a:pt x="154622" y="63373"/>
                </a:lnTo>
                <a:lnTo>
                  <a:pt x="136778" y="73278"/>
                </a:lnTo>
                <a:lnTo>
                  <a:pt x="145542" y="79883"/>
                </a:lnTo>
                <a:lnTo>
                  <a:pt x="175895" y="54355"/>
                </a:lnTo>
                <a:lnTo>
                  <a:pt x="182118" y="41401"/>
                </a:lnTo>
                <a:lnTo>
                  <a:pt x="192158" y="41401"/>
                </a:lnTo>
                <a:lnTo>
                  <a:pt x="191770" y="40766"/>
                </a:lnTo>
                <a:lnTo>
                  <a:pt x="189738" y="35940"/>
                </a:lnTo>
                <a:lnTo>
                  <a:pt x="187832" y="30987"/>
                </a:lnTo>
                <a:lnTo>
                  <a:pt x="186817" y="25653"/>
                </a:lnTo>
                <a:lnTo>
                  <a:pt x="186817" y="14605"/>
                </a:lnTo>
                <a:close/>
              </a:path>
              <a:path w="396875" h="135889">
                <a:moveTo>
                  <a:pt x="192158" y="41401"/>
                </a:moveTo>
                <a:lnTo>
                  <a:pt x="182118" y="41401"/>
                </a:lnTo>
                <a:lnTo>
                  <a:pt x="185800" y="49275"/>
                </a:lnTo>
                <a:lnTo>
                  <a:pt x="218948" y="75437"/>
                </a:lnTo>
                <a:lnTo>
                  <a:pt x="226314" y="68072"/>
                </a:lnTo>
                <a:lnTo>
                  <a:pt x="220725" y="66039"/>
                </a:lnTo>
                <a:lnTo>
                  <a:pt x="215519" y="63500"/>
                </a:lnTo>
                <a:lnTo>
                  <a:pt x="205867" y="57150"/>
                </a:lnTo>
                <a:lnTo>
                  <a:pt x="201675" y="53594"/>
                </a:lnTo>
                <a:lnTo>
                  <a:pt x="198008" y="49275"/>
                </a:lnTo>
                <a:lnTo>
                  <a:pt x="194564" y="45338"/>
                </a:lnTo>
                <a:lnTo>
                  <a:pt x="192158" y="41401"/>
                </a:lnTo>
                <a:close/>
              </a:path>
              <a:path w="396875" h="135889">
                <a:moveTo>
                  <a:pt x="216280" y="6603"/>
                </a:moveTo>
                <a:lnTo>
                  <a:pt x="147066" y="6603"/>
                </a:lnTo>
                <a:lnTo>
                  <a:pt x="147066" y="14605"/>
                </a:lnTo>
                <a:lnTo>
                  <a:pt x="216280" y="14605"/>
                </a:lnTo>
                <a:lnTo>
                  <a:pt x="216280" y="6603"/>
                </a:lnTo>
                <a:close/>
              </a:path>
              <a:path w="396875" h="135889">
                <a:moveTo>
                  <a:pt x="362330" y="92710"/>
                </a:moveTo>
                <a:lnTo>
                  <a:pt x="335915" y="95503"/>
                </a:lnTo>
                <a:lnTo>
                  <a:pt x="330580" y="96012"/>
                </a:lnTo>
                <a:lnTo>
                  <a:pt x="320548" y="96520"/>
                </a:lnTo>
                <a:lnTo>
                  <a:pt x="311657" y="96774"/>
                </a:lnTo>
                <a:lnTo>
                  <a:pt x="308737" y="96900"/>
                </a:lnTo>
                <a:lnTo>
                  <a:pt x="270764" y="96900"/>
                </a:lnTo>
                <a:lnTo>
                  <a:pt x="270764" y="105283"/>
                </a:lnTo>
                <a:lnTo>
                  <a:pt x="300609" y="105283"/>
                </a:lnTo>
                <a:lnTo>
                  <a:pt x="306577" y="105156"/>
                </a:lnTo>
                <a:lnTo>
                  <a:pt x="325881" y="104394"/>
                </a:lnTo>
                <a:lnTo>
                  <a:pt x="332104" y="103886"/>
                </a:lnTo>
                <a:lnTo>
                  <a:pt x="344043" y="103124"/>
                </a:lnTo>
                <a:lnTo>
                  <a:pt x="354711" y="102108"/>
                </a:lnTo>
                <a:lnTo>
                  <a:pt x="359028" y="101600"/>
                </a:lnTo>
                <a:lnTo>
                  <a:pt x="362330" y="101091"/>
                </a:lnTo>
                <a:lnTo>
                  <a:pt x="362330" y="92710"/>
                </a:lnTo>
                <a:close/>
              </a:path>
              <a:path w="396875" h="135889">
                <a:moveTo>
                  <a:pt x="308737" y="49275"/>
                </a:moveTo>
                <a:lnTo>
                  <a:pt x="299339" y="49275"/>
                </a:lnTo>
                <a:lnTo>
                  <a:pt x="299339" y="96900"/>
                </a:lnTo>
                <a:lnTo>
                  <a:pt x="308737" y="96900"/>
                </a:lnTo>
                <a:lnTo>
                  <a:pt x="308737" y="49275"/>
                </a:lnTo>
                <a:close/>
              </a:path>
              <a:path w="396875" h="135889">
                <a:moveTo>
                  <a:pt x="344297" y="8382"/>
                </a:moveTo>
                <a:lnTo>
                  <a:pt x="278129" y="8382"/>
                </a:lnTo>
                <a:lnTo>
                  <a:pt x="278129" y="16510"/>
                </a:lnTo>
                <a:lnTo>
                  <a:pt x="336423" y="16510"/>
                </a:lnTo>
                <a:lnTo>
                  <a:pt x="336296" y="26415"/>
                </a:lnTo>
                <a:lnTo>
                  <a:pt x="331597" y="68707"/>
                </a:lnTo>
                <a:lnTo>
                  <a:pt x="330962" y="73025"/>
                </a:lnTo>
                <a:lnTo>
                  <a:pt x="330326" y="76835"/>
                </a:lnTo>
                <a:lnTo>
                  <a:pt x="339725" y="76835"/>
                </a:lnTo>
                <a:lnTo>
                  <a:pt x="344931" y="36195"/>
                </a:lnTo>
                <a:lnTo>
                  <a:pt x="345567" y="25146"/>
                </a:lnTo>
                <a:lnTo>
                  <a:pt x="345948" y="19812"/>
                </a:lnTo>
                <a:lnTo>
                  <a:pt x="346201" y="10413"/>
                </a:lnTo>
                <a:lnTo>
                  <a:pt x="345948" y="9651"/>
                </a:lnTo>
                <a:lnTo>
                  <a:pt x="345567" y="9144"/>
                </a:lnTo>
                <a:lnTo>
                  <a:pt x="345059" y="8636"/>
                </a:lnTo>
                <a:lnTo>
                  <a:pt x="344297" y="8382"/>
                </a:lnTo>
                <a:close/>
              </a:path>
              <a:path w="396875" h="135889">
                <a:moveTo>
                  <a:pt x="50292" y="5841"/>
                </a:moveTo>
                <a:lnTo>
                  <a:pt x="40259" y="5841"/>
                </a:lnTo>
                <a:lnTo>
                  <a:pt x="40259" y="27305"/>
                </a:lnTo>
                <a:lnTo>
                  <a:pt x="39616" y="38735"/>
                </a:lnTo>
                <a:lnTo>
                  <a:pt x="24235" y="78601"/>
                </a:lnTo>
                <a:lnTo>
                  <a:pt x="0" y="100711"/>
                </a:lnTo>
                <a:lnTo>
                  <a:pt x="9144" y="107442"/>
                </a:lnTo>
                <a:lnTo>
                  <a:pt x="36173" y="77841"/>
                </a:lnTo>
                <a:lnTo>
                  <a:pt x="45085" y="57785"/>
                </a:lnTo>
                <a:lnTo>
                  <a:pt x="54971" y="57785"/>
                </a:lnTo>
                <a:lnTo>
                  <a:pt x="52657" y="50641"/>
                </a:lnTo>
                <a:lnTo>
                  <a:pt x="50885" y="40854"/>
                </a:lnTo>
                <a:lnTo>
                  <a:pt x="50292" y="30352"/>
                </a:lnTo>
                <a:lnTo>
                  <a:pt x="50292" y="5841"/>
                </a:lnTo>
                <a:close/>
              </a:path>
              <a:path w="396875" h="135889">
                <a:moveTo>
                  <a:pt x="54971" y="57785"/>
                </a:moveTo>
                <a:lnTo>
                  <a:pt x="45085" y="57785"/>
                </a:lnTo>
                <a:lnTo>
                  <a:pt x="47843" y="64760"/>
                </a:lnTo>
                <a:lnTo>
                  <a:pt x="75453" y="99103"/>
                </a:lnTo>
                <a:lnTo>
                  <a:pt x="81788" y="103632"/>
                </a:lnTo>
                <a:lnTo>
                  <a:pt x="89535" y="96265"/>
                </a:lnTo>
                <a:lnTo>
                  <a:pt x="80031" y="89914"/>
                </a:lnTo>
                <a:lnTo>
                  <a:pt x="71897" y="83073"/>
                </a:lnTo>
                <a:lnTo>
                  <a:pt x="65121" y="75781"/>
                </a:lnTo>
                <a:lnTo>
                  <a:pt x="59690" y="68072"/>
                </a:lnTo>
                <a:lnTo>
                  <a:pt x="55596" y="59713"/>
                </a:lnTo>
                <a:lnTo>
                  <a:pt x="54971" y="57785"/>
                </a:lnTo>
                <a:close/>
              </a:path>
              <a:path w="396875" h="135889">
                <a:moveTo>
                  <a:pt x="376681" y="0"/>
                </a:moveTo>
                <a:lnTo>
                  <a:pt x="366902" y="0"/>
                </a:lnTo>
                <a:lnTo>
                  <a:pt x="366902" y="135509"/>
                </a:lnTo>
                <a:lnTo>
                  <a:pt x="376681" y="135509"/>
                </a:lnTo>
                <a:lnTo>
                  <a:pt x="376681" y="65024"/>
                </a:lnTo>
                <a:lnTo>
                  <a:pt x="396875" y="65024"/>
                </a:lnTo>
                <a:lnTo>
                  <a:pt x="396875" y="56387"/>
                </a:lnTo>
                <a:lnTo>
                  <a:pt x="376681" y="56387"/>
                </a:lnTo>
                <a:lnTo>
                  <a:pt x="376681" y="0"/>
                </a:lnTo>
                <a:close/>
              </a:path>
              <a:path w="396875" h="135889">
                <a:moveTo>
                  <a:pt x="111378" y="0"/>
                </a:moveTo>
                <a:lnTo>
                  <a:pt x="101473" y="0"/>
                </a:lnTo>
                <a:lnTo>
                  <a:pt x="101473" y="135509"/>
                </a:lnTo>
                <a:lnTo>
                  <a:pt x="111378" y="135509"/>
                </a:lnTo>
                <a:lnTo>
                  <a:pt x="111378" y="61468"/>
                </a:lnTo>
                <a:lnTo>
                  <a:pt x="132461" y="61468"/>
                </a:lnTo>
                <a:lnTo>
                  <a:pt x="132461" y="52832"/>
                </a:lnTo>
                <a:lnTo>
                  <a:pt x="111378" y="52832"/>
                </a:lnTo>
                <a:lnTo>
                  <a:pt x="111378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9211564" y="3045683"/>
            <a:ext cx="406019" cy="144653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9667367" y="3049367"/>
            <a:ext cx="254635" cy="134620"/>
          </a:xfrm>
          <a:custGeom>
            <a:avLst/>
            <a:gdLst/>
            <a:ahLst/>
            <a:cxnLst/>
            <a:rect l="l" t="t" r="r" b="b"/>
            <a:pathLst>
              <a:path w="254634" h="134620">
                <a:moveTo>
                  <a:pt x="156845" y="92837"/>
                </a:moveTo>
                <a:lnTo>
                  <a:pt x="147828" y="92837"/>
                </a:lnTo>
                <a:lnTo>
                  <a:pt x="147828" y="131572"/>
                </a:lnTo>
                <a:lnTo>
                  <a:pt x="148082" y="132333"/>
                </a:lnTo>
                <a:lnTo>
                  <a:pt x="148844" y="133095"/>
                </a:lnTo>
                <a:lnTo>
                  <a:pt x="149606" y="133350"/>
                </a:lnTo>
                <a:lnTo>
                  <a:pt x="242570" y="133350"/>
                </a:lnTo>
                <a:lnTo>
                  <a:pt x="242570" y="125094"/>
                </a:lnTo>
                <a:lnTo>
                  <a:pt x="156845" y="125094"/>
                </a:lnTo>
                <a:lnTo>
                  <a:pt x="156845" y="92837"/>
                </a:lnTo>
                <a:close/>
              </a:path>
              <a:path w="254634" h="134620">
                <a:moveTo>
                  <a:pt x="106045" y="78612"/>
                </a:moveTo>
                <a:lnTo>
                  <a:pt x="24511" y="78612"/>
                </a:lnTo>
                <a:lnTo>
                  <a:pt x="23749" y="78866"/>
                </a:lnTo>
                <a:lnTo>
                  <a:pt x="22860" y="79755"/>
                </a:lnTo>
                <a:lnTo>
                  <a:pt x="22860" y="133350"/>
                </a:lnTo>
                <a:lnTo>
                  <a:pt x="23368" y="133731"/>
                </a:lnTo>
                <a:lnTo>
                  <a:pt x="23749" y="134238"/>
                </a:lnTo>
                <a:lnTo>
                  <a:pt x="24511" y="134366"/>
                </a:lnTo>
                <a:lnTo>
                  <a:pt x="108839" y="134366"/>
                </a:lnTo>
                <a:lnTo>
                  <a:pt x="108839" y="126492"/>
                </a:lnTo>
                <a:lnTo>
                  <a:pt x="32131" y="126492"/>
                </a:lnTo>
                <a:lnTo>
                  <a:pt x="32131" y="110617"/>
                </a:lnTo>
                <a:lnTo>
                  <a:pt x="105664" y="110617"/>
                </a:lnTo>
                <a:lnTo>
                  <a:pt x="105664" y="102362"/>
                </a:lnTo>
                <a:lnTo>
                  <a:pt x="32131" y="102362"/>
                </a:lnTo>
                <a:lnTo>
                  <a:pt x="32131" y="86867"/>
                </a:lnTo>
                <a:lnTo>
                  <a:pt x="106045" y="86867"/>
                </a:lnTo>
                <a:lnTo>
                  <a:pt x="106045" y="78612"/>
                </a:lnTo>
                <a:close/>
              </a:path>
              <a:path w="254634" h="134620">
                <a:moveTo>
                  <a:pt x="254635" y="72009"/>
                </a:moveTo>
                <a:lnTo>
                  <a:pt x="130556" y="72009"/>
                </a:lnTo>
                <a:lnTo>
                  <a:pt x="130556" y="80137"/>
                </a:lnTo>
                <a:lnTo>
                  <a:pt x="254635" y="80137"/>
                </a:lnTo>
                <a:lnTo>
                  <a:pt x="254635" y="72009"/>
                </a:lnTo>
                <a:close/>
              </a:path>
              <a:path w="254634" h="134620">
                <a:moveTo>
                  <a:pt x="199390" y="0"/>
                </a:moveTo>
                <a:lnTo>
                  <a:pt x="185420" y="0"/>
                </a:lnTo>
                <a:lnTo>
                  <a:pt x="179070" y="635"/>
                </a:lnTo>
                <a:lnTo>
                  <a:pt x="173355" y="2159"/>
                </a:lnTo>
                <a:lnTo>
                  <a:pt x="167640" y="3555"/>
                </a:lnTo>
                <a:lnTo>
                  <a:pt x="149098" y="17017"/>
                </a:lnTo>
                <a:lnTo>
                  <a:pt x="146939" y="20447"/>
                </a:lnTo>
                <a:lnTo>
                  <a:pt x="145796" y="24384"/>
                </a:lnTo>
                <a:lnTo>
                  <a:pt x="145796" y="33020"/>
                </a:lnTo>
                <a:lnTo>
                  <a:pt x="146939" y="36957"/>
                </a:lnTo>
                <a:lnTo>
                  <a:pt x="149098" y="40386"/>
                </a:lnTo>
                <a:lnTo>
                  <a:pt x="151257" y="43941"/>
                </a:lnTo>
                <a:lnTo>
                  <a:pt x="154432" y="46989"/>
                </a:lnTo>
                <a:lnTo>
                  <a:pt x="158623" y="49529"/>
                </a:lnTo>
                <a:lnTo>
                  <a:pt x="162687" y="52070"/>
                </a:lnTo>
                <a:lnTo>
                  <a:pt x="167640" y="53975"/>
                </a:lnTo>
                <a:lnTo>
                  <a:pt x="173355" y="55245"/>
                </a:lnTo>
                <a:lnTo>
                  <a:pt x="179070" y="56641"/>
                </a:lnTo>
                <a:lnTo>
                  <a:pt x="185420" y="57276"/>
                </a:lnTo>
                <a:lnTo>
                  <a:pt x="199390" y="57276"/>
                </a:lnTo>
                <a:lnTo>
                  <a:pt x="205740" y="56641"/>
                </a:lnTo>
                <a:lnTo>
                  <a:pt x="211455" y="55245"/>
                </a:lnTo>
                <a:lnTo>
                  <a:pt x="217170" y="53975"/>
                </a:lnTo>
                <a:lnTo>
                  <a:pt x="222123" y="52070"/>
                </a:lnTo>
                <a:lnTo>
                  <a:pt x="225780" y="49784"/>
                </a:lnTo>
                <a:lnTo>
                  <a:pt x="187071" y="49784"/>
                </a:lnTo>
                <a:lnTo>
                  <a:pt x="182118" y="49275"/>
                </a:lnTo>
                <a:lnTo>
                  <a:pt x="177673" y="48260"/>
                </a:lnTo>
                <a:lnTo>
                  <a:pt x="173100" y="47116"/>
                </a:lnTo>
                <a:lnTo>
                  <a:pt x="169164" y="45720"/>
                </a:lnTo>
                <a:lnTo>
                  <a:pt x="165989" y="43814"/>
                </a:lnTo>
                <a:lnTo>
                  <a:pt x="162560" y="42037"/>
                </a:lnTo>
                <a:lnTo>
                  <a:pt x="160020" y="39877"/>
                </a:lnTo>
                <a:lnTo>
                  <a:pt x="156464" y="34798"/>
                </a:lnTo>
                <a:lnTo>
                  <a:pt x="155575" y="32003"/>
                </a:lnTo>
                <a:lnTo>
                  <a:pt x="155575" y="26162"/>
                </a:lnTo>
                <a:lnTo>
                  <a:pt x="156464" y="23367"/>
                </a:lnTo>
                <a:lnTo>
                  <a:pt x="158242" y="20827"/>
                </a:lnTo>
                <a:lnTo>
                  <a:pt x="160020" y="18161"/>
                </a:lnTo>
                <a:lnTo>
                  <a:pt x="162560" y="15875"/>
                </a:lnTo>
                <a:lnTo>
                  <a:pt x="165989" y="13970"/>
                </a:lnTo>
                <a:lnTo>
                  <a:pt x="169164" y="12064"/>
                </a:lnTo>
                <a:lnTo>
                  <a:pt x="173100" y="10540"/>
                </a:lnTo>
                <a:lnTo>
                  <a:pt x="177673" y="9398"/>
                </a:lnTo>
                <a:lnTo>
                  <a:pt x="182118" y="8127"/>
                </a:lnTo>
                <a:lnTo>
                  <a:pt x="187071" y="7620"/>
                </a:lnTo>
                <a:lnTo>
                  <a:pt x="225759" y="7620"/>
                </a:lnTo>
                <a:lnTo>
                  <a:pt x="222123" y="5461"/>
                </a:lnTo>
                <a:lnTo>
                  <a:pt x="217170" y="3555"/>
                </a:lnTo>
                <a:lnTo>
                  <a:pt x="211455" y="2159"/>
                </a:lnTo>
                <a:lnTo>
                  <a:pt x="205740" y="635"/>
                </a:lnTo>
                <a:lnTo>
                  <a:pt x="199390" y="0"/>
                </a:lnTo>
                <a:close/>
              </a:path>
              <a:path w="254634" h="134620">
                <a:moveTo>
                  <a:pt x="225759" y="7620"/>
                </a:moveTo>
                <a:lnTo>
                  <a:pt x="197739" y="7620"/>
                </a:lnTo>
                <a:lnTo>
                  <a:pt x="202692" y="8127"/>
                </a:lnTo>
                <a:lnTo>
                  <a:pt x="207137" y="9398"/>
                </a:lnTo>
                <a:lnTo>
                  <a:pt x="211709" y="10540"/>
                </a:lnTo>
                <a:lnTo>
                  <a:pt x="215646" y="12064"/>
                </a:lnTo>
                <a:lnTo>
                  <a:pt x="218821" y="13970"/>
                </a:lnTo>
                <a:lnTo>
                  <a:pt x="222123" y="15875"/>
                </a:lnTo>
                <a:lnTo>
                  <a:pt x="224663" y="18161"/>
                </a:lnTo>
                <a:lnTo>
                  <a:pt x="226568" y="20827"/>
                </a:lnTo>
                <a:lnTo>
                  <a:pt x="228473" y="23367"/>
                </a:lnTo>
                <a:lnTo>
                  <a:pt x="229362" y="26162"/>
                </a:lnTo>
                <a:lnTo>
                  <a:pt x="229362" y="32003"/>
                </a:lnTo>
                <a:lnTo>
                  <a:pt x="228473" y="34798"/>
                </a:lnTo>
                <a:lnTo>
                  <a:pt x="224663" y="39877"/>
                </a:lnTo>
                <a:lnTo>
                  <a:pt x="222123" y="42037"/>
                </a:lnTo>
                <a:lnTo>
                  <a:pt x="218821" y="43814"/>
                </a:lnTo>
                <a:lnTo>
                  <a:pt x="215646" y="45720"/>
                </a:lnTo>
                <a:lnTo>
                  <a:pt x="211709" y="47116"/>
                </a:lnTo>
                <a:lnTo>
                  <a:pt x="207137" y="48260"/>
                </a:lnTo>
                <a:lnTo>
                  <a:pt x="202692" y="49275"/>
                </a:lnTo>
                <a:lnTo>
                  <a:pt x="197739" y="49784"/>
                </a:lnTo>
                <a:lnTo>
                  <a:pt x="225780" y="49784"/>
                </a:lnTo>
                <a:lnTo>
                  <a:pt x="230250" y="46989"/>
                </a:lnTo>
                <a:lnTo>
                  <a:pt x="233425" y="43941"/>
                </a:lnTo>
                <a:lnTo>
                  <a:pt x="235712" y="40386"/>
                </a:lnTo>
                <a:lnTo>
                  <a:pt x="237998" y="36957"/>
                </a:lnTo>
                <a:lnTo>
                  <a:pt x="239141" y="33020"/>
                </a:lnTo>
                <a:lnTo>
                  <a:pt x="239141" y="24384"/>
                </a:lnTo>
                <a:lnTo>
                  <a:pt x="237998" y="20447"/>
                </a:lnTo>
                <a:lnTo>
                  <a:pt x="235712" y="17017"/>
                </a:lnTo>
                <a:lnTo>
                  <a:pt x="233425" y="13462"/>
                </a:lnTo>
                <a:lnTo>
                  <a:pt x="230250" y="10413"/>
                </a:lnTo>
                <a:lnTo>
                  <a:pt x="225759" y="7620"/>
                </a:lnTo>
                <a:close/>
              </a:path>
              <a:path w="254634" h="134620">
                <a:moveTo>
                  <a:pt x="67056" y="7492"/>
                </a:moveTo>
                <a:lnTo>
                  <a:pt x="7874" y="7492"/>
                </a:lnTo>
                <a:lnTo>
                  <a:pt x="7874" y="15621"/>
                </a:lnTo>
                <a:lnTo>
                  <a:pt x="58166" y="15621"/>
                </a:lnTo>
                <a:lnTo>
                  <a:pt x="55260" y="24052"/>
                </a:lnTo>
                <a:lnTo>
                  <a:pt x="22034" y="56594"/>
                </a:lnTo>
                <a:lnTo>
                  <a:pt x="0" y="65150"/>
                </a:lnTo>
                <a:lnTo>
                  <a:pt x="7112" y="72644"/>
                </a:lnTo>
                <a:lnTo>
                  <a:pt x="41705" y="54766"/>
                </a:lnTo>
                <a:lnTo>
                  <a:pt x="66307" y="20526"/>
                </a:lnTo>
                <a:lnTo>
                  <a:pt x="68834" y="10287"/>
                </a:lnTo>
                <a:lnTo>
                  <a:pt x="68707" y="8762"/>
                </a:lnTo>
                <a:lnTo>
                  <a:pt x="67691" y="7747"/>
                </a:lnTo>
                <a:lnTo>
                  <a:pt x="67056" y="7492"/>
                </a:lnTo>
                <a:close/>
              </a:path>
              <a:path w="254634" h="134620">
                <a:moveTo>
                  <a:pt x="105791" y="888"/>
                </a:moveTo>
                <a:lnTo>
                  <a:pt x="96139" y="888"/>
                </a:lnTo>
                <a:lnTo>
                  <a:pt x="96139" y="71120"/>
                </a:lnTo>
                <a:lnTo>
                  <a:pt x="105791" y="71120"/>
                </a:lnTo>
                <a:lnTo>
                  <a:pt x="105791" y="41148"/>
                </a:lnTo>
                <a:lnTo>
                  <a:pt x="125603" y="41148"/>
                </a:lnTo>
                <a:lnTo>
                  <a:pt x="125603" y="32765"/>
                </a:lnTo>
                <a:lnTo>
                  <a:pt x="105791" y="32765"/>
                </a:lnTo>
                <a:lnTo>
                  <a:pt x="105791" y="888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9662796" y="3044795"/>
            <a:ext cx="263779" cy="14351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9978899" y="3050256"/>
            <a:ext cx="374650" cy="135890"/>
          </a:xfrm>
          <a:custGeom>
            <a:avLst/>
            <a:gdLst/>
            <a:ahLst/>
            <a:cxnLst/>
            <a:rect l="l" t="t" r="r" b="b"/>
            <a:pathLst>
              <a:path w="374650" h="135889">
                <a:moveTo>
                  <a:pt x="165988" y="88900"/>
                </a:moveTo>
                <a:lnTo>
                  <a:pt x="156209" y="88900"/>
                </a:lnTo>
                <a:lnTo>
                  <a:pt x="156336" y="131444"/>
                </a:lnTo>
                <a:lnTo>
                  <a:pt x="156844" y="131825"/>
                </a:lnTo>
                <a:lnTo>
                  <a:pt x="157225" y="132206"/>
                </a:lnTo>
                <a:lnTo>
                  <a:pt x="157987" y="132461"/>
                </a:lnTo>
                <a:lnTo>
                  <a:pt x="245999" y="132461"/>
                </a:lnTo>
                <a:lnTo>
                  <a:pt x="245999" y="124206"/>
                </a:lnTo>
                <a:lnTo>
                  <a:pt x="165988" y="124206"/>
                </a:lnTo>
                <a:lnTo>
                  <a:pt x="165988" y="88900"/>
                </a:lnTo>
                <a:close/>
              </a:path>
              <a:path w="374650" h="135889">
                <a:moveTo>
                  <a:pt x="242442" y="55499"/>
                </a:moveTo>
                <a:lnTo>
                  <a:pt x="232663" y="55499"/>
                </a:lnTo>
                <a:lnTo>
                  <a:pt x="232663" y="100457"/>
                </a:lnTo>
                <a:lnTo>
                  <a:pt x="242442" y="100457"/>
                </a:lnTo>
                <a:lnTo>
                  <a:pt x="242442" y="55499"/>
                </a:lnTo>
                <a:close/>
              </a:path>
              <a:path w="374650" h="135889">
                <a:moveTo>
                  <a:pt x="199516" y="6731"/>
                </a:moveTo>
                <a:lnTo>
                  <a:pt x="142875" y="6731"/>
                </a:lnTo>
                <a:lnTo>
                  <a:pt x="142112" y="6858"/>
                </a:lnTo>
                <a:lnTo>
                  <a:pt x="141731" y="7365"/>
                </a:lnTo>
                <a:lnTo>
                  <a:pt x="141477" y="7747"/>
                </a:lnTo>
                <a:lnTo>
                  <a:pt x="141224" y="8509"/>
                </a:lnTo>
                <a:lnTo>
                  <a:pt x="141224" y="69976"/>
                </a:lnTo>
                <a:lnTo>
                  <a:pt x="141477" y="70738"/>
                </a:lnTo>
                <a:lnTo>
                  <a:pt x="141731" y="71120"/>
                </a:lnTo>
                <a:lnTo>
                  <a:pt x="142112" y="71500"/>
                </a:lnTo>
                <a:lnTo>
                  <a:pt x="142875" y="71627"/>
                </a:lnTo>
                <a:lnTo>
                  <a:pt x="199516" y="71627"/>
                </a:lnTo>
                <a:lnTo>
                  <a:pt x="200278" y="71500"/>
                </a:lnTo>
                <a:lnTo>
                  <a:pt x="201040" y="70738"/>
                </a:lnTo>
                <a:lnTo>
                  <a:pt x="201294" y="69976"/>
                </a:lnTo>
                <a:lnTo>
                  <a:pt x="201294" y="63753"/>
                </a:lnTo>
                <a:lnTo>
                  <a:pt x="150367" y="63753"/>
                </a:lnTo>
                <a:lnTo>
                  <a:pt x="150367" y="14605"/>
                </a:lnTo>
                <a:lnTo>
                  <a:pt x="201294" y="14605"/>
                </a:lnTo>
                <a:lnTo>
                  <a:pt x="201294" y="8509"/>
                </a:lnTo>
                <a:lnTo>
                  <a:pt x="201040" y="7747"/>
                </a:lnTo>
                <a:lnTo>
                  <a:pt x="200659" y="7365"/>
                </a:lnTo>
                <a:lnTo>
                  <a:pt x="200278" y="6858"/>
                </a:lnTo>
                <a:lnTo>
                  <a:pt x="199516" y="6731"/>
                </a:lnTo>
                <a:close/>
              </a:path>
              <a:path w="374650" h="135889">
                <a:moveTo>
                  <a:pt x="201294" y="14605"/>
                </a:moveTo>
                <a:lnTo>
                  <a:pt x="192277" y="14605"/>
                </a:lnTo>
                <a:lnTo>
                  <a:pt x="192277" y="63753"/>
                </a:lnTo>
                <a:lnTo>
                  <a:pt x="201294" y="63753"/>
                </a:lnTo>
                <a:lnTo>
                  <a:pt x="201294" y="55499"/>
                </a:lnTo>
                <a:lnTo>
                  <a:pt x="242442" y="55499"/>
                </a:lnTo>
                <a:lnTo>
                  <a:pt x="242442" y="47371"/>
                </a:lnTo>
                <a:lnTo>
                  <a:pt x="201294" y="47371"/>
                </a:lnTo>
                <a:lnTo>
                  <a:pt x="201294" y="28701"/>
                </a:lnTo>
                <a:lnTo>
                  <a:pt x="242442" y="28701"/>
                </a:lnTo>
                <a:lnTo>
                  <a:pt x="242442" y="20574"/>
                </a:lnTo>
                <a:lnTo>
                  <a:pt x="201294" y="20574"/>
                </a:lnTo>
                <a:lnTo>
                  <a:pt x="201294" y="14605"/>
                </a:lnTo>
                <a:close/>
              </a:path>
              <a:path w="374650" h="135889">
                <a:moveTo>
                  <a:pt x="242442" y="28701"/>
                </a:moveTo>
                <a:lnTo>
                  <a:pt x="232663" y="28701"/>
                </a:lnTo>
                <a:lnTo>
                  <a:pt x="232663" y="47371"/>
                </a:lnTo>
                <a:lnTo>
                  <a:pt x="242442" y="47371"/>
                </a:lnTo>
                <a:lnTo>
                  <a:pt x="242442" y="28701"/>
                </a:lnTo>
                <a:close/>
              </a:path>
              <a:path w="374650" h="135889">
                <a:moveTo>
                  <a:pt x="242442" y="0"/>
                </a:moveTo>
                <a:lnTo>
                  <a:pt x="232663" y="0"/>
                </a:lnTo>
                <a:lnTo>
                  <a:pt x="232663" y="20574"/>
                </a:lnTo>
                <a:lnTo>
                  <a:pt x="242442" y="20574"/>
                </a:lnTo>
                <a:lnTo>
                  <a:pt x="242442" y="0"/>
                </a:lnTo>
                <a:close/>
              </a:path>
              <a:path w="374650" h="135889">
                <a:moveTo>
                  <a:pt x="54101" y="39750"/>
                </a:moveTo>
                <a:lnTo>
                  <a:pt x="33908" y="39750"/>
                </a:lnTo>
                <a:lnTo>
                  <a:pt x="26161" y="41910"/>
                </a:lnTo>
                <a:lnTo>
                  <a:pt x="15748" y="50291"/>
                </a:lnTo>
                <a:lnTo>
                  <a:pt x="13080" y="55625"/>
                </a:lnTo>
                <a:lnTo>
                  <a:pt x="13080" y="67945"/>
                </a:lnTo>
                <a:lnTo>
                  <a:pt x="15239" y="72898"/>
                </a:lnTo>
                <a:lnTo>
                  <a:pt x="24129" y="81025"/>
                </a:lnTo>
                <a:lnTo>
                  <a:pt x="30606" y="83438"/>
                </a:lnTo>
                <a:lnTo>
                  <a:pt x="39115" y="84074"/>
                </a:lnTo>
                <a:lnTo>
                  <a:pt x="39115" y="101091"/>
                </a:lnTo>
                <a:lnTo>
                  <a:pt x="0" y="101091"/>
                </a:lnTo>
                <a:lnTo>
                  <a:pt x="0" y="109728"/>
                </a:lnTo>
                <a:lnTo>
                  <a:pt x="14858" y="109728"/>
                </a:lnTo>
                <a:lnTo>
                  <a:pt x="35528" y="109553"/>
                </a:lnTo>
                <a:lnTo>
                  <a:pt x="82504" y="107164"/>
                </a:lnTo>
                <a:lnTo>
                  <a:pt x="92201" y="106045"/>
                </a:lnTo>
                <a:lnTo>
                  <a:pt x="92201" y="100837"/>
                </a:lnTo>
                <a:lnTo>
                  <a:pt x="48767" y="100837"/>
                </a:lnTo>
                <a:lnTo>
                  <a:pt x="48767" y="84074"/>
                </a:lnTo>
                <a:lnTo>
                  <a:pt x="57276" y="83565"/>
                </a:lnTo>
                <a:lnTo>
                  <a:pt x="63753" y="81152"/>
                </a:lnTo>
                <a:lnTo>
                  <a:pt x="69164" y="76200"/>
                </a:lnTo>
                <a:lnTo>
                  <a:pt x="37083" y="76200"/>
                </a:lnTo>
                <a:lnTo>
                  <a:pt x="31750" y="74930"/>
                </a:lnTo>
                <a:lnTo>
                  <a:pt x="28066" y="72262"/>
                </a:lnTo>
                <a:lnTo>
                  <a:pt x="24256" y="69723"/>
                </a:lnTo>
                <a:lnTo>
                  <a:pt x="22351" y="66421"/>
                </a:lnTo>
                <a:lnTo>
                  <a:pt x="22351" y="58165"/>
                </a:lnTo>
                <a:lnTo>
                  <a:pt x="24256" y="54737"/>
                </a:lnTo>
                <a:lnTo>
                  <a:pt x="31750" y="49275"/>
                </a:lnTo>
                <a:lnTo>
                  <a:pt x="37083" y="47878"/>
                </a:lnTo>
                <a:lnTo>
                  <a:pt x="69265" y="47878"/>
                </a:lnTo>
                <a:lnTo>
                  <a:pt x="67055" y="46100"/>
                </a:lnTo>
                <a:lnTo>
                  <a:pt x="61722" y="41910"/>
                </a:lnTo>
                <a:lnTo>
                  <a:pt x="54101" y="39750"/>
                </a:lnTo>
                <a:close/>
              </a:path>
              <a:path w="374650" h="135889">
                <a:moveTo>
                  <a:pt x="92201" y="97789"/>
                </a:moveTo>
                <a:lnTo>
                  <a:pt x="89026" y="98298"/>
                </a:lnTo>
                <a:lnTo>
                  <a:pt x="85598" y="98678"/>
                </a:lnTo>
                <a:lnTo>
                  <a:pt x="81914" y="98933"/>
                </a:lnTo>
                <a:lnTo>
                  <a:pt x="78231" y="99313"/>
                </a:lnTo>
                <a:lnTo>
                  <a:pt x="62991" y="100330"/>
                </a:lnTo>
                <a:lnTo>
                  <a:pt x="59308" y="100457"/>
                </a:lnTo>
                <a:lnTo>
                  <a:pt x="55499" y="100711"/>
                </a:lnTo>
                <a:lnTo>
                  <a:pt x="51942" y="100837"/>
                </a:lnTo>
                <a:lnTo>
                  <a:pt x="92201" y="100837"/>
                </a:lnTo>
                <a:lnTo>
                  <a:pt x="92201" y="97789"/>
                </a:lnTo>
                <a:close/>
              </a:path>
              <a:path w="374650" h="135889">
                <a:moveTo>
                  <a:pt x="69265" y="47878"/>
                </a:moveTo>
                <a:lnTo>
                  <a:pt x="50926" y="47878"/>
                </a:lnTo>
                <a:lnTo>
                  <a:pt x="56260" y="49275"/>
                </a:lnTo>
                <a:lnTo>
                  <a:pt x="60070" y="51943"/>
                </a:lnTo>
                <a:lnTo>
                  <a:pt x="63753" y="54737"/>
                </a:lnTo>
                <a:lnTo>
                  <a:pt x="65658" y="58165"/>
                </a:lnTo>
                <a:lnTo>
                  <a:pt x="65658" y="66421"/>
                </a:lnTo>
                <a:lnTo>
                  <a:pt x="63753" y="69723"/>
                </a:lnTo>
                <a:lnTo>
                  <a:pt x="60070" y="72262"/>
                </a:lnTo>
                <a:lnTo>
                  <a:pt x="56260" y="74930"/>
                </a:lnTo>
                <a:lnTo>
                  <a:pt x="50926" y="76200"/>
                </a:lnTo>
                <a:lnTo>
                  <a:pt x="69164" y="76200"/>
                </a:lnTo>
                <a:lnTo>
                  <a:pt x="72770" y="72898"/>
                </a:lnTo>
                <a:lnTo>
                  <a:pt x="74929" y="67945"/>
                </a:lnTo>
                <a:lnTo>
                  <a:pt x="74929" y="55625"/>
                </a:lnTo>
                <a:lnTo>
                  <a:pt x="72262" y="50291"/>
                </a:lnTo>
                <a:lnTo>
                  <a:pt x="69265" y="47878"/>
                </a:lnTo>
                <a:close/>
              </a:path>
              <a:path w="374650" h="135889">
                <a:moveTo>
                  <a:pt x="80390" y="23368"/>
                </a:moveTo>
                <a:lnTo>
                  <a:pt x="6223" y="23368"/>
                </a:lnTo>
                <a:lnTo>
                  <a:pt x="6223" y="31496"/>
                </a:lnTo>
                <a:lnTo>
                  <a:pt x="80390" y="31496"/>
                </a:lnTo>
                <a:lnTo>
                  <a:pt x="80390" y="23368"/>
                </a:lnTo>
                <a:close/>
              </a:path>
              <a:path w="374650" h="135889">
                <a:moveTo>
                  <a:pt x="302894" y="3301"/>
                </a:moveTo>
                <a:lnTo>
                  <a:pt x="272795" y="32131"/>
                </a:lnTo>
                <a:lnTo>
                  <a:pt x="270509" y="54610"/>
                </a:lnTo>
                <a:lnTo>
                  <a:pt x="271081" y="66659"/>
                </a:lnTo>
                <a:lnTo>
                  <a:pt x="290036" y="102584"/>
                </a:lnTo>
                <a:lnTo>
                  <a:pt x="302894" y="105790"/>
                </a:lnTo>
                <a:lnTo>
                  <a:pt x="309707" y="104985"/>
                </a:lnTo>
                <a:lnTo>
                  <a:pt x="315864" y="102584"/>
                </a:lnTo>
                <a:lnTo>
                  <a:pt x="321379" y="98611"/>
                </a:lnTo>
                <a:lnTo>
                  <a:pt x="322443" y="97409"/>
                </a:lnTo>
                <a:lnTo>
                  <a:pt x="295909" y="97409"/>
                </a:lnTo>
                <a:lnTo>
                  <a:pt x="290322" y="93472"/>
                </a:lnTo>
                <a:lnTo>
                  <a:pt x="279907" y="54610"/>
                </a:lnTo>
                <a:lnTo>
                  <a:pt x="280308" y="45299"/>
                </a:lnTo>
                <a:lnTo>
                  <a:pt x="295909" y="11684"/>
                </a:lnTo>
                <a:lnTo>
                  <a:pt x="322382" y="11684"/>
                </a:lnTo>
                <a:lnTo>
                  <a:pt x="321379" y="10535"/>
                </a:lnTo>
                <a:lnTo>
                  <a:pt x="315864" y="6524"/>
                </a:lnTo>
                <a:lnTo>
                  <a:pt x="309707" y="4109"/>
                </a:lnTo>
                <a:lnTo>
                  <a:pt x="302894" y="3301"/>
                </a:lnTo>
                <a:close/>
              </a:path>
              <a:path w="374650" h="135889">
                <a:moveTo>
                  <a:pt x="322382" y="11684"/>
                </a:moveTo>
                <a:lnTo>
                  <a:pt x="310006" y="11684"/>
                </a:lnTo>
                <a:lnTo>
                  <a:pt x="315467" y="15621"/>
                </a:lnTo>
                <a:lnTo>
                  <a:pt x="319658" y="23368"/>
                </a:lnTo>
                <a:lnTo>
                  <a:pt x="322347" y="29678"/>
                </a:lnTo>
                <a:lnTo>
                  <a:pt x="324310" y="36988"/>
                </a:lnTo>
                <a:lnTo>
                  <a:pt x="325534" y="45299"/>
                </a:lnTo>
                <a:lnTo>
                  <a:pt x="326008" y="54610"/>
                </a:lnTo>
                <a:lnTo>
                  <a:pt x="325606" y="63920"/>
                </a:lnTo>
                <a:lnTo>
                  <a:pt x="310006" y="97409"/>
                </a:lnTo>
                <a:lnTo>
                  <a:pt x="322443" y="97409"/>
                </a:lnTo>
                <a:lnTo>
                  <a:pt x="335406" y="54610"/>
                </a:lnTo>
                <a:lnTo>
                  <a:pt x="334835" y="42560"/>
                </a:lnTo>
                <a:lnTo>
                  <a:pt x="333121" y="32131"/>
                </a:lnTo>
                <a:lnTo>
                  <a:pt x="330263" y="23320"/>
                </a:lnTo>
                <a:lnTo>
                  <a:pt x="326262" y="16128"/>
                </a:lnTo>
                <a:lnTo>
                  <a:pt x="322382" y="11684"/>
                </a:lnTo>
                <a:close/>
              </a:path>
              <a:path w="374650" h="135889">
                <a:moveTo>
                  <a:pt x="62102" y="2794"/>
                </a:moveTo>
                <a:lnTo>
                  <a:pt x="23749" y="2794"/>
                </a:lnTo>
                <a:lnTo>
                  <a:pt x="23749" y="11175"/>
                </a:lnTo>
                <a:lnTo>
                  <a:pt x="62102" y="11175"/>
                </a:lnTo>
                <a:lnTo>
                  <a:pt x="62102" y="2794"/>
                </a:lnTo>
                <a:close/>
              </a:path>
              <a:path w="374650" h="135889">
                <a:moveTo>
                  <a:pt x="374523" y="0"/>
                </a:moveTo>
                <a:lnTo>
                  <a:pt x="364870" y="0"/>
                </a:lnTo>
                <a:lnTo>
                  <a:pt x="364870" y="135381"/>
                </a:lnTo>
                <a:lnTo>
                  <a:pt x="374523" y="135381"/>
                </a:lnTo>
                <a:lnTo>
                  <a:pt x="374523" y="0"/>
                </a:lnTo>
                <a:close/>
              </a:path>
              <a:path w="374650" h="135889">
                <a:moveTo>
                  <a:pt x="106172" y="0"/>
                </a:moveTo>
                <a:lnTo>
                  <a:pt x="96647" y="0"/>
                </a:lnTo>
                <a:lnTo>
                  <a:pt x="96647" y="135509"/>
                </a:lnTo>
                <a:lnTo>
                  <a:pt x="106172" y="135509"/>
                </a:lnTo>
                <a:lnTo>
                  <a:pt x="106172" y="66548"/>
                </a:lnTo>
                <a:lnTo>
                  <a:pt x="126491" y="66548"/>
                </a:lnTo>
                <a:lnTo>
                  <a:pt x="126491" y="57912"/>
                </a:lnTo>
                <a:lnTo>
                  <a:pt x="106172" y="57912"/>
                </a:lnTo>
                <a:lnTo>
                  <a:pt x="106172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10135109" y="3139156"/>
            <a:ext cx="90170" cy="43815"/>
          </a:xfrm>
          <a:custGeom>
            <a:avLst/>
            <a:gdLst/>
            <a:ahLst/>
            <a:cxnLst/>
            <a:rect l="l" t="t" r="r" b="b"/>
            <a:pathLst>
              <a:path w="90170" h="43814">
                <a:moveTo>
                  <a:pt x="0" y="0"/>
                </a:moveTo>
                <a:lnTo>
                  <a:pt x="9778" y="0"/>
                </a:lnTo>
                <a:lnTo>
                  <a:pt x="9778" y="35306"/>
                </a:lnTo>
                <a:lnTo>
                  <a:pt x="89789" y="35306"/>
                </a:lnTo>
                <a:lnTo>
                  <a:pt x="89789" y="43561"/>
                </a:lnTo>
                <a:lnTo>
                  <a:pt x="2921" y="43561"/>
                </a:lnTo>
                <a:lnTo>
                  <a:pt x="1777" y="43561"/>
                </a:lnTo>
                <a:lnTo>
                  <a:pt x="1016" y="43306"/>
                </a:lnTo>
                <a:lnTo>
                  <a:pt x="634" y="42925"/>
                </a:lnTo>
                <a:lnTo>
                  <a:pt x="126" y="42544"/>
                </a:lnTo>
                <a:lnTo>
                  <a:pt x="0" y="41783"/>
                </a:lnTo>
                <a:lnTo>
                  <a:pt x="0" y="4064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10001251" y="3098134"/>
            <a:ext cx="43815" cy="28575"/>
          </a:xfrm>
          <a:custGeom>
            <a:avLst/>
            <a:gdLst/>
            <a:ahLst/>
            <a:cxnLst/>
            <a:rect l="l" t="t" r="r" b="b"/>
            <a:pathLst>
              <a:path w="43815" h="28575">
                <a:moveTo>
                  <a:pt x="21716" y="0"/>
                </a:moveTo>
                <a:lnTo>
                  <a:pt x="14731" y="0"/>
                </a:lnTo>
                <a:lnTo>
                  <a:pt x="9398" y="1397"/>
                </a:lnTo>
                <a:lnTo>
                  <a:pt x="5714" y="4064"/>
                </a:lnTo>
                <a:lnTo>
                  <a:pt x="1904" y="6858"/>
                </a:lnTo>
                <a:lnTo>
                  <a:pt x="0" y="10287"/>
                </a:lnTo>
                <a:lnTo>
                  <a:pt x="0" y="14605"/>
                </a:lnTo>
                <a:lnTo>
                  <a:pt x="0" y="18542"/>
                </a:lnTo>
                <a:lnTo>
                  <a:pt x="1904" y="21844"/>
                </a:lnTo>
                <a:lnTo>
                  <a:pt x="5714" y="24384"/>
                </a:lnTo>
                <a:lnTo>
                  <a:pt x="9398" y="27051"/>
                </a:lnTo>
                <a:lnTo>
                  <a:pt x="14731" y="28321"/>
                </a:lnTo>
                <a:lnTo>
                  <a:pt x="21716" y="28321"/>
                </a:lnTo>
                <a:lnTo>
                  <a:pt x="28575" y="28321"/>
                </a:lnTo>
                <a:lnTo>
                  <a:pt x="33908" y="27051"/>
                </a:lnTo>
                <a:lnTo>
                  <a:pt x="37718" y="24384"/>
                </a:lnTo>
                <a:lnTo>
                  <a:pt x="41401" y="21844"/>
                </a:lnTo>
                <a:lnTo>
                  <a:pt x="43306" y="18542"/>
                </a:lnTo>
                <a:lnTo>
                  <a:pt x="43306" y="14605"/>
                </a:lnTo>
                <a:lnTo>
                  <a:pt x="43306" y="10287"/>
                </a:lnTo>
                <a:lnTo>
                  <a:pt x="41401" y="6858"/>
                </a:lnTo>
                <a:lnTo>
                  <a:pt x="37718" y="4064"/>
                </a:lnTo>
                <a:lnTo>
                  <a:pt x="33908" y="1397"/>
                </a:lnTo>
                <a:lnTo>
                  <a:pt x="28575" y="0"/>
                </a:lnTo>
                <a:lnTo>
                  <a:pt x="21716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9978899" y="3090007"/>
            <a:ext cx="92710" cy="70485"/>
          </a:xfrm>
          <a:custGeom>
            <a:avLst/>
            <a:gdLst/>
            <a:ahLst/>
            <a:cxnLst/>
            <a:rect l="l" t="t" r="r" b="b"/>
            <a:pathLst>
              <a:path w="92709" h="70485">
                <a:moveTo>
                  <a:pt x="44068" y="0"/>
                </a:moveTo>
                <a:lnTo>
                  <a:pt x="54101" y="0"/>
                </a:lnTo>
                <a:lnTo>
                  <a:pt x="61722" y="2159"/>
                </a:lnTo>
                <a:lnTo>
                  <a:pt x="67055" y="6350"/>
                </a:lnTo>
                <a:lnTo>
                  <a:pt x="72262" y="10540"/>
                </a:lnTo>
                <a:lnTo>
                  <a:pt x="74929" y="15875"/>
                </a:lnTo>
                <a:lnTo>
                  <a:pt x="74929" y="22225"/>
                </a:lnTo>
                <a:lnTo>
                  <a:pt x="74929" y="28194"/>
                </a:lnTo>
                <a:lnTo>
                  <a:pt x="48767" y="44323"/>
                </a:lnTo>
                <a:lnTo>
                  <a:pt x="48767" y="61087"/>
                </a:lnTo>
                <a:lnTo>
                  <a:pt x="51942" y="61087"/>
                </a:lnTo>
                <a:lnTo>
                  <a:pt x="55499" y="60960"/>
                </a:lnTo>
                <a:lnTo>
                  <a:pt x="59308" y="60706"/>
                </a:lnTo>
                <a:lnTo>
                  <a:pt x="62991" y="60579"/>
                </a:lnTo>
                <a:lnTo>
                  <a:pt x="66801" y="60325"/>
                </a:lnTo>
                <a:lnTo>
                  <a:pt x="70738" y="60071"/>
                </a:lnTo>
                <a:lnTo>
                  <a:pt x="74422" y="59817"/>
                </a:lnTo>
                <a:lnTo>
                  <a:pt x="78231" y="59562"/>
                </a:lnTo>
                <a:lnTo>
                  <a:pt x="81914" y="59182"/>
                </a:lnTo>
                <a:lnTo>
                  <a:pt x="85598" y="58927"/>
                </a:lnTo>
                <a:lnTo>
                  <a:pt x="89026" y="58547"/>
                </a:lnTo>
                <a:lnTo>
                  <a:pt x="92201" y="58038"/>
                </a:lnTo>
                <a:lnTo>
                  <a:pt x="92201" y="66294"/>
                </a:lnTo>
                <a:lnTo>
                  <a:pt x="45219" y="69601"/>
                </a:lnTo>
                <a:lnTo>
                  <a:pt x="14858" y="69977"/>
                </a:lnTo>
                <a:lnTo>
                  <a:pt x="0" y="69977"/>
                </a:lnTo>
                <a:lnTo>
                  <a:pt x="0" y="61340"/>
                </a:lnTo>
                <a:lnTo>
                  <a:pt x="39115" y="61340"/>
                </a:lnTo>
                <a:lnTo>
                  <a:pt x="39115" y="44323"/>
                </a:lnTo>
                <a:lnTo>
                  <a:pt x="30606" y="43687"/>
                </a:lnTo>
                <a:lnTo>
                  <a:pt x="24129" y="41275"/>
                </a:lnTo>
                <a:lnTo>
                  <a:pt x="19684" y="37211"/>
                </a:lnTo>
                <a:lnTo>
                  <a:pt x="15239" y="33147"/>
                </a:lnTo>
                <a:lnTo>
                  <a:pt x="13080" y="28194"/>
                </a:lnTo>
                <a:lnTo>
                  <a:pt x="13080" y="22225"/>
                </a:lnTo>
                <a:lnTo>
                  <a:pt x="13080" y="15875"/>
                </a:lnTo>
                <a:lnTo>
                  <a:pt x="15748" y="10540"/>
                </a:lnTo>
                <a:lnTo>
                  <a:pt x="20954" y="6350"/>
                </a:lnTo>
                <a:lnTo>
                  <a:pt x="26161" y="2159"/>
                </a:lnTo>
                <a:lnTo>
                  <a:pt x="33908" y="0"/>
                </a:lnTo>
                <a:lnTo>
                  <a:pt x="44068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10180193" y="3078957"/>
            <a:ext cx="31750" cy="19050"/>
          </a:xfrm>
          <a:custGeom>
            <a:avLst/>
            <a:gdLst/>
            <a:ahLst/>
            <a:cxnLst/>
            <a:rect l="l" t="t" r="r" b="b"/>
            <a:pathLst>
              <a:path w="31750" h="19050">
                <a:moveTo>
                  <a:pt x="0" y="0"/>
                </a:moveTo>
                <a:lnTo>
                  <a:pt x="0" y="18669"/>
                </a:lnTo>
                <a:lnTo>
                  <a:pt x="31369" y="18669"/>
                </a:lnTo>
                <a:lnTo>
                  <a:pt x="31369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9985122" y="3073624"/>
            <a:ext cx="74295" cy="8255"/>
          </a:xfrm>
          <a:custGeom>
            <a:avLst/>
            <a:gdLst/>
            <a:ahLst/>
            <a:cxnLst/>
            <a:rect l="l" t="t" r="r" b="b"/>
            <a:pathLst>
              <a:path w="74295" h="8254">
                <a:moveTo>
                  <a:pt x="0" y="0"/>
                </a:moveTo>
                <a:lnTo>
                  <a:pt x="74167" y="0"/>
                </a:lnTo>
                <a:lnTo>
                  <a:pt x="74167" y="8127"/>
                </a:lnTo>
                <a:lnTo>
                  <a:pt x="0" y="8127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10129266" y="3064861"/>
            <a:ext cx="41910" cy="49530"/>
          </a:xfrm>
          <a:custGeom>
            <a:avLst/>
            <a:gdLst/>
            <a:ahLst/>
            <a:cxnLst/>
            <a:rect l="l" t="t" r="r" b="b"/>
            <a:pathLst>
              <a:path w="41909" h="49529">
                <a:moveTo>
                  <a:pt x="0" y="0"/>
                </a:moveTo>
                <a:lnTo>
                  <a:pt x="0" y="49148"/>
                </a:lnTo>
                <a:lnTo>
                  <a:pt x="41910" y="49148"/>
                </a:lnTo>
                <a:lnTo>
                  <a:pt x="41910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10258806" y="3061939"/>
            <a:ext cx="46355" cy="85725"/>
          </a:xfrm>
          <a:custGeom>
            <a:avLst/>
            <a:gdLst/>
            <a:ahLst/>
            <a:cxnLst/>
            <a:rect l="l" t="t" r="r" b="b"/>
            <a:pathLst>
              <a:path w="46354" h="85725">
                <a:moveTo>
                  <a:pt x="22986" y="0"/>
                </a:moveTo>
                <a:lnTo>
                  <a:pt x="16001" y="0"/>
                </a:lnTo>
                <a:lnTo>
                  <a:pt x="10414" y="3937"/>
                </a:lnTo>
                <a:lnTo>
                  <a:pt x="0" y="42925"/>
                </a:lnTo>
                <a:lnTo>
                  <a:pt x="400" y="52236"/>
                </a:lnTo>
                <a:lnTo>
                  <a:pt x="16001" y="85725"/>
                </a:lnTo>
                <a:lnTo>
                  <a:pt x="22986" y="85725"/>
                </a:lnTo>
                <a:lnTo>
                  <a:pt x="30099" y="85725"/>
                </a:lnTo>
                <a:lnTo>
                  <a:pt x="46100" y="42925"/>
                </a:lnTo>
                <a:lnTo>
                  <a:pt x="45626" y="33615"/>
                </a:lnTo>
                <a:lnTo>
                  <a:pt x="30099" y="0"/>
                </a:lnTo>
                <a:lnTo>
                  <a:pt x="22986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10249409" y="3053557"/>
            <a:ext cx="65405" cy="102870"/>
          </a:xfrm>
          <a:custGeom>
            <a:avLst/>
            <a:gdLst/>
            <a:ahLst/>
            <a:cxnLst/>
            <a:rect l="l" t="t" r="r" b="b"/>
            <a:pathLst>
              <a:path w="65404" h="102870">
                <a:moveTo>
                  <a:pt x="32384" y="0"/>
                </a:moveTo>
                <a:lnTo>
                  <a:pt x="62611" y="28829"/>
                </a:lnTo>
                <a:lnTo>
                  <a:pt x="64897" y="51308"/>
                </a:lnTo>
                <a:lnTo>
                  <a:pt x="64325" y="63357"/>
                </a:lnTo>
                <a:lnTo>
                  <a:pt x="45354" y="99282"/>
                </a:lnTo>
                <a:lnTo>
                  <a:pt x="32384" y="102488"/>
                </a:lnTo>
                <a:lnTo>
                  <a:pt x="25646" y="101683"/>
                </a:lnTo>
                <a:lnTo>
                  <a:pt x="571" y="63357"/>
                </a:lnTo>
                <a:lnTo>
                  <a:pt x="0" y="51308"/>
                </a:lnTo>
                <a:lnTo>
                  <a:pt x="571" y="39258"/>
                </a:lnTo>
                <a:lnTo>
                  <a:pt x="19526" y="3222"/>
                </a:lnTo>
                <a:lnTo>
                  <a:pt x="3238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10002648" y="3053050"/>
            <a:ext cx="38735" cy="8890"/>
          </a:xfrm>
          <a:custGeom>
            <a:avLst/>
            <a:gdLst/>
            <a:ahLst/>
            <a:cxnLst/>
            <a:rect l="l" t="t" r="r" b="b"/>
            <a:pathLst>
              <a:path w="38734" h="8889">
                <a:moveTo>
                  <a:pt x="0" y="0"/>
                </a:moveTo>
                <a:lnTo>
                  <a:pt x="38353" y="0"/>
                </a:lnTo>
                <a:lnTo>
                  <a:pt x="38353" y="8381"/>
                </a:lnTo>
                <a:lnTo>
                  <a:pt x="0" y="8381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10348596" y="3045683"/>
            <a:ext cx="0" cy="144780"/>
          </a:xfrm>
          <a:custGeom>
            <a:avLst/>
            <a:gdLst/>
            <a:ahLst/>
            <a:cxnLst/>
            <a:rect l="l" t="t" r="r" b="b"/>
            <a:pathLst>
              <a:path h="144779">
                <a:moveTo>
                  <a:pt x="0" y="0"/>
                </a:moveTo>
                <a:lnTo>
                  <a:pt x="0" y="144526"/>
                </a:lnTo>
              </a:path>
            </a:pathLst>
          </a:custGeom>
          <a:ln w="18796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10120123" y="3050256"/>
            <a:ext cx="101600" cy="100965"/>
          </a:xfrm>
          <a:custGeom>
            <a:avLst/>
            <a:gdLst/>
            <a:ahLst/>
            <a:cxnLst/>
            <a:rect l="l" t="t" r="r" b="b"/>
            <a:pathLst>
              <a:path w="101600" h="100964">
                <a:moveTo>
                  <a:pt x="91439" y="0"/>
                </a:moveTo>
                <a:lnTo>
                  <a:pt x="101218" y="0"/>
                </a:lnTo>
                <a:lnTo>
                  <a:pt x="101218" y="100457"/>
                </a:lnTo>
                <a:lnTo>
                  <a:pt x="91439" y="100457"/>
                </a:lnTo>
                <a:lnTo>
                  <a:pt x="91439" y="55499"/>
                </a:lnTo>
                <a:lnTo>
                  <a:pt x="60070" y="55499"/>
                </a:lnTo>
                <a:lnTo>
                  <a:pt x="60070" y="68707"/>
                </a:lnTo>
                <a:lnTo>
                  <a:pt x="60070" y="69976"/>
                </a:lnTo>
                <a:lnTo>
                  <a:pt x="59816" y="70738"/>
                </a:lnTo>
                <a:lnTo>
                  <a:pt x="59435" y="71120"/>
                </a:lnTo>
                <a:lnTo>
                  <a:pt x="59054" y="71500"/>
                </a:lnTo>
                <a:lnTo>
                  <a:pt x="58292" y="71627"/>
                </a:lnTo>
                <a:lnTo>
                  <a:pt x="57276" y="71627"/>
                </a:lnTo>
                <a:lnTo>
                  <a:pt x="2920" y="71627"/>
                </a:lnTo>
                <a:lnTo>
                  <a:pt x="1650" y="71627"/>
                </a:lnTo>
                <a:lnTo>
                  <a:pt x="888" y="71500"/>
                </a:lnTo>
                <a:lnTo>
                  <a:pt x="507" y="71120"/>
                </a:lnTo>
                <a:lnTo>
                  <a:pt x="253" y="70738"/>
                </a:lnTo>
                <a:lnTo>
                  <a:pt x="0" y="69976"/>
                </a:lnTo>
                <a:lnTo>
                  <a:pt x="0" y="68707"/>
                </a:lnTo>
                <a:lnTo>
                  <a:pt x="0" y="9651"/>
                </a:lnTo>
                <a:lnTo>
                  <a:pt x="0" y="8509"/>
                </a:lnTo>
                <a:lnTo>
                  <a:pt x="253" y="7747"/>
                </a:lnTo>
                <a:lnTo>
                  <a:pt x="507" y="7365"/>
                </a:lnTo>
                <a:lnTo>
                  <a:pt x="888" y="6858"/>
                </a:lnTo>
                <a:lnTo>
                  <a:pt x="1650" y="6731"/>
                </a:lnTo>
                <a:lnTo>
                  <a:pt x="2920" y="6731"/>
                </a:lnTo>
                <a:lnTo>
                  <a:pt x="57276" y="6731"/>
                </a:lnTo>
                <a:lnTo>
                  <a:pt x="58292" y="6731"/>
                </a:lnTo>
                <a:lnTo>
                  <a:pt x="59054" y="6858"/>
                </a:lnTo>
                <a:lnTo>
                  <a:pt x="59435" y="7365"/>
                </a:lnTo>
                <a:lnTo>
                  <a:pt x="59816" y="7747"/>
                </a:lnTo>
                <a:lnTo>
                  <a:pt x="60070" y="8509"/>
                </a:lnTo>
                <a:lnTo>
                  <a:pt x="60070" y="9651"/>
                </a:lnTo>
                <a:lnTo>
                  <a:pt x="60070" y="20574"/>
                </a:lnTo>
                <a:lnTo>
                  <a:pt x="91439" y="20574"/>
                </a:lnTo>
                <a:lnTo>
                  <a:pt x="91439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10075546" y="3050256"/>
            <a:ext cx="29845" cy="135890"/>
          </a:xfrm>
          <a:custGeom>
            <a:avLst/>
            <a:gdLst/>
            <a:ahLst/>
            <a:cxnLst/>
            <a:rect l="l" t="t" r="r" b="b"/>
            <a:pathLst>
              <a:path w="29845" h="135889">
                <a:moveTo>
                  <a:pt x="0" y="0"/>
                </a:moveTo>
                <a:lnTo>
                  <a:pt x="9525" y="0"/>
                </a:lnTo>
                <a:lnTo>
                  <a:pt x="9525" y="57912"/>
                </a:lnTo>
                <a:lnTo>
                  <a:pt x="29844" y="57912"/>
                </a:lnTo>
                <a:lnTo>
                  <a:pt x="29844" y="66548"/>
                </a:lnTo>
                <a:lnTo>
                  <a:pt x="9525" y="66548"/>
                </a:lnTo>
                <a:lnTo>
                  <a:pt x="9525" y="135509"/>
                </a:lnTo>
                <a:lnTo>
                  <a:pt x="0" y="135509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10431018" y="3050256"/>
            <a:ext cx="514984" cy="135890"/>
          </a:xfrm>
          <a:custGeom>
            <a:avLst/>
            <a:gdLst/>
            <a:ahLst/>
            <a:cxnLst/>
            <a:rect l="l" t="t" r="r" b="b"/>
            <a:pathLst>
              <a:path w="514984" h="135889">
                <a:moveTo>
                  <a:pt x="288925" y="86740"/>
                </a:moveTo>
                <a:lnTo>
                  <a:pt x="279400" y="86740"/>
                </a:lnTo>
                <a:lnTo>
                  <a:pt x="279400" y="130683"/>
                </a:lnTo>
                <a:lnTo>
                  <a:pt x="279527" y="131444"/>
                </a:lnTo>
                <a:lnTo>
                  <a:pt x="280035" y="131825"/>
                </a:lnTo>
                <a:lnTo>
                  <a:pt x="280416" y="132206"/>
                </a:lnTo>
                <a:lnTo>
                  <a:pt x="281178" y="132461"/>
                </a:lnTo>
                <a:lnTo>
                  <a:pt x="367792" y="132461"/>
                </a:lnTo>
                <a:lnTo>
                  <a:pt x="367792" y="124206"/>
                </a:lnTo>
                <a:lnTo>
                  <a:pt x="288925" y="124206"/>
                </a:lnTo>
                <a:lnTo>
                  <a:pt x="288925" y="86740"/>
                </a:lnTo>
                <a:close/>
              </a:path>
              <a:path w="514984" h="135889">
                <a:moveTo>
                  <a:pt x="363220" y="0"/>
                </a:moveTo>
                <a:lnTo>
                  <a:pt x="353568" y="0"/>
                </a:lnTo>
                <a:lnTo>
                  <a:pt x="353568" y="100711"/>
                </a:lnTo>
                <a:lnTo>
                  <a:pt x="363220" y="100711"/>
                </a:lnTo>
                <a:lnTo>
                  <a:pt x="363220" y="41148"/>
                </a:lnTo>
                <a:lnTo>
                  <a:pt x="382397" y="41148"/>
                </a:lnTo>
                <a:lnTo>
                  <a:pt x="382397" y="32765"/>
                </a:lnTo>
                <a:lnTo>
                  <a:pt x="363220" y="32765"/>
                </a:lnTo>
                <a:lnTo>
                  <a:pt x="363220" y="0"/>
                </a:lnTo>
                <a:close/>
              </a:path>
              <a:path w="514984" h="135889">
                <a:moveTo>
                  <a:pt x="279527" y="71500"/>
                </a:moveTo>
                <a:lnTo>
                  <a:pt x="271653" y="71500"/>
                </a:lnTo>
                <a:lnTo>
                  <a:pt x="273812" y="71627"/>
                </a:lnTo>
                <a:lnTo>
                  <a:pt x="276352" y="71627"/>
                </a:lnTo>
                <a:lnTo>
                  <a:pt x="279527" y="71500"/>
                </a:lnTo>
                <a:close/>
              </a:path>
              <a:path w="514984" h="135889">
                <a:moveTo>
                  <a:pt x="274828" y="4063"/>
                </a:moveTo>
                <a:lnTo>
                  <a:pt x="265303" y="4063"/>
                </a:lnTo>
                <a:lnTo>
                  <a:pt x="265303" y="69596"/>
                </a:lnTo>
                <a:lnTo>
                  <a:pt x="265557" y="70358"/>
                </a:lnTo>
                <a:lnTo>
                  <a:pt x="265938" y="70738"/>
                </a:lnTo>
                <a:lnTo>
                  <a:pt x="266319" y="71247"/>
                </a:lnTo>
                <a:lnTo>
                  <a:pt x="267081" y="71500"/>
                </a:lnTo>
                <a:lnTo>
                  <a:pt x="286131" y="71500"/>
                </a:lnTo>
                <a:lnTo>
                  <a:pt x="289941" y="71374"/>
                </a:lnTo>
                <a:lnTo>
                  <a:pt x="293624" y="71374"/>
                </a:lnTo>
                <a:lnTo>
                  <a:pt x="297434" y="71247"/>
                </a:lnTo>
                <a:lnTo>
                  <a:pt x="301117" y="70993"/>
                </a:lnTo>
                <a:lnTo>
                  <a:pt x="309753" y="70738"/>
                </a:lnTo>
                <a:lnTo>
                  <a:pt x="323088" y="69596"/>
                </a:lnTo>
                <a:lnTo>
                  <a:pt x="331470" y="68580"/>
                </a:lnTo>
                <a:lnTo>
                  <a:pt x="335407" y="67945"/>
                </a:lnTo>
                <a:lnTo>
                  <a:pt x="342519" y="66928"/>
                </a:lnTo>
                <a:lnTo>
                  <a:pt x="345567" y="66294"/>
                </a:lnTo>
                <a:lnTo>
                  <a:pt x="347980" y="65659"/>
                </a:lnTo>
                <a:lnTo>
                  <a:pt x="347980" y="62991"/>
                </a:lnTo>
                <a:lnTo>
                  <a:pt x="274828" y="62991"/>
                </a:lnTo>
                <a:lnTo>
                  <a:pt x="274828" y="4063"/>
                </a:lnTo>
                <a:close/>
              </a:path>
              <a:path w="514984" h="135889">
                <a:moveTo>
                  <a:pt x="347980" y="57150"/>
                </a:moveTo>
                <a:lnTo>
                  <a:pt x="345567" y="57785"/>
                </a:lnTo>
                <a:lnTo>
                  <a:pt x="338455" y="58927"/>
                </a:lnTo>
                <a:lnTo>
                  <a:pt x="334391" y="59436"/>
                </a:lnTo>
                <a:lnTo>
                  <a:pt x="325374" y="60451"/>
                </a:lnTo>
                <a:lnTo>
                  <a:pt x="320675" y="61087"/>
                </a:lnTo>
                <a:lnTo>
                  <a:pt x="315975" y="61595"/>
                </a:lnTo>
                <a:lnTo>
                  <a:pt x="306324" y="62357"/>
                </a:lnTo>
                <a:lnTo>
                  <a:pt x="302006" y="62484"/>
                </a:lnTo>
                <a:lnTo>
                  <a:pt x="298069" y="62484"/>
                </a:lnTo>
                <a:lnTo>
                  <a:pt x="274828" y="62991"/>
                </a:lnTo>
                <a:lnTo>
                  <a:pt x="347980" y="62991"/>
                </a:lnTo>
                <a:lnTo>
                  <a:pt x="347980" y="57150"/>
                </a:lnTo>
                <a:close/>
              </a:path>
              <a:path w="514984" h="135889">
                <a:moveTo>
                  <a:pt x="459232" y="8255"/>
                </a:moveTo>
                <a:lnTo>
                  <a:pt x="399669" y="8255"/>
                </a:lnTo>
                <a:lnTo>
                  <a:pt x="398907" y="8509"/>
                </a:lnTo>
                <a:lnTo>
                  <a:pt x="398145" y="9525"/>
                </a:lnTo>
                <a:lnTo>
                  <a:pt x="397891" y="10160"/>
                </a:lnTo>
                <a:lnTo>
                  <a:pt x="397891" y="97662"/>
                </a:lnTo>
                <a:lnTo>
                  <a:pt x="398145" y="98425"/>
                </a:lnTo>
                <a:lnTo>
                  <a:pt x="398525" y="98806"/>
                </a:lnTo>
                <a:lnTo>
                  <a:pt x="398907" y="99313"/>
                </a:lnTo>
                <a:lnTo>
                  <a:pt x="399669" y="99568"/>
                </a:lnTo>
                <a:lnTo>
                  <a:pt x="430403" y="99568"/>
                </a:lnTo>
                <a:lnTo>
                  <a:pt x="434594" y="99313"/>
                </a:lnTo>
                <a:lnTo>
                  <a:pt x="439166" y="98933"/>
                </a:lnTo>
                <a:lnTo>
                  <a:pt x="443738" y="98678"/>
                </a:lnTo>
                <a:lnTo>
                  <a:pt x="448437" y="98171"/>
                </a:lnTo>
                <a:lnTo>
                  <a:pt x="462407" y="96265"/>
                </a:lnTo>
                <a:lnTo>
                  <a:pt x="466725" y="95503"/>
                </a:lnTo>
                <a:lnTo>
                  <a:pt x="471043" y="94869"/>
                </a:lnTo>
                <a:lnTo>
                  <a:pt x="474853" y="94234"/>
                </a:lnTo>
                <a:lnTo>
                  <a:pt x="478155" y="93599"/>
                </a:lnTo>
                <a:lnTo>
                  <a:pt x="478155" y="90805"/>
                </a:lnTo>
                <a:lnTo>
                  <a:pt x="407543" y="90805"/>
                </a:lnTo>
                <a:lnTo>
                  <a:pt x="407543" y="16510"/>
                </a:lnTo>
                <a:lnTo>
                  <a:pt x="459232" y="16510"/>
                </a:lnTo>
                <a:lnTo>
                  <a:pt x="459232" y="8255"/>
                </a:lnTo>
                <a:close/>
              </a:path>
              <a:path w="514984" h="135889">
                <a:moveTo>
                  <a:pt x="478155" y="84836"/>
                </a:moveTo>
                <a:lnTo>
                  <a:pt x="435737" y="90424"/>
                </a:lnTo>
                <a:lnTo>
                  <a:pt x="407543" y="90805"/>
                </a:lnTo>
                <a:lnTo>
                  <a:pt x="478155" y="90805"/>
                </a:lnTo>
                <a:lnTo>
                  <a:pt x="478155" y="84836"/>
                </a:lnTo>
                <a:close/>
              </a:path>
              <a:path w="514984" h="135889">
                <a:moveTo>
                  <a:pt x="148336" y="101346"/>
                </a:moveTo>
                <a:lnTo>
                  <a:pt x="136906" y="101346"/>
                </a:lnTo>
                <a:lnTo>
                  <a:pt x="139192" y="101473"/>
                </a:lnTo>
                <a:lnTo>
                  <a:pt x="144653" y="101473"/>
                </a:lnTo>
                <a:lnTo>
                  <a:pt x="148336" y="101346"/>
                </a:lnTo>
                <a:close/>
              </a:path>
              <a:path w="514984" h="135889">
                <a:moveTo>
                  <a:pt x="195961" y="7112"/>
                </a:moveTo>
                <a:lnTo>
                  <a:pt x="134112" y="7112"/>
                </a:lnTo>
                <a:lnTo>
                  <a:pt x="133350" y="7365"/>
                </a:lnTo>
                <a:lnTo>
                  <a:pt x="132969" y="7874"/>
                </a:lnTo>
                <a:lnTo>
                  <a:pt x="132461" y="8382"/>
                </a:lnTo>
                <a:lnTo>
                  <a:pt x="132461" y="100202"/>
                </a:lnTo>
                <a:lnTo>
                  <a:pt x="133350" y="101091"/>
                </a:lnTo>
                <a:lnTo>
                  <a:pt x="134112" y="101346"/>
                </a:lnTo>
                <a:lnTo>
                  <a:pt x="155829" y="101346"/>
                </a:lnTo>
                <a:lnTo>
                  <a:pt x="164338" y="101091"/>
                </a:lnTo>
                <a:lnTo>
                  <a:pt x="172593" y="100584"/>
                </a:lnTo>
                <a:lnTo>
                  <a:pt x="175641" y="100457"/>
                </a:lnTo>
                <a:lnTo>
                  <a:pt x="212979" y="95758"/>
                </a:lnTo>
                <a:lnTo>
                  <a:pt x="212979" y="92837"/>
                </a:lnTo>
                <a:lnTo>
                  <a:pt x="141605" y="92837"/>
                </a:lnTo>
                <a:lnTo>
                  <a:pt x="141605" y="57150"/>
                </a:lnTo>
                <a:lnTo>
                  <a:pt x="193548" y="57150"/>
                </a:lnTo>
                <a:lnTo>
                  <a:pt x="193548" y="48895"/>
                </a:lnTo>
                <a:lnTo>
                  <a:pt x="141605" y="48895"/>
                </a:lnTo>
                <a:lnTo>
                  <a:pt x="141605" y="15239"/>
                </a:lnTo>
                <a:lnTo>
                  <a:pt x="195961" y="15239"/>
                </a:lnTo>
                <a:lnTo>
                  <a:pt x="195961" y="7112"/>
                </a:lnTo>
                <a:close/>
              </a:path>
              <a:path w="514984" h="135889">
                <a:moveTo>
                  <a:pt x="212979" y="87757"/>
                </a:moveTo>
                <a:lnTo>
                  <a:pt x="172974" y="92201"/>
                </a:lnTo>
                <a:lnTo>
                  <a:pt x="169545" y="92456"/>
                </a:lnTo>
                <a:lnTo>
                  <a:pt x="162433" y="92710"/>
                </a:lnTo>
                <a:lnTo>
                  <a:pt x="158750" y="92710"/>
                </a:lnTo>
                <a:lnTo>
                  <a:pt x="155448" y="92837"/>
                </a:lnTo>
                <a:lnTo>
                  <a:pt x="212979" y="92837"/>
                </a:lnTo>
                <a:lnTo>
                  <a:pt x="212979" y="87757"/>
                </a:lnTo>
                <a:close/>
              </a:path>
              <a:path w="514984" h="135889">
                <a:moveTo>
                  <a:pt x="10414" y="99568"/>
                </a:moveTo>
                <a:lnTo>
                  <a:pt x="5969" y="99568"/>
                </a:lnTo>
                <a:lnTo>
                  <a:pt x="7874" y="99695"/>
                </a:lnTo>
                <a:lnTo>
                  <a:pt x="10414" y="99568"/>
                </a:lnTo>
                <a:close/>
              </a:path>
              <a:path w="514984" h="135889">
                <a:moveTo>
                  <a:pt x="9652" y="6096"/>
                </a:moveTo>
                <a:lnTo>
                  <a:pt x="0" y="6096"/>
                </a:lnTo>
                <a:lnTo>
                  <a:pt x="42" y="97789"/>
                </a:lnTo>
                <a:lnTo>
                  <a:pt x="254" y="98425"/>
                </a:lnTo>
                <a:lnTo>
                  <a:pt x="635" y="98806"/>
                </a:lnTo>
                <a:lnTo>
                  <a:pt x="1016" y="99313"/>
                </a:lnTo>
                <a:lnTo>
                  <a:pt x="1778" y="99568"/>
                </a:lnTo>
                <a:lnTo>
                  <a:pt x="16637" y="99568"/>
                </a:lnTo>
                <a:lnTo>
                  <a:pt x="20193" y="99440"/>
                </a:lnTo>
                <a:lnTo>
                  <a:pt x="28321" y="99440"/>
                </a:lnTo>
                <a:lnTo>
                  <a:pt x="32639" y="99313"/>
                </a:lnTo>
                <a:lnTo>
                  <a:pt x="37211" y="99060"/>
                </a:lnTo>
                <a:lnTo>
                  <a:pt x="40894" y="98933"/>
                </a:lnTo>
                <a:lnTo>
                  <a:pt x="44704" y="98678"/>
                </a:lnTo>
                <a:lnTo>
                  <a:pt x="48895" y="98171"/>
                </a:lnTo>
                <a:lnTo>
                  <a:pt x="52959" y="97789"/>
                </a:lnTo>
                <a:lnTo>
                  <a:pt x="64897" y="96265"/>
                </a:lnTo>
                <a:lnTo>
                  <a:pt x="68453" y="95758"/>
                </a:lnTo>
                <a:lnTo>
                  <a:pt x="71755" y="95123"/>
                </a:lnTo>
                <a:lnTo>
                  <a:pt x="75184" y="94614"/>
                </a:lnTo>
                <a:lnTo>
                  <a:pt x="77978" y="94107"/>
                </a:lnTo>
                <a:lnTo>
                  <a:pt x="80137" y="93599"/>
                </a:lnTo>
                <a:lnTo>
                  <a:pt x="80137" y="90550"/>
                </a:lnTo>
                <a:lnTo>
                  <a:pt x="9652" y="90550"/>
                </a:lnTo>
                <a:lnTo>
                  <a:pt x="9652" y="6096"/>
                </a:lnTo>
                <a:close/>
              </a:path>
              <a:path w="514984" h="135889">
                <a:moveTo>
                  <a:pt x="80137" y="84582"/>
                </a:moveTo>
                <a:lnTo>
                  <a:pt x="77850" y="85089"/>
                </a:lnTo>
                <a:lnTo>
                  <a:pt x="67945" y="86868"/>
                </a:lnTo>
                <a:lnTo>
                  <a:pt x="60198" y="87884"/>
                </a:lnTo>
                <a:lnTo>
                  <a:pt x="56388" y="88519"/>
                </a:lnTo>
                <a:lnTo>
                  <a:pt x="52450" y="89026"/>
                </a:lnTo>
                <a:lnTo>
                  <a:pt x="48514" y="89408"/>
                </a:lnTo>
                <a:lnTo>
                  <a:pt x="44577" y="89915"/>
                </a:lnTo>
                <a:lnTo>
                  <a:pt x="40894" y="90170"/>
                </a:lnTo>
                <a:lnTo>
                  <a:pt x="37719" y="90170"/>
                </a:lnTo>
                <a:lnTo>
                  <a:pt x="9652" y="90550"/>
                </a:lnTo>
                <a:lnTo>
                  <a:pt x="80137" y="90550"/>
                </a:lnTo>
                <a:lnTo>
                  <a:pt x="80137" y="84582"/>
                </a:lnTo>
                <a:close/>
              </a:path>
              <a:path w="514984" h="135889">
                <a:moveTo>
                  <a:pt x="493775" y="0"/>
                </a:moveTo>
                <a:lnTo>
                  <a:pt x="483743" y="0"/>
                </a:lnTo>
                <a:lnTo>
                  <a:pt x="483743" y="135509"/>
                </a:lnTo>
                <a:lnTo>
                  <a:pt x="493775" y="135509"/>
                </a:lnTo>
                <a:lnTo>
                  <a:pt x="493775" y="56134"/>
                </a:lnTo>
                <a:lnTo>
                  <a:pt x="514731" y="56134"/>
                </a:lnTo>
                <a:lnTo>
                  <a:pt x="514731" y="47498"/>
                </a:lnTo>
                <a:lnTo>
                  <a:pt x="493775" y="47498"/>
                </a:lnTo>
                <a:lnTo>
                  <a:pt x="493775" y="0"/>
                </a:lnTo>
                <a:close/>
              </a:path>
              <a:path w="514984" h="135889">
                <a:moveTo>
                  <a:pt x="228600" y="0"/>
                </a:moveTo>
                <a:lnTo>
                  <a:pt x="218567" y="0"/>
                </a:lnTo>
                <a:lnTo>
                  <a:pt x="218567" y="135509"/>
                </a:lnTo>
                <a:lnTo>
                  <a:pt x="228600" y="135509"/>
                </a:lnTo>
                <a:lnTo>
                  <a:pt x="228600" y="57658"/>
                </a:lnTo>
                <a:lnTo>
                  <a:pt x="249809" y="57658"/>
                </a:lnTo>
                <a:lnTo>
                  <a:pt x="249809" y="49022"/>
                </a:lnTo>
                <a:lnTo>
                  <a:pt x="228600" y="49022"/>
                </a:lnTo>
                <a:lnTo>
                  <a:pt x="228600" y="0"/>
                </a:lnTo>
                <a:close/>
              </a:path>
              <a:path w="514984" h="135889">
                <a:moveTo>
                  <a:pt x="96012" y="0"/>
                </a:moveTo>
                <a:lnTo>
                  <a:pt x="86106" y="0"/>
                </a:lnTo>
                <a:lnTo>
                  <a:pt x="86106" y="135381"/>
                </a:lnTo>
                <a:lnTo>
                  <a:pt x="96012" y="135381"/>
                </a:lnTo>
                <a:lnTo>
                  <a:pt x="96012" y="59309"/>
                </a:lnTo>
                <a:lnTo>
                  <a:pt x="117094" y="59309"/>
                </a:lnTo>
                <a:lnTo>
                  <a:pt x="117094" y="50419"/>
                </a:lnTo>
                <a:lnTo>
                  <a:pt x="96012" y="50419"/>
                </a:lnTo>
                <a:lnTo>
                  <a:pt x="96012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10710418" y="3136996"/>
            <a:ext cx="88900" cy="45720"/>
          </a:xfrm>
          <a:custGeom>
            <a:avLst/>
            <a:gdLst/>
            <a:ahLst/>
            <a:cxnLst/>
            <a:rect l="l" t="t" r="r" b="b"/>
            <a:pathLst>
              <a:path w="88900" h="45720">
                <a:moveTo>
                  <a:pt x="0" y="0"/>
                </a:moveTo>
                <a:lnTo>
                  <a:pt x="9525" y="0"/>
                </a:lnTo>
                <a:lnTo>
                  <a:pt x="9525" y="37465"/>
                </a:lnTo>
                <a:lnTo>
                  <a:pt x="88392" y="37465"/>
                </a:lnTo>
                <a:lnTo>
                  <a:pt x="88392" y="45720"/>
                </a:lnTo>
                <a:lnTo>
                  <a:pt x="2921" y="45720"/>
                </a:lnTo>
                <a:lnTo>
                  <a:pt x="1778" y="45720"/>
                </a:lnTo>
                <a:lnTo>
                  <a:pt x="1016" y="45466"/>
                </a:lnTo>
                <a:lnTo>
                  <a:pt x="635" y="45085"/>
                </a:lnTo>
                <a:lnTo>
                  <a:pt x="127" y="44704"/>
                </a:lnTo>
                <a:lnTo>
                  <a:pt x="0" y="43942"/>
                </a:lnTo>
                <a:lnTo>
                  <a:pt x="0" y="42799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10828910" y="3058511"/>
            <a:ext cx="80645" cy="91440"/>
          </a:xfrm>
          <a:custGeom>
            <a:avLst/>
            <a:gdLst/>
            <a:ahLst/>
            <a:cxnLst/>
            <a:rect l="l" t="t" r="r" b="b"/>
            <a:pathLst>
              <a:path w="80645" h="91439">
                <a:moveTo>
                  <a:pt x="2921" y="0"/>
                </a:moveTo>
                <a:lnTo>
                  <a:pt x="61341" y="0"/>
                </a:lnTo>
                <a:lnTo>
                  <a:pt x="61341" y="8254"/>
                </a:lnTo>
                <a:lnTo>
                  <a:pt x="9651" y="8254"/>
                </a:lnTo>
                <a:lnTo>
                  <a:pt x="9651" y="82550"/>
                </a:lnTo>
                <a:lnTo>
                  <a:pt x="26924" y="82422"/>
                </a:lnTo>
                <a:lnTo>
                  <a:pt x="32384" y="82422"/>
                </a:lnTo>
                <a:lnTo>
                  <a:pt x="37846" y="82168"/>
                </a:lnTo>
                <a:lnTo>
                  <a:pt x="78358" y="77088"/>
                </a:lnTo>
                <a:lnTo>
                  <a:pt x="80264" y="76580"/>
                </a:lnTo>
                <a:lnTo>
                  <a:pt x="80264" y="85343"/>
                </a:lnTo>
                <a:lnTo>
                  <a:pt x="76962" y="85978"/>
                </a:lnTo>
                <a:lnTo>
                  <a:pt x="73151" y="86613"/>
                </a:lnTo>
                <a:lnTo>
                  <a:pt x="68833" y="87248"/>
                </a:lnTo>
                <a:lnTo>
                  <a:pt x="64516" y="88010"/>
                </a:lnTo>
                <a:lnTo>
                  <a:pt x="41275" y="90677"/>
                </a:lnTo>
                <a:lnTo>
                  <a:pt x="36702" y="91058"/>
                </a:lnTo>
                <a:lnTo>
                  <a:pt x="32512" y="91312"/>
                </a:lnTo>
                <a:lnTo>
                  <a:pt x="28701" y="91312"/>
                </a:lnTo>
                <a:lnTo>
                  <a:pt x="2921" y="91312"/>
                </a:lnTo>
                <a:lnTo>
                  <a:pt x="1777" y="91312"/>
                </a:lnTo>
                <a:lnTo>
                  <a:pt x="1016" y="91058"/>
                </a:lnTo>
                <a:lnTo>
                  <a:pt x="634" y="90550"/>
                </a:lnTo>
                <a:lnTo>
                  <a:pt x="253" y="90169"/>
                </a:lnTo>
                <a:lnTo>
                  <a:pt x="0" y="89407"/>
                </a:lnTo>
                <a:lnTo>
                  <a:pt x="0" y="88391"/>
                </a:lnTo>
                <a:lnTo>
                  <a:pt x="0" y="2920"/>
                </a:lnTo>
                <a:lnTo>
                  <a:pt x="0" y="1904"/>
                </a:lnTo>
                <a:lnTo>
                  <a:pt x="253" y="1269"/>
                </a:lnTo>
                <a:lnTo>
                  <a:pt x="634" y="761"/>
                </a:lnTo>
                <a:lnTo>
                  <a:pt x="1016" y="253"/>
                </a:lnTo>
                <a:lnTo>
                  <a:pt x="1777" y="0"/>
                </a:lnTo>
                <a:lnTo>
                  <a:pt x="292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10563352" y="3057368"/>
            <a:ext cx="80645" cy="94615"/>
          </a:xfrm>
          <a:custGeom>
            <a:avLst/>
            <a:gdLst/>
            <a:ahLst/>
            <a:cxnLst/>
            <a:rect l="l" t="t" r="r" b="b"/>
            <a:pathLst>
              <a:path w="80645" h="94614">
                <a:moveTo>
                  <a:pt x="2921" y="0"/>
                </a:moveTo>
                <a:lnTo>
                  <a:pt x="63626" y="0"/>
                </a:lnTo>
                <a:lnTo>
                  <a:pt x="63626" y="8127"/>
                </a:lnTo>
                <a:lnTo>
                  <a:pt x="9271" y="8127"/>
                </a:lnTo>
                <a:lnTo>
                  <a:pt x="9271" y="41783"/>
                </a:lnTo>
                <a:lnTo>
                  <a:pt x="61213" y="41783"/>
                </a:lnTo>
                <a:lnTo>
                  <a:pt x="61213" y="50037"/>
                </a:lnTo>
                <a:lnTo>
                  <a:pt x="9271" y="50037"/>
                </a:lnTo>
                <a:lnTo>
                  <a:pt x="9271" y="85725"/>
                </a:lnTo>
                <a:lnTo>
                  <a:pt x="23113" y="85725"/>
                </a:lnTo>
                <a:lnTo>
                  <a:pt x="26415" y="85598"/>
                </a:lnTo>
                <a:lnTo>
                  <a:pt x="30099" y="85598"/>
                </a:lnTo>
                <a:lnTo>
                  <a:pt x="33654" y="85471"/>
                </a:lnTo>
                <a:lnTo>
                  <a:pt x="37210" y="85344"/>
                </a:lnTo>
                <a:lnTo>
                  <a:pt x="40639" y="85089"/>
                </a:lnTo>
                <a:lnTo>
                  <a:pt x="46481" y="84836"/>
                </a:lnTo>
                <a:lnTo>
                  <a:pt x="52958" y="84327"/>
                </a:lnTo>
                <a:lnTo>
                  <a:pt x="60198" y="83565"/>
                </a:lnTo>
                <a:lnTo>
                  <a:pt x="67436" y="82803"/>
                </a:lnTo>
                <a:lnTo>
                  <a:pt x="74168" y="81914"/>
                </a:lnTo>
                <a:lnTo>
                  <a:pt x="80645" y="80645"/>
                </a:lnTo>
                <a:lnTo>
                  <a:pt x="80645" y="88646"/>
                </a:lnTo>
                <a:lnTo>
                  <a:pt x="78231" y="89153"/>
                </a:lnTo>
                <a:lnTo>
                  <a:pt x="75437" y="89662"/>
                </a:lnTo>
                <a:lnTo>
                  <a:pt x="72008" y="90170"/>
                </a:lnTo>
                <a:lnTo>
                  <a:pt x="68706" y="90677"/>
                </a:lnTo>
                <a:lnTo>
                  <a:pt x="65150" y="91186"/>
                </a:lnTo>
                <a:lnTo>
                  <a:pt x="61595" y="91694"/>
                </a:lnTo>
                <a:lnTo>
                  <a:pt x="57784" y="92075"/>
                </a:lnTo>
                <a:lnTo>
                  <a:pt x="54101" y="92456"/>
                </a:lnTo>
                <a:lnTo>
                  <a:pt x="50291" y="92837"/>
                </a:lnTo>
                <a:lnTo>
                  <a:pt x="46608" y="93090"/>
                </a:lnTo>
                <a:lnTo>
                  <a:pt x="43306" y="93345"/>
                </a:lnTo>
                <a:lnTo>
                  <a:pt x="40258" y="93472"/>
                </a:lnTo>
                <a:lnTo>
                  <a:pt x="36195" y="93725"/>
                </a:lnTo>
                <a:lnTo>
                  <a:pt x="32003" y="93979"/>
                </a:lnTo>
                <a:lnTo>
                  <a:pt x="27685" y="94107"/>
                </a:lnTo>
                <a:lnTo>
                  <a:pt x="23495" y="94234"/>
                </a:lnTo>
                <a:lnTo>
                  <a:pt x="19557" y="94234"/>
                </a:lnTo>
                <a:lnTo>
                  <a:pt x="16001" y="94234"/>
                </a:lnTo>
                <a:lnTo>
                  <a:pt x="12319" y="94361"/>
                </a:lnTo>
                <a:lnTo>
                  <a:pt x="9271" y="94361"/>
                </a:lnTo>
                <a:lnTo>
                  <a:pt x="6857" y="94361"/>
                </a:lnTo>
                <a:lnTo>
                  <a:pt x="4572" y="94234"/>
                </a:lnTo>
                <a:lnTo>
                  <a:pt x="3175" y="94234"/>
                </a:lnTo>
                <a:lnTo>
                  <a:pt x="2921" y="94234"/>
                </a:lnTo>
                <a:lnTo>
                  <a:pt x="1777" y="94234"/>
                </a:lnTo>
                <a:lnTo>
                  <a:pt x="1015" y="93979"/>
                </a:lnTo>
                <a:lnTo>
                  <a:pt x="634" y="93599"/>
                </a:lnTo>
                <a:lnTo>
                  <a:pt x="126" y="93090"/>
                </a:lnTo>
                <a:lnTo>
                  <a:pt x="0" y="92328"/>
                </a:lnTo>
                <a:lnTo>
                  <a:pt x="0" y="91312"/>
                </a:lnTo>
                <a:lnTo>
                  <a:pt x="0" y="2921"/>
                </a:lnTo>
                <a:lnTo>
                  <a:pt x="0" y="2032"/>
                </a:lnTo>
                <a:lnTo>
                  <a:pt x="126" y="1270"/>
                </a:lnTo>
                <a:lnTo>
                  <a:pt x="634" y="762"/>
                </a:lnTo>
                <a:lnTo>
                  <a:pt x="1015" y="253"/>
                </a:lnTo>
                <a:lnTo>
                  <a:pt x="1777" y="0"/>
                </a:lnTo>
                <a:lnTo>
                  <a:pt x="2921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10431018" y="3056351"/>
            <a:ext cx="80645" cy="93980"/>
          </a:xfrm>
          <a:custGeom>
            <a:avLst/>
            <a:gdLst/>
            <a:ahLst/>
            <a:cxnLst/>
            <a:rect l="l" t="t" r="r" b="b"/>
            <a:pathLst>
              <a:path w="80645" h="93979">
                <a:moveTo>
                  <a:pt x="0" y="0"/>
                </a:moveTo>
                <a:lnTo>
                  <a:pt x="9652" y="0"/>
                </a:lnTo>
                <a:lnTo>
                  <a:pt x="9652" y="84454"/>
                </a:lnTo>
                <a:lnTo>
                  <a:pt x="37719" y="84074"/>
                </a:lnTo>
                <a:lnTo>
                  <a:pt x="40894" y="84074"/>
                </a:lnTo>
                <a:lnTo>
                  <a:pt x="44577" y="83819"/>
                </a:lnTo>
                <a:lnTo>
                  <a:pt x="48514" y="83312"/>
                </a:lnTo>
                <a:lnTo>
                  <a:pt x="52450" y="82930"/>
                </a:lnTo>
                <a:lnTo>
                  <a:pt x="56388" y="82423"/>
                </a:lnTo>
                <a:lnTo>
                  <a:pt x="60198" y="81787"/>
                </a:lnTo>
                <a:lnTo>
                  <a:pt x="64135" y="81279"/>
                </a:lnTo>
                <a:lnTo>
                  <a:pt x="67945" y="80772"/>
                </a:lnTo>
                <a:lnTo>
                  <a:pt x="71374" y="80137"/>
                </a:lnTo>
                <a:lnTo>
                  <a:pt x="74930" y="79501"/>
                </a:lnTo>
                <a:lnTo>
                  <a:pt x="77850" y="78993"/>
                </a:lnTo>
                <a:lnTo>
                  <a:pt x="80137" y="78486"/>
                </a:lnTo>
                <a:lnTo>
                  <a:pt x="80137" y="87502"/>
                </a:lnTo>
                <a:lnTo>
                  <a:pt x="77978" y="88011"/>
                </a:lnTo>
                <a:lnTo>
                  <a:pt x="75184" y="88518"/>
                </a:lnTo>
                <a:lnTo>
                  <a:pt x="71755" y="89026"/>
                </a:lnTo>
                <a:lnTo>
                  <a:pt x="68453" y="89662"/>
                </a:lnTo>
                <a:lnTo>
                  <a:pt x="48895" y="92075"/>
                </a:lnTo>
                <a:lnTo>
                  <a:pt x="44704" y="92582"/>
                </a:lnTo>
                <a:lnTo>
                  <a:pt x="40894" y="92837"/>
                </a:lnTo>
                <a:lnTo>
                  <a:pt x="37211" y="92963"/>
                </a:lnTo>
                <a:lnTo>
                  <a:pt x="32639" y="93217"/>
                </a:lnTo>
                <a:lnTo>
                  <a:pt x="28321" y="93344"/>
                </a:lnTo>
                <a:lnTo>
                  <a:pt x="24257" y="93344"/>
                </a:lnTo>
                <a:lnTo>
                  <a:pt x="20193" y="93344"/>
                </a:lnTo>
                <a:lnTo>
                  <a:pt x="16637" y="93472"/>
                </a:lnTo>
                <a:lnTo>
                  <a:pt x="13589" y="93472"/>
                </a:lnTo>
                <a:lnTo>
                  <a:pt x="10414" y="93472"/>
                </a:lnTo>
                <a:lnTo>
                  <a:pt x="7874" y="93599"/>
                </a:lnTo>
                <a:lnTo>
                  <a:pt x="5969" y="93472"/>
                </a:lnTo>
                <a:lnTo>
                  <a:pt x="4064" y="93472"/>
                </a:lnTo>
                <a:lnTo>
                  <a:pt x="3048" y="93472"/>
                </a:lnTo>
                <a:lnTo>
                  <a:pt x="1778" y="93472"/>
                </a:lnTo>
                <a:lnTo>
                  <a:pt x="1016" y="93217"/>
                </a:lnTo>
                <a:lnTo>
                  <a:pt x="635" y="92710"/>
                </a:lnTo>
                <a:lnTo>
                  <a:pt x="254" y="92328"/>
                </a:lnTo>
                <a:lnTo>
                  <a:pt x="0" y="91566"/>
                </a:lnTo>
                <a:lnTo>
                  <a:pt x="0" y="9055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10696322" y="3054320"/>
            <a:ext cx="83185" cy="67945"/>
          </a:xfrm>
          <a:custGeom>
            <a:avLst/>
            <a:gdLst/>
            <a:ahLst/>
            <a:cxnLst/>
            <a:rect l="l" t="t" r="r" b="b"/>
            <a:pathLst>
              <a:path w="83184" h="67945">
                <a:moveTo>
                  <a:pt x="0" y="0"/>
                </a:moveTo>
                <a:lnTo>
                  <a:pt x="9525" y="0"/>
                </a:lnTo>
                <a:lnTo>
                  <a:pt x="9525" y="58927"/>
                </a:lnTo>
                <a:lnTo>
                  <a:pt x="32765" y="58420"/>
                </a:lnTo>
                <a:lnTo>
                  <a:pt x="36702" y="58420"/>
                </a:lnTo>
                <a:lnTo>
                  <a:pt x="41020" y="58293"/>
                </a:lnTo>
                <a:lnTo>
                  <a:pt x="45846" y="57912"/>
                </a:lnTo>
                <a:lnTo>
                  <a:pt x="50672" y="57531"/>
                </a:lnTo>
                <a:lnTo>
                  <a:pt x="55371" y="57023"/>
                </a:lnTo>
                <a:lnTo>
                  <a:pt x="60070" y="56387"/>
                </a:lnTo>
                <a:lnTo>
                  <a:pt x="64769" y="55880"/>
                </a:lnTo>
                <a:lnTo>
                  <a:pt x="69087" y="55372"/>
                </a:lnTo>
                <a:lnTo>
                  <a:pt x="73151" y="54863"/>
                </a:lnTo>
                <a:lnTo>
                  <a:pt x="77088" y="54229"/>
                </a:lnTo>
                <a:lnTo>
                  <a:pt x="80263" y="53721"/>
                </a:lnTo>
                <a:lnTo>
                  <a:pt x="82676" y="53086"/>
                </a:lnTo>
                <a:lnTo>
                  <a:pt x="82676" y="61595"/>
                </a:lnTo>
                <a:lnTo>
                  <a:pt x="80263" y="62230"/>
                </a:lnTo>
                <a:lnTo>
                  <a:pt x="77215" y="62864"/>
                </a:lnTo>
                <a:lnTo>
                  <a:pt x="73659" y="63373"/>
                </a:lnTo>
                <a:lnTo>
                  <a:pt x="70103" y="63881"/>
                </a:lnTo>
                <a:lnTo>
                  <a:pt x="66166" y="64516"/>
                </a:lnTo>
                <a:lnTo>
                  <a:pt x="61975" y="65024"/>
                </a:lnTo>
                <a:lnTo>
                  <a:pt x="57784" y="65532"/>
                </a:lnTo>
                <a:lnTo>
                  <a:pt x="53466" y="65912"/>
                </a:lnTo>
                <a:lnTo>
                  <a:pt x="49021" y="66294"/>
                </a:lnTo>
                <a:lnTo>
                  <a:pt x="44450" y="66675"/>
                </a:lnTo>
                <a:lnTo>
                  <a:pt x="40131" y="66801"/>
                </a:lnTo>
                <a:lnTo>
                  <a:pt x="35813" y="66929"/>
                </a:lnTo>
                <a:lnTo>
                  <a:pt x="32130" y="67183"/>
                </a:lnTo>
                <a:lnTo>
                  <a:pt x="28320" y="67310"/>
                </a:lnTo>
                <a:lnTo>
                  <a:pt x="24637" y="67310"/>
                </a:lnTo>
                <a:lnTo>
                  <a:pt x="20827" y="67437"/>
                </a:lnTo>
                <a:lnTo>
                  <a:pt x="17399" y="67437"/>
                </a:lnTo>
                <a:lnTo>
                  <a:pt x="14224" y="67437"/>
                </a:lnTo>
                <a:lnTo>
                  <a:pt x="11049" y="67563"/>
                </a:lnTo>
                <a:lnTo>
                  <a:pt x="8508" y="67563"/>
                </a:lnTo>
                <a:lnTo>
                  <a:pt x="6350" y="67437"/>
                </a:lnTo>
                <a:lnTo>
                  <a:pt x="4317" y="67437"/>
                </a:lnTo>
                <a:lnTo>
                  <a:pt x="3175" y="67437"/>
                </a:lnTo>
                <a:lnTo>
                  <a:pt x="2920" y="67437"/>
                </a:lnTo>
                <a:lnTo>
                  <a:pt x="1777" y="67437"/>
                </a:lnTo>
                <a:lnTo>
                  <a:pt x="1015" y="67183"/>
                </a:lnTo>
                <a:lnTo>
                  <a:pt x="634" y="66675"/>
                </a:lnTo>
                <a:lnTo>
                  <a:pt x="253" y="66294"/>
                </a:lnTo>
                <a:lnTo>
                  <a:pt x="0" y="65532"/>
                </a:lnTo>
                <a:lnTo>
                  <a:pt x="0" y="64516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10914762" y="3050256"/>
            <a:ext cx="31115" cy="135890"/>
          </a:xfrm>
          <a:custGeom>
            <a:avLst/>
            <a:gdLst/>
            <a:ahLst/>
            <a:cxnLst/>
            <a:rect l="l" t="t" r="r" b="b"/>
            <a:pathLst>
              <a:path w="31115" h="135889">
                <a:moveTo>
                  <a:pt x="0" y="0"/>
                </a:moveTo>
                <a:lnTo>
                  <a:pt x="10032" y="0"/>
                </a:lnTo>
                <a:lnTo>
                  <a:pt x="10032" y="47498"/>
                </a:lnTo>
                <a:lnTo>
                  <a:pt x="30988" y="47498"/>
                </a:lnTo>
                <a:lnTo>
                  <a:pt x="30988" y="56134"/>
                </a:lnTo>
                <a:lnTo>
                  <a:pt x="10032" y="56134"/>
                </a:lnTo>
                <a:lnTo>
                  <a:pt x="10032" y="135509"/>
                </a:lnTo>
                <a:lnTo>
                  <a:pt x="0" y="135509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10784587" y="3050256"/>
            <a:ext cx="29209" cy="100965"/>
          </a:xfrm>
          <a:custGeom>
            <a:avLst/>
            <a:gdLst/>
            <a:ahLst/>
            <a:cxnLst/>
            <a:rect l="l" t="t" r="r" b="b"/>
            <a:pathLst>
              <a:path w="29209" h="100964">
                <a:moveTo>
                  <a:pt x="0" y="0"/>
                </a:moveTo>
                <a:lnTo>
                  <a:pt x="9651" y="0"/>
                </a:lnTo>
                <a:lnTo>
                  <a:pt x="9651" y="32765"/>
                </a:lnTo>
                <a:lnTo>
                  <a:pt x="28828" y="32765"/>
                </a:lnTo>
                <a:lnTo>
                  <a:pt x="28828" y="41148"/>
                </a:lnTo>
                <a:lnTo>
                  <a:pt x="9651" y="41148"/>
                </a:lnTo>
                <a:lnTo>
                  <a:pt x="9651" y="100711"/>
                </a:lnTo>
                <a:lnTo>
                  <a:pt x="0" y="100711"/>
                </a:lnTo>
                <a:lnTo>
                  <a:pt x="0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10649586" y="3050256"/>
            <a:ext cx="31750" cy="135890"/>
          </a:xfrm>
          <a:custGeom>
            <a:avLst/>
            <a:gdLst/>
            <a:ahLst/>
            <a:cxnLst/>
            <a:rect l="l" t="t" r="r" b="b"/>
            <a:pathLst>
              <a:path w="31750" h="135889">
                <a:moveTo>
                  <a:pt x="0" y="0"/>
                </a:moveTo>
                <a:lnTo>
                  <a:pt x="10032" y="0"/>
                </a:lnTo>
                <a:lnTo>
                  <a:pt x="10032" y="49022"/>
                </a:lnTo>
                <a:lnTo>
                  <a:pt x="31242" y="49022"/>
                </a:lnTo>
                <a:lnTo>
                  <a:pt x="31242" y="57658"/>
                </a:lnTo>
                <a:lnTo>
                  <a:pt x="10032" y="57658"/>
                </a:lnTo>
                <a:lnTo>
                  <a:pt x="10032" y="135509"/>
                </a:lnTo>
                <a:lnTo>
                  <a:pt x="0" y="135509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10517125" y="3050256"/>
            <a:ext cx="31115" cy="135890"/>
          </a:xfrm>
          <a:custGeom>
            <a:avLst/>
            <a:gdLst/>
            <a:ahLst/>
            <a:cxnLst/>
            <a:rect l="l" t="t" r="r" b="b"/>
            <a:pathLst>
              <a:path w="31115" h="135889">
                <a:moveTo>
                  <a:pt x="0" y="0"/>
                </a:moveTo>
                <a:lnTo>
                  <a:pt x="9905" y="0"/>
                </a:lnTo>
                <a:lnTo>
                  <a:pt x="9905" y="50419"/>
                </a:lnTo>
                <a:lnTo>
                  <a:pt x="30987" y="50419"/>
                </a:lnTo>
                <a:lnTo>
                  <a:pt x="30987" y="59309"/>
                </a:lnTo>
                <a:lnTo>
                  <a:pt x="9905" y="59309"/>
                </a:lnTo>
                <a:lnTo>
                  <a:pt x="9905" y="135381"/>
                </a:lnTo>
                <a:lnTo>
                  <a:pt x="0" y="135381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10962260" y="3158587"/>
            <a:ext cx="13335" cy="13970"/>
          </a:xfrm>
          <a:custGeom>
            <a:avLst/>
            <a:gdLst/>
            <a:ahLst/>
            <a:cxnLst/>
            <a:rect l="l" t="t" r="r" b="b"/>
            <a:pathLst>
              <a:path w="13334" h="13970">
                <a:moveTo>
                  <a:pt x="0" y="13715"/>
                </a:moveTo>
                <a:lnTo>
                  <a:pt x="13106" y="13715"/>
                </a:lnTo>
                <a:lnTo>
                  <a:pt x="13106" y="0"/>
                </a:lnTo>
                <a:lnTo>
                  <a:pt x="0" y="0"/>
                </a:lnTo>
                <a:lnTo>
                  <a:pt x="0" y="13715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9079610" y="2179066"/>
            <a:ext cx="1174750" cy="144399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2362200" y="5943600"/>
            <a:ext cx="945641" cy="16626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1447800" y="692657"/>
            <a:ext cx="2843276" cy="505460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925794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97798" y="2436876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297798" y="3918711"/>
            <a:ext cx="2894330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267954" y="1865883"/>
            <a:ext cx="499745" cy="441325"/>
          </a:xfrm>
          <a:custGeom>
            <a:avLst/>
            <a:gdLst/>
            <a:ahLst/>
            <a:cxnLst/>
            <a:rect l="l" t="t" r="r" b="b"/>
            <a:pathLst>
              <a:path w="499745" h="441325">
                <a:moveTo>
                  <a:pt x="139319" y="0"/>
                </a:moveTo>
                <a:lnTo>
                  <a:pt x="99393" y="5048"/>
                </a:lnTo>
                <a:lnTo>
                  <a:pt x="55159" y="31005"/>
                </a:lnTo>
                <a:lnTo>
                  <a:pt x="25780" y="72136"/>
                </a:lnTo>
                <a:lnTo>
                  <a:pt x="8618" y="124106"/>
                </a:lnTo>
                <a:lnTo>
                  <a:pt x="3000" y="162758"/>
                </a:lnTo>
                <a:lnTo>
                  <a:pt x="333" y="201620"/>
                </a:lnTo>
                <a:lnTo>
                  <a:pt x="0" y="220979"/>
                </a:lnTo>
                <a:lnTo>
                  <a:pt x="333" y="240526"/>
                </a:lnTo>
                <a:lnTo>
                  <a:pt x="3000" y="279665"/>
                </a:lnTo>
                <a:lnTo>
                  <a:pt x="8618" y="318361"/>
                </a:lnTo>
                <a:lnTo>
                  <a:pt x="25780" y="370331"/>
                </a:lnTo>
                <a:lnTo>
                  <a:pt x="55373" y="410872"/>
                </a:lnTo>
                <a:lnTo>
                  <a:pt x="99774" y="436372"/>
                </a:lnTo>
                <a:lnTo>
                  <a:pt x="139319" y="441325"/>
                </a:lnTo>
                <a:lnTo>
                  <a:pt x="160154" y="440086"/>
                </a:lnTo>
                <a:lnTo>
                  <a:pt x="210947" y="421513"/>
                </a:lnTo>
                <a:lnTo>
                  <a:pt x="244156" y="387603"/>
                </a:lnTo>
                <a:lnTo>
                  <a:pt x="139319" y="387603"/>
                </a:lnTo>
                <a:lnTo>
                  <a:pt x="126888" y="386530"/>
                </a:lnTo>
                <a:lnTo>
                  <a:pt x="91217" y="361140"/>
                </a:lnTo>
                <a:lnTo>
                  <a:pt x="72548" y="314209"/>
                </a:lnTo>
                <a:lnTo>
                  <a:pt x="66548" y="272668"/>
                </a:lnTo>
                <a:lnTo>
                  <a:pt x="65012" y="232789"/>
                </a:lnTo>
                <a:lnTo>
                  <a:pt x="65012" y="209335"/>
                </a:lnTo>
                <a:lnTo>
                  <a:pt x="66548" y="169544"/>
                </a:lnTo>
                <a:lnTo>
                  <a:pt x="72548" y="127754"/>
                </a:lnTo>
                <a:lnTo>
                  <a:pt x="85217" y="90947"/>
                </a:lnTo>
                <a:lnTo>
                  <a:pt x="115887" y="57689"/>
                </a:lnTo>
                <a:lnTo>
                  <a:pt x="139319" y="53212"/>
                </a:lnTo>
                <a:lnTo>
                  <a:pt x="243139" y="53212"/>
                </a:lnTo>
                <a:lnTo>
                  <a:pt x="235775" y="43259"/>
                </a:lnTo>
                <a:lnTo>
                  <a:pt x="195968" y="11358"/>
                </a:lnTo>
                <a:lnTo>
                  <a:pt x="160154" y="1262"/>
                </a:lnTo>
                <a:lnTo>
                  <a:pt x="139319" y="0"/>
                </a:lnTo>
                <a:close/>
              </a:path>
              <a:path w="499745" h="441325">
                <a:moveTo>
                  <a:pt x="243139" y="53212"/>
                </a:moveTo>
                <a:lnTo>
                  <a:pt x="139319" y="53212"/>
                </a:lnTo>
                <a:lnTo>
                  <a:pt x="151534" y="54332"/>
                </a:lnTo>
                <a:lnTo>
                  <a:pt x="162464" y="57689"/>
                </a:lnTo>
                <a:lnTo>
                  <a:pt x="194055" y="90947"/>
                </a:lnTo>
                <a:lnTo>
                  <a:pt x="207787" y="127754"/>
                </a:lnTo>
                <a:lnTo>
                  <a:pt x="214502" y="169544"/>
                </a:lnTo>
                <a:lnTo>
                  <a:pt x="216878" y="209335"/>
                </a:lnTo>
                <a:lnTo>
                  <a:pt x="217043" y="220979"/>
                </a:lnTo>
                <a:lnTo>
                  <a:pt x="216878" y="232789"/>
                </a:lnTo>
                <a:lnTo>
                  <a:pt x="214502" y="272668"/>
                </a:lnTo>
                <a:lnTo>
                  <a:pt x="207787" y="314209"/>
                </a:lnTo>
                <a:lnTo>
                  <a:pt x="194055" y="350900"/>
                </a:lnTo>
                <a:lnTo>
                  <a:pt x="162464" y="383301"/>
                </a:lnTo>
                <a:lnTo>
                  <a:pt x="139319" y="387603"/>
                </a:lnTo>
                <a:lnTo>
                  <a:pt x="244156" y="387603"/>
                </a:lnTo>
                <a:lnTo>
                  <a:pt x="267731" y="336581"/>
                </a:lnTo>
                <a:lnTo>
                  <a:pt x="276098" y="299212"/>
                </a:lnTo>
                <a:lnTo>
                  <a:pt x="280495" y="260096"/>
                </a:lnTo>
                <a:lnTo>
                  <a:pt x="281940" y="220979"/>
                </a:lnTo>
                <a:lnTo>
                  <a:pt x="281580" y="201620"/>
                </a:lnTo>
                <a:lnTo>
                  <a:pt x="278671" y="162758"/>
                </a:lnTo>
                <a:lnTo>
                  <a:pt x="272528" y="124106"/>
                </a:lnTo>
                <a:lnTo>
                  <a:pt x="254507" y="72136"/>
                </a:lnTo>
                <a:lnTo>
                  <a:pt x="245915" y="56965"/>
                </a:lnTo>
                <a:lnTo>
                  <a:pt x="243139" y="53212"/>
                </a:lnTo>
                <a:close/>
              </a:path>
              <a:path w="499745" h="441325">
                <a:moveTo>
                  <a:pt x="499491" y="95630"/>
                </a:moveTo>
                <a:lnTo>
                  <a:pt x="436372" y="95630"/>
                </a:lnTo>
                <a:lnTo>
                  <a:pt x="436372" y="430656"/>
                </a:lnTo>
                <a:lnTo>
                  <a:pt x="499491" y="430656"/>
                </a:lnTo>
                <a:lnTo>
                  <a:pt x="499491" y="95630"/>
                </a:lnTo>
                <a:close/>
              </a:path>
              <a:path w="499745" h="441325">
                <a:moveTo>
                  <a:pt x="489966" y="17399"/>
                </a:moveTo>
                <a:lnTo>
                  <a:pt x="442975" y="17399"/>
                </a:lnTo>
                <a:lnTo>
                  <a:pt x="432355" y="28186"/>
                </a:lnTo>
                <a:lnTo>
                  <a:pt x="421640" y="38258"/>
                </a:lnTo>
                <a:lnTo>
                  <a:pt x="388733" y="64238"/>
                </a:lnTo>
                <a:lnTo>
                  <a:pt x="351281" y="84454"/>
                </a:lnTo>
                <a:lnTo>
                  <a:pt x="351281" y="143255"/>
                </a:lnTo>
                <a:lnTo>
                  <a:pt x="385778" y="125333"/>
                </a:lnTo>
                <a:lnTo>
                  <a:pt x="421798" y="105007"/>
                </a:lnTo>
                <a:lnTo>
                  <a:pt x="436372" y="95630"/>
                </a:lnTo>
                <a:lnTo>
                  <a:pt x="499491" y="95630"/>
                </a:lnTo>
                <a:lnTo>
                  <a:pt x="499491" y="26924"/>
                </a:lnTo>
                <a:lnTo>
                  <a:pt x="498348" y="22987"/>
                </a:lnTo>
                <a:lnTo>
                  <a:pt x="496189" y="20700"/>
                </a:lnTo>
                <a:lnTo>
                  <a:pt x="493902" y="18541"/>
                </a:lnTo>
                <a:lnTo>
                  <a:pt x="489966" y="17399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332851" y="1919097"/>
            <a:ext cx="152400" cy="334645"/>
          </a:xfrm>
          <a:custGeom>
            <a:avLst/>
            <a:gdLst/>
            <a:ahLst/>
            <a:cxnLst/>
            <a:rect l="l" t="t" r="r" b="b"/>
            <a:pathLst>
              <a:path w="152400" h="334644">
                <a:moveTo>
                  <a:pt x="74422" y="0"/>
                </a:moveTo>
                <a:lnTo>
                  <a:pt x="33274" y="17906"/>
                </a:lnTo>
                <a:lnTo>
                  <a:pt x="11175" y="61467"/>
                </a:lnTo>
                <a:lnTo>
                  <a:pt x="2889" y="101973"/>
                </a:lnTo>
                <a:lnTo>
                  <a:pt x="444" y="143668"/>
                </a:lnTo>
                <a:lnTo>
                  <a:pt x="0" y="167766"/>
                </a:lnTo>
                <a:lnTo>
                  <a:pt x="115" y="179576"/>
                </a:lnTo>
                <a:lnTo>
                  <a:pt x="1650" y="219455"/>
                </a:lnTo>
                <a:lnTo>
                  <a:pt x="7651" y="260996"/>
                </a:lnTo>
                <a:lnTo>
                  <a:pt x="20320" y="297688"/>
                </a:lnTo>
                <a:lnTo>
                  <a:pt x="50990" y="330088"/>
                </a:lnTo>
                <a:lnTo>
                  <a:pt x="74422" y="334390"/>
                </a:lnTo>
                <a:lnTo>
                  <a:pt x="86637" y="333317"/>
                </a:lnTo>
                <a:lnTo>
                  <a:pt x="122781" y="307927"/>
                </a:lnTo>
                <a:lnTo>
                  <a:pt x="142890" y="260996"/>
                </a:lnTo>
                <a:lnTo>
                  <a:pt x="149605" y="219455"/>
                </a:lnTo>
                <a:lnTo>
                  <a:pt x="151981" y="179576"/>
                </a:lnTo>
                <a:lnTo>
                  <a:pt x="152146" y="167766"/>
                </a:lnTo>
                <a:lnTo>
                  <a:pt x="151981" y="156122"/>
                </a:lnTo>
                <a:lnTo>
                  <a:pt x="149605" y="116331"/>
                </a:lnTo>
                <a:lnTo>
                  <a:pt x="142890" y="74541"/>
                </a:lnTo>
                <a:lnTo>
                  <a:pt x="129158" y="37734"/>
                </a:lnTo>
                <a:lnTo>
                  <a:pt x="97567" y="4476"/>
                </a:lnTo>
                <a:lnTo>
                  <a:pt x="74422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8619235" y="1883282"/>
            <a:ext cx="148590" cy="413384"/>
          </a:xfrm>
          <a:custGeom>
            <a:avLst/>
            <a:gdLst/>
            <a:ahLst/>
            <a:cxnLst/>
            <a:rect l="l" t="t" r="r" b="b"/>
            <a:pathLst>
              <a:path w="148590" h="413385">
                <a:moveTo>
                  <a:pt x="91694" y="0"/>
                </a:moveTo>
                <a:lnTo>
                  <a:pt x="133096" y="0"/>
                </a:lnTo>
                <a:lnTo>
                  <a:pt x="138684" y="0"/>
                </a:lnTo>
                <a:lnTo>
                  <a:pt x="142621" y="1142"/>
                </a:lnTo>
                <a:lnTo>
                  <a:pt x="144907" y="3301"/>
                </a:lnTo>
                <a:lnTo>
                  <a:pt x="147066" y="5587"/>
                </a:lnTo>
                <a:lnTo>
                  <a:pt x="148209" y="9525"/>
                </a:lnTo>
                <a:lnTo>
                  <a:pt x="148209" y="15112"/>
                </a:lnTo>
                <a:lnTo>
                  <a:pt x="148209" y="413257"/>
                </a:lnTo>
                <a:lnTo>
                  <a:pt x="85090" y="413257"/>
                </a:lnTo>
                <a:lnTo>
                  <a:pt x="85090" y="78231"/>
                </a:lnTo>
                <a:lnTo>
                  <a:pt x="82708" y="80039"/>
                </a:lnTo>
                <a:lnTo>
                  <a:pt x="48631" y="100228"/>
                </a:lnTo>
                <a:lnTo>
                  <a:pt x="0" y="125856"/>
                </a:lnTo>
                <a:lnTo>
                  <a:pt x="0" y="67055"/>
                </a:lnTo>
                <a:lnTo>
                  <a:pt x="13118" y="60936"/>
                </a:lnTo>
                <a:lnTo>
                  <a:pt x="25606" y="54197"/>
                </a:lnTo>
                <a:lnTo>
                  <a:pt x="59547" y="30218"/>
                </a:lnTo>
                <a:lnTo>
                  <a:pt x="81073" y="10787"/>
                </a:lnTo>
                <a:lnTo>
                  <a:pt x="9169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8267954" y="1865883"/>
            <a:ext cx="281940" cy="441325"/>
          </a:xfrm>
          <a:custGeom>
            <a:avLst/>
            <a:gdLst/>
            <a:ahLst/>
            <a:cxnLst/>
            <a:rect l="l" t="t" r="r" b="b"/>
            <a:pathLst>
              <a:path w="281940" h="441325">
                <a:moveTo>
                  <a:pt x="139319" y="0"/>
                </a:moveTo>
                <a:lnTo>
                  <a:pt x="179038" y="5048"/>
                </a:lnTo>
                <a:lnTo>
                  <a:pt x="224111" y="31005"/>
                </a:lnTo>
                <a:lnTo>
                  <a:pt x="254507" y="72136"/>
                </a:lnTo>
                <a:lnTo>
                  <a:pt x="272528" y="124106"/>
                </a:lnTo>
                <a:lnTo>
                  <a:pt x="278671" y="162758"/>
                </a:lnTo>
                <a:lnTo>
                  <a:pt x="281580" y="201620"/>
                </a:lnTo>
                <a:lnTo>
                  <a:pt x="281940" y="220979"/>
                </a:lnTo>
                <a:lnTo>
                  <a:pt x="281580" y="240526"/>
                </a:lnTo>
                <a:lnTo>
                  <a:pt x="278671" y="279665"/>
                </a:lnTo>
                <a:lnTo>
                  <a:pt x="272528" y="318361"/>
                </a:lnTo>
                <a:lnTo>
                  <a:pt x="254507" y="370331"/>
                </a:lnTo>
                <a:lnTo>
                  <a:pt x="224111" y="410872"/>
                </a:lnTo>
                <a:lnTo>
                  <a:pt x="179038" y="436372"/>
                </a:lnTo>
                <a:lnTo>
                  <a:pt x="139319" y="441325"/>
                </a:lnTo>
                <a:lnTo>
                  <a:pt x="118528" y="440086"/>
                </a:lnTo>
                <a:lnTo>
                  <a:pt x="68325" y="421513"/>
                </a:lnTo>
                <a:lnTo>
                  <a:pt x="34089" y="385258"/>
                </a:lnTo>
                <a:lnTo>
                  <a:pt x="13128" y="336581"/>
                </a:lnTo>
                <a:lnTo>
                  <a:pt x="5334" y="299212"/>
                </a:lnTo>
                <a:lnTo>
                  <a:pt x="1333" y="260096"/>
                </a:lnTo>
                <a:lnTo>
                  <a:pt x="0" y="220979"/>
                </a:lnTo>
                <a:lnTo>
                  <a:pt x="333" y="201620"/>
                </a:lnTo>
                <a:lnTo>
                  <a:pt x="3000" y="162758"/>
                </a:lnTo>
                <a:lnTo>
                  <a:pt x="8618" y="124106"/>
                </a:lnTo>
                <a:lnTo>
                  <a:pt x="25780" y="72136"/>
                </a:lnTo>
                <a:lnTo>
                  <a:pt x="55159" y="31005"/>
                </a:lnTo>
                <a:lnTo>
                  <a:pt x="99393" y="5048"/>
                </a:lnTo>
                <a:lnTo>
                  <a:pt x="139319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8896222" y="2063114"/>
            <a:ext cx="113410" cy="22694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8394318" y="2671317"/>
            <a:ext cx="1101471" cy="14795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9697466" y="2808604"/>
            <a:ext cx="94615" cy="0"/>
          </a:xfrm>
          <a:custGeom>
            <a:avLst/>
            <a:gdLst/>
            <a:ahLst/>
            <a:cxnLst/>
            <a:rect l="l" t="t" r="r" b="b"/>
            <a:pathLst>
              <a:path w="94615">
                <a:moveTo>
                  <a:pt x="0" y="0"/>
                </a:moveTo>
                <a:lnTo>
                  <a:pt x="94107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9696831" y="2804795"/>
            <a:ext cx="95250" cy="0"/>
          </a:xfrm>
          <a:custGeom>
            <a:avLst/>
            <a:gdLst/>
            <a:ahLst/>
            <a:cxnLst/>
            <a:rect l="l" t="t" r="r" b="b"/>
            <a:pathLst>
              <a:path w="95250">
                <a:moveTo>
                  <a:pt x="0" y="0"/>
                </a:moveTo>
                <a:lnTo>
                  <a:pt x="94742" y="0"/>
                </a:lnTo>
              </a:path>
            </a:pathLst>
          </a:custGeom>
          <a:ln w="6350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9696831" y="2768600"/>
            <a:ext cx="9525" cy="33020"/>
          </a:xfrm>
          <a:custGeom>
            <a:avLst/>
            <a:gdLst/>
            <a:ahLst/>
            <a:cxnLst/>
            <a:rect l="l" t="t" r="r" b="b"/>
            <a:pathLst>
              <a:path w="9525" h="33019">
                <a:moveTo>
                  <a:pt x="0" y="33019"/>
                </a:moveTo>
                <a:lnTo>
                  <a:pt x="9017" y="33019"/>
                </a:lnTo>
                <a:lnTo>
                  <a:pt x="9017" y="0"/>
                </a:lnTo>
                <a:lnTo>
                  <a:pt x="0" y="0"/>
                </a:lnTo>
                <a:lnTo>
                  <a:pt x="0" y="33019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9679558" y="2751963"/>
            <a:ext cx="124460" cy="0"/>
          </a:xfrm>
          <a:custGeom>
            <a:avLst/>
            <a:gdLst/>
            <a:ahLst/>
            <a:cxnLst/>
            <a:rect l="l" t="t" r="r" b="b"/>
            <a:pathLst>
              <a:path w="124459">
                <a:moveTo>
                  <a:pt x="0" y="0"/>
                </a:moveTo>
                <a:lnTo>
                  <a:pt x="124079" y="0"/>
                </a:lnTo>
              </a:path>
            </a:pathLst>
          </a:custGeom>
          <a:ln w="8127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9546717" y="2789364"/>
            <a:ext cx="125095" cy="0"/>
          </a:xfrm>
          <a:custGeom>
            <a:avLst/>
            <a:gdLst/>
            <a:ahLst/>
            <a:cxnLst/>
            <a:rect l="l" t="t" r="r" b="b"/>
            <a:pathLst>
              <a:path w="125095">
                <a:moveTo>
                  <a:pt x="0" y="0"/>
                </a:moveTo>
                <a:lnTo>
                  <a:pt x="124713" y="0"/>
                </a:lnTo>
              </a:path>
            </a:pathLst>
          </a:custGeom>
          <a:ln w="825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9603993" y="2749295"/>
            <a:ext cx="10795" cy="36195"/>
          </a:xfrm>
          <a:custGeom>
            <a:avLst/>
            <a:gdLst/>
            <a:ahLst/>
            <a:cxnLst/>
            <a:rect l="l" t="t" r="r" b="b"/>
            <a:pathLst>
              <a:path w="10795" h="36194">
                <a:moveTo>
                  <a:pt x="10286" y="0"/>
                </a:moveTo>
                <a:lnTo>
                  <a:pt x="0" y="0"/>
                </a:lnTo>
                <a:lnTo>
                  <a:pt x="0" y="35940"/>
                </a:lnTo>
                <a:lnTo>
                  <a:pt x="10286" y="35940"/>
                </a:lnTo>
                <a:lnTo>
                  <a:pt x="10286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9565216" y="2748914"/>
            <a:ext cx="88265" cy="0"/>
          </a:xfrm>
          <a:custGeom>
            <a:avLst/>
            <a:gdLst/>
            <a:ahLst/>
            <a:cxnLst/>
            <a:rect l="l" t="t" r="r" b="b"/>
            <a:pathLst>
              <a:path w="88265">
                <a:moveTo>
                  <a:pt x="0" y="0"/>
                </a:moveTo>
                <a:lnTo>
                  <a:pt x="87757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9564496" y="2745104"/>
            <a:ext cx="89535" cy="0"/>
          </a:xfrm>
          <a:custGeom>
            <a:avLst/>
            <a:gdLst/>
            <a:ahLst/>
            <a:cxnLst/>
            <a:rect l="l" t="t" r="r" b="b"/>
            <a:pathLst>
              <a:path w="89534">
                <a:moveTo>
                  <a:pt x="0" y="0"/>
                </a:moveTo>
                <a:lnTo>
                  <a:pt x="89085" y="0"/>
                </a:lnTo>
              </a:path>
            </a:pathLst>
          </a:custGeom>
          <a:ln w="6350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9564496" y="2693670"/>
            <a:ext cx="9525" cy="48260"/>
          </a:xfrm>
          <a:custGeom>
            <a:avLst/>
            <a:gdLst/>
            <a:ahLst/>
            <a:cxnLst/>
            <a:rect l="l" t="t" r="r" b="b"/>
            <a:pathLst>
              <a:path w="9525" h="48260">
                <a:moveTo>
                  <a:pt x="0" y="48260"/>
                </a:moveTo>
                <a:lnTo>
                  <a:pt x="9398" y="48260"/>
                </a:lnTo>
                <a:lnTo>
                  <a:pt x="9398" y="0"/>
                </a:lnTo>
                <a:lnTo>
                  <a:pt x="0" y="0"/>
                </a:lnTo>
                <a:lnTo>
                  <a:pt x="0" y="4826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9564496" y="2690495"/>
            <a:ext cx="89535" cy="0"/>
          </a:xfrm>
          <a:custGeom>
            <a:avLst/>
            <a:gdLst/>
            <a:ahLst/>
            <a:cxnLst/>
            <a:rect l="l" t="t" r="r" b="b"/>
            <a:pathLst>
              <a:path w="89534">
                <a:moveTo>
                  <a:pt x="0" y="0"/>
                </a:moveTo>
                <a:lnTo>
                  <a:pt x="89107" y="0"/>
                </a:lnTo>
              </a:path>
            </a:pathLst>
          </a:custGeom>
          <a:ln w="6350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9564539" y="2686685"/>
            <a:ext cx="89535" cy="0"/>
          </a:xfrm>
          <a:custGeom>
            <a:avLst/>
            <a:gdLst/>
            <a:ahLst/>
            <a:cxnLst/>
            <a:rect l="l" t="t" r="r" b="b"/>
            <a:pathLst>
              <a:path w="89534">
                <a:moveTo>
                  <a:pt x="0" y="0"/>
                </a:moveTo>
                <a:lnTo>
                  <a:pt x="88996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9565258" y="2685414"/>
            <a:ext cx="87630" cy="0"/>
          </a:xfrm>
          <a:custGeom>
            <a:avLst/>
            <a:gdLst/>
            <a:ahLst/>
            <a:cxnLst/>
            <a:rect l="l" t="t" r="r" b="b"/>
            <a:pathLst>
              <a:path w="87629">
                <a:moveTo>
                  <a:pt x="0" y="0"/>
                </a:moveTo>
                <a:lnTo>
                  <a:pt x="87629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9644126" y="2693035"/>
            <a:ext cx="9525" cy="48260"/>
          </a:xfrm>
          <a:custGeom>
            <a:avLst/>
            <a:gdLst/>
            <a:ahLst/>
            <a:cxnLst/>
            <a:rect l="l" t="t" r="r" b="b"/>
            <a:pathLst>
              <a:path w="9525" h="48260">
                <a:moveTo>
                  <a:pt x="9525" y="0"/>
                </a:moveTo>
                <a:lnTo>
                  <a:pt x="0" y="0"/>
                </a:lnTo>
                <a:lnTo>
                  <a:pt x="0" y="48260"/>
                </a:lnTo>
                <a:lnTo>
                  <a:pt x="9525" y="48260"/>
                </a:lnTo>
                <a:lnTo>
                  <a:pt x="9525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9697000" y="2727325"/>
            <a:ext cx="91440" cy="0"/>
          </a:xfrm>
          <a:custGeom>
            <a:avLst/>
            <a:gdLst/>
            <a:ahLst/>
            <a:cxnLst/>
            <a:rect l="l" t="t" r="r" b="b"/>
            <a:pathLst>
              <a:path w="91440">
                <a:moveTo>
                  <a:pt x="0" y="0"/>
                </a:moveTo>
                <a:lnTo>
                  <a:pt x="91143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9696831" y="2723514"/>
            <a:ext cx="91440" cy="0"/>
          </a:xfrm>
          <a:custGeom>
            <a:avLst/>
            <a:gdLst/>
            <a:ahLst/>
            <a:cxnLst/>
            <a:rect l="l" t="t" r="r" b="b"/>
            <a:pathLst>
              <a:path w="91440">
                <a:moveTo>
                  <a:pt x="0" y="0"/>
                </a:moveTo>
                <a:lnTo>
                  <a:pt x="91313" y="0"/>
                </a:lnTo>
              </a:path>
            </a:pathLst>
          </a:custGeom>
          <a:ln w="6350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9696831" y="2688589"/>
            <a:ext cx="9525" cy="31750"/>
          </a:xfrm>
          <a:custGeom>
            <a:avLst/>
            <a:gdLst/>
            <a:ahLst/>
            <a:cxnLst/>
            <a:rect l="l" t="t" r="r" b="b"/>
            <a:pathLst>
              <a:path w="9525" h="31750">
                <a:moveTo>
                  <a:pt x="0" y="31750"/>
                </a:moveTo>
                <a:lnTo>
                  <a:pt x="9144" y="31750"/>
                </a:lnTo>
                <a:lnTo>
                  <a:pt x="9144" y="0"/>
                </a:lnTo>
                <a:lnTo>
                  <a:pt x="0" y="0"/>
                </a:lnTo>
                <a:lnTo>
                  <a:pt x="0" y="3175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9696831" y="2685414"/>
            <a:ext cx="90170" cy="0"/>
          </a:xfrm>
          <a:custGeom>
            <a:avLst/>
            <a:gdLst/>
            <a:ahLst/>
            <a:cxnLst/>
            <a:rect l="l" t="t" r="r" b="b"/>
            <a:pathLst>
              <a:path w="90170">
                <a:moveTo>
                  <a:pt x="0" y="0"/>
                </a:moveTo>
                <a:lnTo>
                  <a:pt x="89916" y="0"/>
                </a:lnTo>
              </a:path>
            </a:pathLst>
          </a:custGeom>
          <a:ln w="6350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9697529" y="2681604"/>
            <a:ext cx="89535" cy="0"/>
          </a:xfrm>
          <a:custGeom>
            <a:avLst/>
            <a:gdLst/>
            <a:ahLst/>
            <a:cxnLst/>
            <a:rect l="l" t="t" r="r" b="b"/>
            <a:pathLst>
              <a:path w="89534">
                <a:moveTo>
                  <a:pt x="0" y="0"/>
                </a:moveTo>
                <a:lnTo>
                  <a:pt x="89217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9696831" y="2768726"/>
            <a:ext cx="95250" cy="40640"/>
          </a:xfrm>
          <a:custGeom>
            <a:avLst/>
            <a:gdLst/>
            <a:ahLst/>
            <a:cxnLst/>
            <a:rect l="l" t="t" r="r" b="b"/>
            <a:pathLst>
              <a:path w="95250" h="40639">
                <a:moveTo>
                  <a:pt x="0" y="0"/>
                </a:moveTo>
                <a:lnTo>
                  <a:pt x="9017" y="0"/>
                </a:lnTo>
                <a:lnTo>
                  <a:pt x="9017" y="32258"/>
                </a:lnTo>
                <a:lnTo>
                  <a:pt x="94742" y="32258"/>
                </a:lnTo>
                <a:lnTo>
                  <a:pt x="94742" y="40512"/>
                </a:lnTo>
                <a:lnTo>
                  <a:pt x="2921" y="40512"/>
                </a:lnTo>
                <a:lnTo>
                  <a:pt x="1777" y="40512"/>
                </a:lnTo>
                <a:lnTo>
                  <a:pt x="1016" y="40259"/>
                </a:lnTo>
                <a:lnTo>
                  <a:pt x="635" y="39877"/>
                </a:lnTo>
                <a:lnTo>
                  <a:pt x="253" y="39497"/>
                </a:lnTo>
                <a:lnTo>
                  <a:pt x="0" y="38735"/>
                </a:lnTo>
                <a:lnTo>
                  <a:pt x="0" y="37592"/>
                </a:lnTo>
                <a:lnTo>
                  <a:pt x="0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9674986" y="2751963"/>
            <a:ext cx="133350" cy="0"/>
          </a:xfrm>
          <a:custGeom>
            <a:avLst/>
            <a:gdLst/>
            <a:ahLst/>
            <a:cxnLst/>
            <a:rect l="l" t="t" r="r" b="b"/>
            <a:pathLst>
              <a:path w="133350">
                <a:moveTo>
                  <a:pt x="0" y="0"/>
                </a:moveTo>
                <a:lnTo>
                  <a:pt x="133223" y="0"/>
                </a:lnTo>
              </a:path>
            </a:pathLst>
          </a:custGeom>
          <a:ln w="17272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9573894" y="2693035"/>
            <a:ext cx="70485" cy="48260"/>
          </a:xfrm>
          <a:custGeom>
            <a:avLst/>
            <a:gdLst/>
            <a:ahLst/>
            <a:cxnLst/>
            <a:rect l="l" t="t" r="r" b="b"/>
            <a:pathLst>
              <a:path w="70484" h="48260">
                <a:moveTo>
                  <a:pt x="0" y="0"/>
                </a:moveTo>
                <a:lnTo>
                  <a:pt x="0" y="48260"/>
                </a:lnTo>
                <a:lnTo>
                  <a:pt x="70230" y="48260"/>
                </a:lnTo>
                <a:lnTo>
                  <a:pt x="70230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9546717" y="2685033"/>
            <a:ext cx="125095" cy="108585"/>
          </a:xfrm>
          <a:custGeom>
            <a:avLst/>
            <a:gdLst/>
            <a:ahLst/>
            <a:cxnLst/>
            <a:rect l="l" t="t" r="r" b="b"/>
            <a:pathLst>
              <a:path w="125095" h="108585">
                <a:moveTo>
                  <a:pt x="20700" y="0"/>
                </a:moveTo>
                <a:lnTo>
                  <a:pt x="104266" y="0"/>
                </a:lnTo>
                <a:lnTo>
                  <a:pt x="105282" y="0"/>
                </a:lnTo>
                <a:lnTo>
                  <a:pt x="105917" y="126"/>
                </a:lnTo>
                <a:lnTo>
                  <a:pt x="106425" y="635"/>
                </a:lnTo>
                <a:lnTo>
                  <a:pt x="106806" y="1015"/>
                </a:lnTo>
                <a:lnTo>
                  <a:pt x="106933" y="1777"/>
                </a:lnTo>
                <a:lnTo>
                  <a:pt x="106933" y="2920"/>
                </a:lnTo>
                <a:lnTo>
                  <a:pt x="106933" y="61340"/>
                </a:lnTo>
                <a:lnTo>
                  <a:pt x="106933" y="62611"/>
                </a:lnTo>
                <a:lnTo>
                  <a:pt x="106806" y="63373"/>
                </a:lnTo>
                <a:lnTo>
                  <a:pt x="106425" y="63753"/>
                </a:lnTo>
                <a:lnTo>
                  <a:pt x="105917" y="64135"/>
                </a:lnTo>
                <a:lnTo>
                  <a:pt x="105282" y="64262"/>
                </a:lnTo>
                <a:lnTo>
                  <a:pt x="104266" y="64262"/>
                </a:lnTo>
                <a:lnTo>
                  <a:pt x="67563" y="64262"/>
                </a:lnTo>
                <a:lnTo>
                  <a:pt x="67563" y="100202"/>
                </a:lnTo>
                <a:lnTo>
                  <a:pt x="124713" y="100202"/>
                </a:lnTo>
                <a:lnTo>
                  <a:pt x="124713" y="108457"/>
                </a:lnTo>
                <a:lnTo>
                  <a:pt x="0" y="108457"/>
                </a:lnTo>
                <a:lnTo>
                  <a:pt x="0" y="100202"/>
                </a:lnTo>
                <a:lnTo>
                  <a:pt x="57276" y="100202"/>
                </a:lnTo>
                <a:lnTo>
                  <a:pt x="57276" y="64262"/>
                </a:lnTo>
                <a:lnTo>
                  <a:pt x="20700" y="64262"/>
                </a:lnTo>
                <a:lnTo>
                  <a:pt x="19557" y="64262"/>
                </a:lnTo>
                <a:lnTo>
                  <a:pt x="18668" y="64135"/>
                </a:lnTo>
                <a:lnTo>
                  <a:pt x="18414" y="63753"/>
                </a:lnTo>
                <a:lnTo>
                  <a:pt x="18033" y="63373"/>
                </a:lnTo>
                <a:lnTo>
                  <a:pt x="17779" y="62611"/>
                </a:lnTo>
                <a:lnTo>
                  <a:pt x="17779" y="61340"/>
                </a:lnTo>
                <a:lnTo>
                  <a:pt x="17779" y="2920"/>
                </a:lnTo>
                <a:lnTo>
                  <a:pt x="17779" y="1777"/>
                </a:lnTo>
                <a:lnTo>
                  <a:pt x="18033" y="1015"/>
                </a:lnTo>
                <a:lnTo>
                  <a:pt x="18414" y="635"/>
                </a:lnTo>
                <a:lnTo>
                  <a:pt x="18668" y="126"/>
                </a:lnTo>
                <a:lnTo>
                  <a:pt x="19557" y="0"/>
                </a:lnTo>
                <a:lnTo>
                  <a:pt x="2070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9696704" y="2681097"/>
            <a:ext cx="91440" cy="47625"/>
          </a:xfrm>
          <a:custGeom>
            <a:avLst/>
            <a:gdLst/>
            <a:ahLst/>
            <a:cxnLst/>
            <a:rect l="l" t="t" r="r" b="b"/>
            <a:pathLst>
              <a:path w="91440" h="47625">
                <a:moveTo>
                  <a:pt x="2921" y="0"/>
                </a:moveTo>
                <a:lnTo>
                  <a:pt x="90043" y="0"/>
                </a:lnTo>
                <a:lnTo>
                  <a:pt x="90043" y="8000"/>
                </a:lnTo>
                <a:lnTo>
                  <a:pt x="9271" y="8000"/>
                </a:lnTo>
                <a:lnTo>
                  <a:pt x="9271" y="39115"/>
                </a:lnTo>
                <a:lnTo>
                  <a:pt x="91440" y="39115"/>
                </a:lnTo>
                <a:lnTo>
                  <a:pt x="91440" y="47243"/>
                </a:lnTo>
                <a:lnTo>
                  <a:pt x="2921" y="47243"/>
                </a:lnTo>
                <a:lnTo>
                  <a:pt x="1777" y="47243"/>
                </a:lnTo>
                <a:lnTo>
                  <a:pt x="1016" y="46989"/>
                </a:lnTo>
                <a:lnTo>
                  <a:pt x="635" y="46481"/>
                </a:lnTo>
                <a:lnTo>
                  <a:pt x="126" y="46100"/>
                </a:lnTo>
                <a:lnTo>
                  <a:pt x="0" y="45338"/>
                </a:lnTo>
                <a:lnTo>
                  <a:pt x="0" y="44323"/>
                </a:lnTo>
                <a:lnTo>
                  <a:pt x="0" y="2793"/>
                </a:lnTo>
                <a:lnTo>
                  <a:pt x="0" y="1904"/>
                </a:lnTo>
                <a:lnTo>
                  <a:pt x="126" y="1269"/>
                </a:lnTo>
                <a:lnTo>
                  <a:pt x="635" y="762"/>
                </a:lnTo>
                <a:lnTo>
                  <a:pt x="1016" y="253"/>
                </a:lnTo>
                <a:lnTo>
                  <a:pt x="1777" y="0"/>
                </a:lnTo>
                <a:lnTo>
                  <a:pt x="292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9857867" y="2676779"/>
            <a:ext cx="379095" cy="135890"/>
          </a:xfrm>
          <a:custGeom>
            <a:avLst/>
            <a:gdLst/>
            <a:ahLst/>
            <a:cxnLst/>
            <a:rect l="l" t="t" r="r" b="b"/>
            <a:pathLst>
              <a:path w="379095" h="135889">
                <a:moveTo>
                  <a:pt x="364871" y="90424"/>
                </a:moveTo>
                <a:lnTo>
                  <a:pt x="356361" y="91567"/>
                </a:lnTo>
                <a:lnTo>
                  <a:pt x="346201" y="92583"/>
                </a:lnTo>
                <a:lnTo>
                  <a:pt x="341249" y="92963"/>
                </a:lnTo>
                <a:lnTo>
                  <a:pt x="336296" y="93472"/>
                </a:lnTo>
                <a:lnTo>
                  <a:pt x="317880" y="94487"/>
                </a:lnTo>
                <a:lnTo>
                  <a:pt x="314451" y="94615"/>
                </a:lnTo>
                <a:lnTo>
                  <a:pt x="270890" y="94996"/>
                </a:lnTo>
                <a:lnTo>
                  <a:pt x="270890" y="103505"/>
                </a:lnTo>
                <a:lnTo>
                  <a:pt x="286257" y="103505"/>
                </a:lnTo>
                <a:lnTo>
                  <a:pt x="297374" y="103431"/>
                </a:lnTo>
                <a:lnTo>
                  <a:pt x="338939" y="101592"/>
                </a:lnTo>
                <a:lnTo>
                  <a:pt x="364871" y="98806"/>
                </a:lnTo>
                <a:lnTo>
                  <a:pt x="364871" y="90424"/>
                </a:lnTo>
                <a:close/>
              </a:path>
              <a:path w="379095" h="135889">
                <a:moveTo>
                  <a:pt x="89661" y="85598"/>
                </a:moveTo>
                <a:lnTo>
                  <a:pt x="80009" y="85598"/>
                </a:lnTo>
                <a:lnTo>
                  <a:pt x="80009" y="135382"/>
                </a:lnTo>
                <a:lnTo>
                  <a:pt x="89661" y="135382"/>
                </a:lnTo>
                <a:lnTo>
                  <a:pt x="89661" y="85598"/>
                </a:lnTo>
                <a:close/>
              </a:path>
              <a:path w="379095" h="135889">
                <a:moveTo>
                  <a:pt x="44196" y="85598"/>
                </a:moveTo>
                <a:lnTo>
                  <a:pt x="34671" y="85598"/>
                </a:lnTo>
                <a:lnTo>
                  <a:pt x="34671" y="134112"/>
                </a:lnTo>
                <a:lnTo>
                  <a:pt x="44196" y="134112"/>
                </a:lnTo>
                <a:lnTo>
                  <a:pt x="44196" y="85598"/>
                </a:lnTo>
                <a:close/>
              </a:path>
              <a:path w="379095" h="135889">
                <a:moveTo>
                  <a:pt x="124078" y="77470"/>
                </a:moveTo>
                <a:lnTo>
                  <a:pt x="0" y="77470"/>
                </a:lnTo>
                <a:lnTo>
                  <a:pt x="0" y="85598"/>
                </a:lnTo>
                <a:lnTo>
                  <a:pt x="124078" y="85598"/>
                </a:lnTo>
                <a:lnTo>
                  <a:pt x="124078" y="77470"/>
                </a:lnTo>
                <a:close/>
              </a:path>
              <a:path w="379095" h="135889">
                <a:moveTo>
                  <a:pt x="318642" y="4825"/>
                </a:moveTo>
                <a:lnTo>
                  <a:pt x="308228" y="4825"/>
                </a:lnTo>
                <a:lnTo>
                  <a:pt x="303529" y="5715"/>
                </a:lnTo>
                <a:lnTo>
                  <a:pt x="281431" y="24892"/>
                </a:lnTo>
                <a:lnTo>
                  <a:pt x="279780" y="28956"/>
                </a:lnTo>
                <a:lnTo>
                  <a:pt x="278891" y="33274"/>
                </a:lnTo>
                <a:lnTo>
                  <a:pt x="278944" y="42799"/>
                </a:lnTo>
                <a:lnTo>
                  <a:pt x="279780" y="46862"/>
                </a:lnTo>
                <a:lnTo>
                  <a:pt x="281431" y="50800"/>
                </a:lnTo>
                <a:lnTo>
                  <a:pt x="282955" y="54863"/>
                </a:lnTo>
                <a:lnTo>
                  <a:pt x="285241" y="58293"/>
                </a:lnTo>
                <a:lnTo>
                  <a:pt x="288289" y="61213"/>
                </a:lnTo>
                <a:lnTo>
                  <a:pt x="291337" y="64262"/>
                </a:lnTo>
                <a:lnTo>
                  <a:pt x="294893" y="66675"/>
                </a:lnTo>
                <a:lnTo>
                  <a:pt x="299084" y="68325"/>
                </a:lnTo>
                <a:lnTo>
                  <a:pt x="303402" y="69976"/>
                </a:lnTo>
                <a:lnTo>
                  <a:pt x="308101" y="70866"/>
                </a:lnTo>
                <a:lnTo>
                  <a:pt x="318515" y="70866"/>
                </a:lnTo>
                <a:lnTo>
                  <a:pt x="323087" y="70104"/>
                </a:lnTo>
                <a:lnTo>
                  <a:pt x="327405" y="68453"/>
                </a:lnTo>
                <a:lnTo>
                  <a:pt x="331724" y="66929"/>
                </a:lnTo>
                <a:lnTo>
                  <a:pt x="335279" y="64643"/>
                </a:lnTo>
                <a:lnTo>
                  <a:pt x="337400" y="62611"/>
                </a:lnTo>
                <a:lnTo>
                  <a:pt x="305434" y="62611"/>
                </a:lnTo>
                <a:lnTo>
                  <a:pt x="299465" y="60198"/>
                </a:lnTo>
                <a:lnTo>
                  <a:pt x="291083" y="50546"/>
                </a:lnTo>
                <a:lnTo>
                  <a:pt x="289051" y="44704"/>
                </a:lnTo>
                <a:lnTo>
                  <a:pt x="289051" y="30987"/>
                </a:lnTo>
                <a:lnTo>
                  <a:pt x="291083" y="25273"/>
                </a:lnTo>
                <a:lnTo>
                  <a:pt x="295275" y="20447"/>
                </a:lnTo>
                <a:lnTo>
                  <a:pt x="299465" y="15748"/>
                </a:lnTo>
                <a:lnTo>
                  <a:pt x="305434" y="13462"/>
                </a:lnTo>
                <a:lnTo>
                  <a:pt x="337400" y="13462"/>
                </a:lnTo>
                <a:lnTo>
                  <a:pt x="335279" y="11430"/>
                </a:lnTo>
                <a:lnTo>
                  <a:pt x="331724" y="9017"/>
                </a:lnTo>
                <a:lnTo>
                  <a:pt x="327532" y="7366"/>
                </a:lnTo>
                <a:lnTo>
                  <a:pt x="323214" y="5715"/>
                </a:lnTo>
                <a:lnTo>
                  <a:pt x="318642" y="4825"/>
                </a:lnTo>
                <a:close/>
              </a:path>
              <a:path w="379095" h="135889">
                <a:moveTo>
                  <a:pt x="337400" y="13462"/>
                </a:moveTo>
                <a:lnTo>
                  <a:pt x="321309" y="13462"/>
                </a:lnTo>
                <a:lnTo>
                  <a:pt x="327405" y="15748"/>
                </a:lnTo>
                <a:lnTo>
                  <a:pt x="332178" y="20955"/>
                </a:lnTo>
                <a:lnTo>
                  <a:pt x="336041" y="25273"/>
                </a:lnTo>
                <a:lnTo>
                  <a:pt x="338200" y="30987"/>
                </a:lnTo>
                <a:lnTo>
                  <a:pt x="338200" y="44704"/>
                </a:lnTo>
                <a:lnTo>
                  <a:pt x="336041" y="50546"/>
                </a:lnTo>
                <a:lnTo>
                  <a:pt x="327405" y="60198"/>
                </a:lnTo>
                <a:lnTo>
                  <a:pt x="321309" y="62611"/>
                </a:lnTo>
                <a:lnTo>
                  <a:pt x="337400" y="62611"/>
                </a:lnTo>
                <a:lnTo>
                  <a:pt x="338327" y="61722"/>
                </a:lnTo>
                <a:lnTo>
                  <a:pt x="341375" y="58928"/>
                </a:lnTo>
                <a:lnTo>
                  <a:pt x="343788" y="55372"/>
                </a:lnTo>
                <a:lnTo>
                  <a:pt x="347090" y="47244"/>
                </a:lnTo>
                <a:lnTo>
                  <a:pt x="347979" y="42799"/>
                </a:lnTo>
                <a:lnTo>
                  <a:pt x="347979" y="33274"/>
                </a:lnTo>
                <a:lnTo>
                  <a:pt x="347090" y="28956"/>
                </a:lnTo>
                <a:lnTo>
                  <a:pt x="343788" y="20828"/>
                </a:lnTo>
                <a:lnTo>
                  <a:pt x="341375" y="17272"/>
                </a:lnTo>
                <a:lnTo>
                  <a:pt x="337400" y="13462"/>
                </a:lnTo>
                <a:close/>
              </a:path>
              <a:path w="379095" h="135889">
                <a:moveTo>
                  <a:pt x="69087" y="1397"/>
                </a:moveTo>
                <a:lnTo>
                  <a:pt x="54863" y="1397"/>
                </a:lnTo>
                <a:lnTo>
                  <a:pt x="48386" y="2032"/>
                </a:lnTo>
                <a:lnTo>
                  <a:pt x="42544" y="3556"/>
                </a:lnTo>
                <a:lnTo>
                  <a:pt x="36702" y="4953"/>
                </a:lnTo>
                <a:lnTo>
                  <a:pt x="31623" y="6985"/>
                </a:lnTo>
                <a:lnTo>
                  <a:pt x="27431" y="9651"/>
                </a:lnTo>
                <a:lnTo>
                  <a:pt x="23367" y="12192"/>
                </a:lnTo>
                <a:lnTo>
                  <a:pt x="20065" y="15494"/>
                </a:lnTo>
                <a:lnTo>
                  <a:pt x="17906" y="19176"/>
                </a:lnTo>
                <a:lnTo>
                  <a:pt x="15621" y="22987"/>
                </a:lnTo>
                <a:lnTo>
                  <a:pt x="14477" y="27178"/>
                </a:lnTo>
                <a:lnTo>
                  <a:pt x="14477" y="36575"/>
                </a:lnTo>
                <a:lnTo>
                  <a:pt x="15621" y="40894"/>
                </a:lnTo>
                <a:lnTo>
                  <a:pt x="17906" y="44704"/>
                </a:lnTo>
                <a:lnTo>
                  <a:pt x="20065" y="48513"/>
                </a:lnTo>
                <a:lnTo>
                  <a:pt x="23367" y="51816"/>
                </a:lnTo>
                <a:lnTo>
                  <a:pt x="27431" y="54356"/>
                </a:lnTo>
                <a:lnTo>
                  <a:pt x="31623" y="57023"/>
                </a:lnTo>
                <a:lnTo>
                  <a:pt x="36702" y="59055"/>
                </a:lnTo>
                <a:lnTo>
                  <a:pt x="48386" y="61849"/>
                </a:lnTo>
                <a:lnTo>
                  <a:pt x="54863" y="62484"/>
                </a:lnTo>
                <a:lnTo>
                  <a:pt x="69087" y="62484"/>
                </a:lnTo>
                <a:lnTo>
                  <a:pt x="75564" y="61849"/>
                </a:lnTo>
                <a:lnTo>
                  <a:pt x="87249" y="59055"/>
                </a:lnTo>
                <a:lnTo>
                  <a:pt x="92201" y="57023"/>
                </a:lnTo>
                <a:lnTo>
                  <a:pt x="95594" y="54863"/>
                </a:lnTo>
                <a:lnTo>
                  <a:pt x="56641" y="54863"/>
                </a:lnTo>
                <a:lnTo>
                  <a:pt x="51561" y="54356"/>
                </a:lnTo>
                <a:lnTo>
                  <a:pt x="46989" y="53212"/>
                </a:lnTo>
                <a:lnTo>
                  <a:pt x="42417" y="52197"/>
                </a:lnTo>
                <a:lnTo>
                  <a:pt x="38480" y="50673"/>
                </a:lnTo>
                <a:lnTo>
                  <a:pt x="24637" y="35560"/>
                </a:lnTo>
                <a:lnTo>
                  <a:pt x="24637" y="28701"/>
                </a:lnTo>
                <a:lnTo>
                  <a:pt x="56641" y="9017"/>
                </a:lnTo>
                <a:lnTo>
                  <a:pt x="95395" y="9017"/>
                </a:lnTo>
                <a:lnTo>
                  <a:pt x="92201" y="6985"/>
                </a:lnTo>
                <a:lnTo>
                  <a:pt x="87249" y="4953"/>
                </a:lnTo>
                <a:lnTo>
                  <a:pt x="81406" y="3556"/>
                </a:lnTo>
                <a:lnTo>
                  <a:pt x="75564" y="2032"/>
                </a:lnTo>
                <a:lnTo>
                  <a:pt x="69087" y="1397"/>
                </a:lnTo>
                <a:close/>
              </a:path>
              <a:path w="379095" h="135889">
                <a:moveTo>
                  <a:pt x="95395" y="9017"/>
                </a:moveTo>
                <a:lnTo>
                  <a:pt x="67436" y="9017"/>
                </a:lnTo>
                <a:lnTo>
                  <a:pt x="72389" y="9525"/>
                </a:lnTo>
                <a:lnTo>
                  <a:pt x="81533" y="11811"/>
                </a:lnTo>
                <a:lnTo>
                  <a:pt x="99440" y="28701"/>
                </a:lnTo>
                <a:lnTo>
                  <a:pt x="99440" y="35560"/>
                </a:lnTo>
                <a:lnTo>
                  <a:pt x="76961" y="53212"/>
                </a:lnTo>
                <a:lnTo>
                  <a:pt x="72389" y="54356"/>
                </a:lnTo>
                <a:lnTo>
                  <a:pt x="67436" y="54863"/>
                </a:lnTo>
                <a:lnTo>
                  <a:pt x="95594" y="54863"/>
                </a:lnTo>
                <a:lnTo>
                  <a:pt x="96392" y="54356"/>
                </a:lnTo>
                <a:lnTo>
                  <a:pt x="100583" y="51816"/>
                </a:lnTo>
                <a:lnTo>
                  <a:pt x="103758" y="48513"/>
                </a:lnTo>
                <a:lnTo>
                  <a:pt x="108330" y="40894"/>
                </a:lnTo>
                <a:lnTo>
                  <a:pt x="109474" y="36575"/>
                </a:lnTo>
                <a:lnTo>
                  <a:pt x="109474" y="27178"/>
                </a:lnTo>
                <a:lnTo>
                  <a:pt x="96392" y="9651"/>
                </a:lnTo>
                <a:lnTo>
                  <a:pt x="95395" y="9017"/>
                </a:lnTo>
                <a:close/>
              </a:path>
              <a:path w="379095" h="135889">
                <a:moveTo>
                  <a:pt x="248030" y="0"/>
                </a:moveTo>
                <a:lnTo>
                  <a:pt x="238251" y="0"/>
                </a:lnTo>
                <a:lnTo>
                  <a:pt x="238251" y="42925"/>
                </a:lnTo>
                <a:lnTo>
                  <a:pt x="207263" y="42925"/>
                </a:lnTo>
                <a:lnTo>
                  <a:pt x="207263" y="51308"/>
                </a:lnTo>
                <a:lnTo>
                  <a:pt x="238251" y="51308"/>
                </a:lnTo>
                <a:lnTo>
                  <a:pt x="238251" y="135382"/>
                </a:lnTo>
                <a:lnTo>
                  <a:pt x="248030" y="135382"/>
                </a:lnTo>
                <a:lnTo>
                  <a:pt x="248030" y="0"/>
                </a:lnTo>
                <a:close/>
              </a:path>
              <a:path w="379095" h="135889">
                <a:moveTo>
                  <a:pt x="183133" y="16510"/>
                </a:moveTo>
                <a:lnTo>
                  <a:pt x="173227" y="16510"/>
                </a:lnTo>
                <a:lnTo>
                  <a:pt x="173227" y="27305"/>
                </a:lnTo>
                <a:lnTo>
                  <a:pt x="172563" y="38971"/>
                </a:lnTo>
                <a:lnTo>
                  <a:pt x="156973" y="78708"/>
                </a:lnTo>
                <a:lnTo>
                  <a:pt x="133096" y="100711"/>
                </a:lnTo>
                <a:lnTo>
                  <a:pt x="142239" y="107442"/>
                </a:lnTo>
                <a:lnTo>
                  <a:pt x="168679" y="78948"/>
                </a:lnTo>
                <a:lnTo>
                  <a:pt x="178180" y="57785"/>
                </a:lnTo>
                <a:lnTo>
                  <a:pt x="187936" y="57785"/>
                </a:lnTo>
                <a:lnTo>
                  <a:pt x="185419" y="49879"/>
                </a:lnTo>
                <a:lnTo>
                  <a:pt x="183705" y="40378"/>
                </a:lnTo>
                <a:lnTo>
                  <a:pt x="183133" y="30353"/>
                </a:lnTo>
                <a:lnTo>
                  <a:pt x="183133" y="16510"/>
                </a:lnTo>
                <a:close/>
              </a:path>
              <a:path w="379095" h="135889">
                <a:moveTo>
                  <a:pt x="187936" y="57785"/>
                </a:moveTo>
                <a:lnTo>
                  <a:pt x="178180" y="57785"/>
                </a:lnTo>
                <a:lnTo>
                  <a:pt x="181018" y="64764"/>
                </a:lnTo>
                <a:lnTo>
                  <a:pt x="208825" y="99393"/>
                </a:lnTo>
                <a:lnTo>
                  <a:pt x="214756" y="103632"/>
                </a:lnTo>
                <a:lnTo>
                  <a:pt x="222503" y="96266"/>
                </a:lnTo>
                <a:lnTo>
                  <a:pt x="212762" y="89812"/>
                </a:lnTo>
                <a:lnTo>
                  <a:pt x="204485" y="82835"/>
                </a:lnTo>
                <a:lnTo>
                  <a:pt x="197661" y="75334"/>
                </a:lnTo>
                <a:lnTo>
                  <a:pt x="192277" y="67310"/>
                </a:lnTo>
                <a:lnTo>
                  <a:pt x="188277" y="58856"/>
                </a:lnTo>
                <a:lnTo>
                  <a:pt x="187936" y="57785"/>
                </a:lnTo>
                <a:close/>
              </a:path>
              <a:path w="379095" h="135889">
                <a:moveTo>
                  <a:pt x="213994" y="8255"/>
                </a:moveTo>
                <a:lnTo>
                  <a:pt x="143128" y="8255"/>
                </a:lnTo>
                <a:lnTo>
                  <a:pt x="143128" y="16510"/>
                </a:lnTo>
                <a:lnTo>
                  <a:pt x="213994" y="16510"/>
                </a:lnTo>
                <a:lnTo>
                  <a:pt x="213994" y="8255"/>
                </a:lnTo>
                <a:close/>
              </a:path>
              <a:path w="379095" h="135889">
                <a:moveTo>
                  <a:pt x="379094" y="0"/>
                </a:moveTo>
                <a:lnTo>
                  <a:pt x="369315" y="0"/>
                </a:lnTo>
                <a:lnTo>
                  <a:pt x="369315" y="135382"/>
                </a:lnTo>
                <a:lnTo>
                  <a:pt x="379094" y="135382"/>
                </a:lnTo>
                <a:lnTo>
                  <a:pt x="379094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9853294" y="2672207"/>
            <a:ext cx="388238" cy="14452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10532744" y="2778760"/>
            <a:ext cx="10160" cy="34290"/>
          </a:xfrm>
          <a:custGeom>
            <a:avLst/>
            <a:gdLst/>
            <a:ahLst/>
            <a:cxnLst/>
            <a:rect l="l" t="t" r="r" b="b"/>
            <a:pathLst>
              <a:path w="10159" h="34289">
                <a:moveTo>
                  <a:pt x="0" y="34290"/>
                </a:moveTo>
                <a:lnTo>
                  <a:pt x="9778" y="34290"/>
                </a:lnTo>
                <a:lnTo>
                  <a:pt x="9778" y="0"/>
                </a:lnTo>
                <a:lnTo>
                  <a:pt x="0" y="0"/>
                </a:lnTo>
                <a:lnTo>
                  <a:pt x="0" y="3429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10450956" y="2776220"/>
            <a:ext cx="92075" cy="0"/>
          </a:xfrm>
          <a:custGeom>
            <a:avLst/>
            <a:gdLst/>
            <a:ahLst/>
            <a:cxnLst/>
            <a:rect l="l" t="t" r="r" b="b"/>
            <a:pathLst>
              <a:path w="92075">
                <a:moveTo>
                  <a:pt x="0" y="0"/>
                </a:moveTo>
                <a:lnTo>
                  <a:pt x="91567" y="0"/>
                </a:lnTo>
              </a:path>
            </a:pathLst>
          </a:custGeom>
          <a:ln w="5079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10450956" y="2773045"/>
            <a:ext cx="92075" cy="0"/>
          </a:xfrm>
          <a:custGeom>
            <a:avLst/>
            <a:gdLst/>
            <a:ahLst/>
            <a:cxnLst/>
            <a:rect l="l" t="t" r="r" b="b"/>
            <a:pathLst>
              <a:path w="92075">
                <a:moveTo>
                  <a:pt x="0" y="0"/>
                </a:moveTo>
                <a:lnTo>
                  <a:pt x="91482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10450956" y="2771775"/>
            <a:ext cx="90805" cy="0"/>
          </a:xfrm>
          <a:custGeom>
            <a:avLst/>
            <a:gdLst/>
            <a:ahLst/>
            <a:cxnLst/>
            <a:rect l="l" t="t" r="r" b="b"/>
            <a:pathLst>
              <a:path w="90804">
                <a:moveTo>
                  <a:pt x="0" y="0"/>
                </a:moveTo>
                <a:lnTo>
                  <a:pt x="90614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10400156" y="2776220"/>
            <a:ext cx="10160" cy="36830"/>
          </a:xfrm>
          <a:custGeom>
            <a:avLst/>
            <a:gdLst/>
            <a:ahLst/>
            <a:cxnLst/>
            <a:rect l="l" t="t" r="r" b="b"/>
            <a:pathLst>
              <a:path w="10159" h="36830">
                <a:moveTo>
                  <a:pt x="0" y="36830"/>
                </a:moveTo>
                <a:lnTo>
                  <a:pt x="9778" y="36830"/>
                </a:lnTo>
                <a:lnTo>
                  <a:pt x="9778" y="0"/>
                </a:lnTo>
                <a:lnTo>
                  <a:pt x="0" y="0"/>
                </a:lnTo>
                <a:lnTo>
                  <a:pt x="0" y="3683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10318368" y="2773045"/>
            <a:ext cx="92075" cy="0"/>
          </a:xfrm>
          <a:custGeom>
            <a:avLst/>
            <a:gdLst/>
            <a:ahLst/>
            <a:cxnLst/>
            <a:rect l="l" t="t" r="r" b="b"/>
            <a:pathLst>
              <a:path w="92075">
                <a:moveTo>
                  <a:pt x="0" y="0"/>
                </a:moveTo>
                <a:lnTo>
                  <a:pt x="91566" y="0"/>
                </a:lnTo>
              </a:path>
            </a:pathLst>
          </a:custGeom>
          <a:ln w="6350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10318368" y="2769235"/>
            <a:ext cx="91440" cy="0"/>
          </a:xfrm>
          <a:custGeom>
            <a:avLst/>
            <a:gdLst/>
            <a:ahLst/>
            <a:cxnLst/>
            <a:rect l="l" t="t" r="r" b="b"/>
            <a:pathLst>
              <a:path w="91440">
                <a:moveTo>
                  <a:pt x="0" y="0"/>
                </a:moveTo>
                <a:lnTo>
                  <a:pt x="91058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10302875" y="2748788"/>
            <a:ext cx="124460" cy="0"/>
          </a:xfrm>
          <a:custGeom>
            <a:avLst/>
            <a:gdLst/>
            <a:ahLst/>
            <a:cxnLst/>
            <a:rect l="l" t="t" r="r" b="b"/>
            <a:pathLst>
              <a:path w="124459">
                <a:moveTo>
                  <a:pt x="0" y="0"/>
                </a:moveTo>
                <a:lnTo>
                  <a:pt x="124078" y="0"/>
                </a:lnTo>
              </a:path>
            </a:pathLst>
          </a:custGeom>
          <a:ln w="8127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10360279" y="2725039"/>
            <a:ext cx="9525" cy="19685"/>
          </a:xfrm>
          <a:custGeom>
            <a:avLst/>
            <a:gdLst/>
            <a:ahLst/>
            <a:cxnLst/>
            <a:rect l="l" t="t" r="r" b="b"/>
            <a:pathLst>
              <a:path w="9525" h="19685">
                <a:moveTo>
                  <a:pt x="9398" y="0"/>
                </a:moveTo>
                <a:lnTo>
                  <a:pt x="0" y="0"/>
                </a:lnTo>
                <a:lnTo>
                  <a:pt x="0" y="19685"/>
                </a:lnTo>
                <a:lnTo>
                  <a:pt x="9398" y="19685"/>
                </a:lnTo>
                <a:lnTo>
                  <a:pt x="9398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10320781" y="2724785"/>
            <a:ext cx="88265" cy="0"/>
          </a:xfrm>
          <a:custGeom>
            <a:avLst/>
            <a:gdLst/>
            <a:ahLst/>
            <a:cxnLst/>
            <a:rect l="l" t="t" r="r" b="b"/>
            <a:pathLst>
              <a:path w="88265">
                <a:moveTo>
                  <a:pt x="0" y="0"/>
                </a:moveTo>
                <a:lnTo>
                  <a:pt x="88265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10320146" y="2723514"/>
            <a:ext cx="90170" cy="0"/>
          </a:xfrm>
          <a:custGeom>
            <a:avLst/>
            <a:gdLst/>
            <a:ahLst/>
            <a:cxnLst/>
            <a:rect l="l" t="t" r="r" b="b"/>
            <a:pathLst>
              <a:path w="90170">
                <a:moveTo>
                  <a:pt x="0" y="0"/>
                </a:moveTo>
                <a:lnTo>
                  <a:pt x="89746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10320146" y="2720339"/>
            <a:ext cx="90170" cy="0"/>
          </a:xfrm>
          <a:custGeom>
            <a:avLst/>
            <a:gdLst/>
            <a:ahLst/>
            <a:cxnLst/>
            <a:rect l="l" t="t" r="r" b="b"/>
            <a:pathLst>
              <a:path w="90170">
                <a:moveTo>
                  <a:pt x="0" y="0"/>
                </a:moveTo>
                <a:lnTo>
                  <a:pt x="89788" y="0"/>
                </a:lnTo>
              </a:path>
            </a:pathLst>
          </a:custGeom>
          <a:ln w="5079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10320146" y="2688589"/>
            <a:ext cx="9525" cy="29209"/>
          </a:xfrm>
          <a:custGeom>
            <a:avLst/>
            <a:gdLst/>
            <a:ahLst/>
            <a:cxnLst/>
            <a:rect l="l" t="t" r="r" b="b"/>
            <a:pathLst>
              <a:path w="9525" h="29210">
                <a:moveTo>
                  <a:pt x="0" y="29210"/>
                </a:moveTo>
                <a:lnTo>
                  <a:pt x="9017" y="29210"/>
                </a:lnTo>
                <a:lnTo>
                  <a:pt x="9017" y="0"/>
                </a:lnTo>
                <a:lnTo>
                  <a:pt x="0" y="0"/>
                </a:lnTo>
                <a:lnTo>
                  <a:pt x="0" y="2921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10320146" y="2686050"/>
            <a:ext cx="90170" cy="0"/>
          </a:xfrm>
          <a:custGeom>
            <a:avLst/>
            <a:gdLst/>
            <a:ahLst/>
            <a:cxnLst/>
            <a:rect l="l" t="t" r="r" b="b"/>
            <a:pathLst>
              <a:path w="90170">
                <a:moveTo>
                  <a:pt x="0" y="0"/>
                </a:moveTo>
                <a:lnTo>
                  <a:pt x="89788" y="0"/>
                </a:lnTo>
              </a:path>
            </a:pathLst>
          </a:custGeom>
          <a:ln w="5080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10320146" y="2682875"/>
            <a:ext cx="90170" cy="0"/>
          </a:xfrm>
          <a:custGeom>
            <a:avLst/>
            <a:gdLst/>
            <a:ahLst/>
            <a:cxnLst/>
            <a:rect l="l" t="t" r="r" b="b"/>
            <a:pathLst>
              <a:path w="90170">
                <a:moveTo>
                  <a:pt x="0" y="0"/>
                </a:moveTo>
                <a:lnTo>
                  <a:pt x="89788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10320528" y="2681604"/>
            <a:ext cx="88900" cy="0"/>
          </a:xfrm>
          <a:custGeom>
            <a:avLst/>
            <a:gdLst/>
            <a:ahLst/>
            <a:cxnLst/>
            <a:rect l="l" t="t" r="r" b="b"/>
            <a:pathLst>
              <a:path w="88900">
                <a:moveTo>
                  <a:pt x="0" y="0"/>
                </a:moveTo>
                <a:lnTo>
                  <a:pt x="88773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10400410" y="2688970"/>
            <a:ext cx="9525" cy="28575"/>
          </a:xfrm>
          <a:custGeom>
            <a:avLst/>
            <a:gdLst/>
            <a:ahLst/>
            <a:cxnLst/>
            <a:rect l="l" t="t" r="r" b="b"/>
            <a:pathLst>
              <a:path w="9525" h="28575">
                <a:moveTo>
                  <a:pt x="9525" y="0"/>
                </a:moveTo>
                <a:lnTo>
                  <a:pt x="0" y="0"/>
                </a:lnTo>
                <a:lnTo>
                  <a:pt x="0" y="28193"/>
                </a:lnTo>
                <a:lnTo>
                  <a:pt x="9525" y="28193"/>
                </a:lnTo>
                <a:lnTo>
                  <a:pt x="9525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10435463" y="2754566"/>
            <a:ext cx="124460" cy="0"/>
          </a:xfrm>
          <a:custGeom>
            <a:avLst/>
            <a:gdLst/>
            <a:ahLst/>
            <a:cxnLst/>
            <a:rect l="l" t="t" r="r" b="b"/>
            <a:pathLst>
              <a:path w="124459">
                <a:moveTo>
                  <a:pt x="0" y="0"/>
                </a:moveTo>
                <a:lnTo>
                  <a:pt x="124078" y="0"/>
                </a:lnTo>
              </a:path>
            </a:pathLst>
          </a:custGeom>
          <a:ln w="8000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10492231" y="2735198"/>
            <a:ext cx="10160" cy="15875"/>
          </a:xfrm>
          <a:custGeom>
            <a:avLst/>
            <a:gdLst/>
            <a:ahLst/>
            <a:cxnLst/>
            <a:rect l="l" t="t" r="r" b="b"/>
            <a:pathLst>
              <a:path w="10159" h="15875">
                <a:moveTo>
                  <a:pt x="10033" y="0"/>
                </a:moveTo>
                <a:lnTo>
                  <a:pt x="0" y="0"/>
                </a:lnTo>
                <a:lnTo>
                  <a:pt x="0" y="15366"/>
                </a:lnTo>
                <a:lnTo>
                  <a:pt x="10033" y="15366"/>
                </a:lnTo>
                <a:lnTo>
                  <a:pt x="10033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10453878" y="2734945"/>
            <a:ext cx="90805" cy="0"/>
          </a:xfrm>
          <a:custGeom>
            <a:avLst/>
            <a:gdLst/>
            <a:ahLst/>
            <a:cxnLst/>
            <a:rect l="l" t="t" r="r" b="b"/>
            <a:pathLst>
              <a:path w="90804">
                <a:moveTo>
                  <a:pt x="0" y="0"/>
                </a:moveTo>
                <a:lnTo>
                  <a:pt x="90804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10452861" y="2733675"/>
            <a:ext cx="92075" cy="0"/>
          </a:xfrm>
          <a:custGeom>
            <a:avLst/>
            <a:gdLst/>
            <a:ahLst/>
            <a:cxnLst/>
            <a:rect l="l" t="t" r="r" b="b"/>
            <a:pathLst>
              <a:path w="92075">
                <a:moveTo>
                  <a:pt x="0" y="0"/>
                </a:moveTo>
                <a:lnTo>
                  <a:pt x="91821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10452734" y="2730500"/>
            <a:ext cx="92075" cy="0"/>
          </a:xfrm>
          <a:custGeom>
            <a:avLst/>
            <a:gdLst/>
            <a:ahLst/>
            <a:cxnLst/>
            <a:rect l="l" t="t" r="r" b="b"/>
            <a:pathLst>
              <a:path w="92075">
                <a:moveTo>
                  <a:pt x="0" y="0"/>
                </a:moveTo>
                <a:lnTo>
                  <a:pt x="91948" y="0"/>
                </a:lnTo>
              </a:path>
            </a:pathLst>
          </a:custGeom>
          <a:ln w="5080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10452734" y="2711450"/>
            <a:ext cx="9525" cy="16510"/>
          </a:xfrm>
          <a:custGeom>
            <a:avLst/>
            <a:gdLst/>
            <a:ahLst/>
            <a:cxnLst/>
            <a:rect l="l" t="t" r="r" b="b"/>
            <a:pathLst>
              <a:path w="9525" h="16510">
                <a:moveTo>
                  <a:pt x="0" y="16509"/>
                </a:moveTo>
                <a:lnTo>
                  <a:pt x="9398" y="16509"/>
                </a:lnTo>
                <a:lnTo>
                  <a:pt x="9398" y="0"/>
                </a:lnTo>
                <a:lnTo>
                  <a:pt x="0" y="0"/>
                </a:lnTo>
                <a:lnTo>
                  <a:pt x="0" y="16509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10452734" y="2710814"/>
            <a:ext cx="87630" cy="0"/>
          </a:xfrm>
          <a:custGeom>
            <a:avLst/>
            <a:gdLst/>
            <a:ahLst/>
            <a:cxnLst/>
            <a:rect l="l" t="t" r="r" b="b"/>
            <a:pathLst>
              <a:path w="87629">
                <a:moveTo>
                  <a:pt x="0" y="0"/>
                </a:moveTo>
                <a:lnTo>
                  <a:pt x="87375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10452734" y="2709545"/>
            <a:ext cx="88900" cy="0"/>
          </a:xfrm>
          <a:custGeom>
            <a:avLst/>
            <a:gdLst/>
            <a:ahLst/>
            <a:cxnLst/>
            <a:rect l="l" t="t" r="r" b="b"/>
            <a:pathLst>
              <a:path w="88900">
                <a:moveTo>
                  <a:pt x="0" y="0"/>
                </a:moveTo>
                <a:lnTo>
                  <a:pt x="88392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10452734" y="2707004"/>
            <a:ext cx="88900" cy="0"/>
          </a:xfrm>
          <a:custGeom>
            <a:avLst/>
            <a:gdLst/>
            <a:ahLst/>
            <a:cxnLst/>
            <a:rect l="l" t="t" r="r" b="b"/>
            <a:pathLst>
              <a:path w="88900">
                <a:moveTo>
                  <a:pt x="0" y="0"/>
                </a:moveTo>
                <a:lnTo>
                  <a:pt x="88519" y="0"/>
                </a:lnTo>
              </a:path>
            </a:pathLst>
          </a:custGeom>
          <a:ln w="3809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10453084" y="2704464"/>
            <a:ext cx="88265" cy="0"/>
          </a:xfrm>
          <a:custGeom>
            <a:avLst/>
            <a:gdLst/>
            <a:ahLst/>
            <a:cxnLst/>
            <a:rect l="l" t="t" r="r" b="b"/>
            <a:pathLst>
              <a:path w="88265">
                <a:moveTo>
                  <a:pt x="0" y="0"/>
                </a:moveTo>
                <a:lnTo>
                  <a:pt x="88169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10531475" y="2687320"/>
            <a:ext cx="10160" cy="16510"/>
          </a:xfrm>
          <a:custGeom>
            <a:avLst/>
            <a:gdLst/>
            <a:ahLst/>
            <a:cxnLst/>
            <a:rect l="l" t="t" r="r" b="b"/>
            <a:pathLst>
              <a:path w="10159" h="16510">
                <a:moveTo>
                  <a:pt x="0" y="16510"/>
                </a:moveTo>
                <a:lnTo>
                  <a:pt x="9778" y="16510"/>
                </a:lnTo>
                <a:lnTo>
                  <a:pt x="9778" y="0"/>
                </a:lnTo>
                <a:lnTo>
                  <a:pt x="0" y="0"/>
                </a:lnTo>
                <a:lnTo>
                  <a:pt x="0" y="1651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10452734" y="2684779"/>
            <a:ext cx="88900" cy="0"/>
          </a:xfrm>
          <a:custGeom>
            <a:avLst/>
            <a:gdLst/>
            <a:ahLst/>
            <a:cxnLst/>
            <a:rect l="l" t="t" r="r" b="b"/>
            <a:pathLst>
              <a:path w="88900">
                <a:moveTo>
                  <a:pt x="0" y="0"/>
                </a:moveTo>
                <a:lnTo>
                  <a:pt x="88519" y="0"/>
                </a:lnTo>
              </a:path>
            </a:pathLst>
          </a:custGeom>
          <a:ln w="5079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10452734" y="2681604"/>
            <a:ext cx="88900" cy="0"/>
          </a:xfrm>
          <a:custGeom>
            <a:avLst/>
            <a:gdLst/>
            <a:ahLst/>
            <a:cxnLst/>
            <a:rect l="l" t="t" r="r" b="b"/>
            <a:pathLst>
              <a:path w="88900">
                <a:moveTo>
                  <a:pt x="0" y="0"/>
                </a:moveTo>
                <a:lnTo>
                  <a:pt x="88392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10452734" y="2680335"/>
            <a:ext cx="87630" cy="0"/>
          </a:xfrm>
          <a:custGeom>
            <a:avLst/>
            <a:gdLst/>
            <a:ahLst/>
            <a:cxnLst/>
            <a:rect l="l" t="t" r="r" b="b"/>
            <a:pathLst>
              <a:path w="87629">
                <a:moveTo>
                  <a:pt x="0" y="0"/>
                </a:moveTo>
                <a:lnTo>
                  <a:pt x="87502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10450956" y="2771267"/>
            <a:ext cx="92075" cy="41910"/>
          </a:xfrm>
          <a:custGeom>
            <a:avLst/>
            <a:gdLst/>
            <a:ahLst/>
            <a:cxnLst/>
            <a:rect l="l" t="t" r="r" b="b"/>
            <a:pathLst>
              <a:path w="92075" h="41910">
                <a:moveTo>
                  <a:pt x="0" y="0"/>
                </a:moveTo>
                <a:lnTo>
                  <a:pt x="88646" y="0"/>
                </a:lnTo>
                <a:lnTo>
                  <a:pt x="89662" y="0"/>
                </a:lnTo>
                <a:lnTo>
                  <a:pt x="90424" y="254"/>
                </a:lnTo>
                <a:lnTo>
                  <a:pt x="90804" y="762"/>
                </a:lnTo>
                <a:lnTo>
                  <a:pt x="91313" y="1270"/>
                </a:lnTo>
                <a:lnTo>
                  <a:pt x="91567" y="2032"/>
                </a:lnTo>
                <a:lnTo>
                  <a:pt x="91567" y="2921"/>
                </a:lnTo>
                <a:lnTo>
                  <a:pt x="91567" y="41783"/>
                </a:lnTo>
                <a:lnTo>
                  <a:pt x="81788" y="41783"/>
                </a:lnTo>
                <a:lnTo>
                  <a:pt x="81788" y="7874"/>
                </a:lnTo>
                <a:lnTo>
                  <a:pt x="0" y="7874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10318368" y="2768219"/>
            <a:ext cx="92075" cy="45085"/>
          </a:xfrm>
          <a:custGeom>
            <a:avLst/>
            <a:gdLst/>
            <a:ahLst/>
            <a:cxnLst/>
            <a:rect l="l" t="t" r="r" b="b"/>
            <a:pathLst>
              <a:path w="92075" h="45085">
                <a:moveTo>
                  <a:pt x="0" y="0"/>
                </a:moveTo>
                <a:lnTo>
                  <a:pt x="88646" y="0"/>
                </a:lnTo>
                <a:lnTo>
                  <a:pt x="89661" y="0"/>
                </a:lnTo>
                <a:lnTo>
                  <a:pt x="90424" y="253"/>
                </a:lnTo>
                <a:lnTo>
                  <a:pt x="90804" y="761"/>
                </a:lnTo>
                <a:lnTo>
                  <a:pt x="91312" y="1269"/>
                </a:lnTo>
                <a:lnTo>
                  <a:pt x="91566" y="2031"/>
                </a:lnTo>
                <a:lnTo>
                  <a:pt x="91566" y="2920"/>
                </a:lnTo>
                <a:lnTo>
                  <a:pt x="91566" y="44830"/>
                </a:lnTo>
                <a:lnTo>
                  <a:pt x="81787" y="44830"/>
                </a:lnTo>
                <a:lnTo>
                  <a:pt x="81787" y="8127"/>
                </a:lnTo>
                <a:lnTo>
                  <a:pt x="0" y="8127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10329164" y="2688970"/>
            <a:ext cx="71755" cy="28575"/>
          </a:xfrm>
          <a:custGeom>
            <a:avLst/>
            <a:gdLst/>
            <a:ahLst/>
            <a:cxnLst/>
            <a:rect l="l" t="t" r="r" b="b"/>
            <a:pathLst>
              <a:path w="71754" h="28575">
                <a:moveTo>
                  <a:pt x="0" y="0"/>
                </a:moveTo>
                <a:lnTo>
                  <a:pt x="0" y="28193"/>
                </a:lnTo>
                <a:lnTo>
                  <a:pt x="71246" y="28193"/>
                </a:lnTo>
                <a:lnTo>
                  <a:pt x="71246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10302875" y="2681097"/>
            <a:ext cx="124460" cy="71755"/>
          </a:xfrm>
          <a:custGeom>
            <a:avLst/>
            <a:gdLst/>
            <a:ahLst/>
            <a:cxnLst/>
            <a:rect l="l" t="t" r="r" b="b"/>
            <a:pathLst>
              <a:path w="124459" h="71755">
                <a:moveTo>
                  <a:pt x="20066" y="0"/>
                </a:moveTo>
                <a:lnTo>
                  <a:pt x="104267" y="0"/>
                </a:lnTo>
                <a:lnTo>
                  <a:pt x="105282" y="0"/>
                </a:lnTo>
                <a:lnTo>
                  <a:pt x="106045" y="126"/>
                </a:lnTo>
                <a:lnTo>
                  <a:pt x="106425" y="507"/>
                </a:lnTo>
                <a:lnTo>
                  <a:pt x="106806" y="1015"/>
                </a:lnTo>
                <a:lnTo>
                  <a:pt x="107060" y="1777"/>
                </a:lnTo>
                <a:lnTo>
                  <a:pt x="107060" y="2793"/>
                </a:lnTo>
                <a:lnTo>
                  <a:pt x="107060" y="41148"/>
                </a:lnTo>
                <a:lnTo>
                  <a:pt x="107060" y="42290"/>
                </a:lnTo>
                <a:lnTo>
                  <a:pt x="106806" y="43052"/>
                </a:lnTo>
                <a:lnTo>
                  <a:pt x="106425" y="43433"/>
                </a:lnTo>
                <a:lnTo>
                  <a:pt x="106045" y="43814"/>
                </a:lnTo>
                <a:lnTo>
                  <a:pt x="105282" y="43941"/>
                </a:lnTo>
                <a:lnTo>
                  <a:pt x="104267" y="43941"/>
                </a:lnTo>
                <a:lnTo>
                  <a:pt x="66801" y="43941"/>
                </a:lnTo>
                <a:lnTo>
                  <a:pt x="66801" y="63626"/>
                </a:lnTo>
                <a:lnTo>
                  <a:pt x="124078" y="63626"/>
                </a:lnTo>
                <a:lnTo>
                  <a:pt x="124078" y="71754"/>
                </a:lnTo>
                <a:lnTo>
                  <a:pt x="0" y="71754"/>
                </a:lnTo>
                <a:lnTo>
                  <a:pt x="0" y="63626"/>
                </a:lnTo>
                <a:lnTo>
                  <a:pt x="57403" y="63626"/>
                </a:lnTo>
                <a:lnTo>
                  <a:pt x="57403" y="43941"/>
                </a:lnTo>
                <a:lnTo>
                  <a:pt x="20066" y="43941"/>
                </a:lnTo>
                <a:lnTo>
                  <a:pt x="18796" y="43941"/>
                </a:lnTo>
                <a:lnTo>
                  <a:pt x="18033" y="43814"/>
                </a:lnTo>
                <a:lnTo>
                  <a:pt x="17652" y="43433"/>
                </a:lnTo>
                <a:lnTo>
                  <a:pt x="17272" y="43052"/>
                </a:lnTo>
                <a:lnTo>
                  <a:pt x="17145" y="42290"/>
                </a:lnTo>
                <a:lnTo>
                  <a:pt x="17145" y="41148"/>
                </a:lnTo>
                <a:lnTo>
                  <a:pt x="17145" y="2793"/>
                </a:lnTo>
                <a:lnTo>
                  <a:pt x="17145" y="1777"/>
                </a:lnTo>
                <a:lnTo>
                  <a:pt x="17272" y="1015"/>
                </a:lnTo>
                <a:lnTo>
                  <a:pt x="17652" y="507"/>
                </a:lnTo>
                <a:lnTo>
                  <a:pt x="18033" y="126"/>
                </a:lnTo>
                <a:lnTo>
                  <a:pt x="18796" y="0"/>
                </a:lnTo>
                <a:lnTo>
                  <a:pt x="20066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10435463" y="2679954"/>
            <a:ext cx="124460" cy="78740"/>
          </a:xfrm>
          <a:custGeom>
            <a:avLst/>
            <a:gdLst/>
            <a:ahLst/>
            <a:cxnLst/>
            <a:rect l="l" t="t" r="r" b="b"/>
            <a:pathLst>
              <a:path w="124459" h="78739">
                <a:moveTo>
                  <a:pt x="17271" y="0"/>
                </a:moveTo>
                <a:lnTo>
                  <a:pt x="102869" y="0"/>
                </a:lnTo>
                <a:lnTo>
                  <a:pt x="103885" y="0"/>
                </a:lnTo>
                <a:lnTo>
                  <a:pt x="104647" y="254"/>
                </a:lnTo>
                <a:lnTo>
                  <a:pt x="105155" y="762"/>
                </a:lnTo>
                <a:lnTo>
                  <a:pt x="105536" y="1270"/>
                </a:lnTo>
                <a:lnTo>
                  <a:pt x="105790" y="2032"/>
                </a:lnTo>
                <a:lnTo>
                  <a:pt x="105790" y="2921"/>
                </a:lnTo>
                <a:lnTo>
                  <a:pt x="105790" y="28194"/>
                </a:lnTo>
                <a:lnTo>
                  <a:pt x="105790" y="29210"/>
                </a:lnTo>
                <a:lnTo>
                  <a:pt x="105536" y="29972"/>
                </a:lnTo>
                <a:lnTo>
                  <a:pt x="105155" y="30480"/>
                </a:lnTo>
                <a:lnTo>
                  <a:pt x="104647" y="30861"/>
                </a:lnTo>
                <a:lnTo>
                  <a:pt x="103885" y="31115"/>
                </a:lnTo>
                <a:lnTo>
                  <a:pt x="102869" y="31115"/>
                </a:lnTo>
                <a:lnTo>
                  <a:pt x="26669" y="31115"/>
                </a:lnTo>
                <a:lnTo>
                  <a:pt x="26669" y="47371"/>
                </a:lnTo>
                <a:lnTo>
                  <a:pt x="109219" y="47371"/>
                </a:lnTo>
                <a:lnTo>
                  <a:pt x="109219" y="55245"/>
                </a:lnTo>
                <a:lnTo>
                  <a:pt x="66801" y="55245"/>
                </a:lnTo>
                <a:lnTo>
                  <a:pt x="66801" y="70612"/>
                </a:lnTo>
                <a:lnTo>
                  <a:pt x="124078" y="70612"/>
                </a:lnTo>
                <a:lnTo>
                  <a:pt x="124078" y="78612"/>
                </a:lnTo>
                <a:lnTo>
                  <a:pt x="0" y="78612"/>
                </a:lnTo>
                <a:lnTo>
                  <a:pt x="0" y="70612"/>
                </a:lnTo>
                <a:lnTo>
                  <a:pt x="56768" y="70612"/>
                </a:lnTo>
                <a:lnTo>
                  <a:pt x="56768" y="55245"/>
                </a:lnTo>
                <a:lnTo>
                  <a:pt x="20192" y="55245"/>
                </a:lnTo>
                <a:lnTo>
                  <a:pt x="19176" y="55245"/>
                </a:lnTo>
                <a:lnTo>
                  <a:pt x="18414" y="54991"/>
                </a:lnTo>
                <a:lnTo>
                  <a:pt x="17906" y="54483"/>
                </a:lnTo>
                <a:lnTo>
                  <a:pt x="17525" y="54101"/>
                </a:lnTo>
                <a:lnTo>
                  <a:pt x="17271" y="53340"/>
                </a:lnTo>
                <a:lnTo>
                  <a:pt x="17271" y="52324"/>
                </a:lnTo>
                <a:lnTo>
                  <a:pt x="17271" y="26288"/>
                </a:lnTo>
                <a:lnTo>
                  <a:pt x="17271" y="25273"/>
                </a:lnTo>
                <a:lnTo>
                  <a:pt x="17525" y="24637"/>
                </a:lnTo>
                <a:lnTo>
                  <a:pt x="17906" y="24130"/>
                </a:lnTo>
                <a:lnTo>
                  <a:pt x="18287" y="23749"/>
                </a:lnTo>
                <a:lnTo>
                  <a:pt x="19050" y="23495"/>
                </a:lnTo>
                <a:lnTo>
                  <a:pt x="20192" y="23495"/>
                </a:lnTo>
                <a:lnTo>
                  <a:pt x="96011" y="23495"/>
                </a:lnTo>
                <a:lnTo>
                  <a:pt x="96011" y="7747"/>
                </a:lnTo>
                <a:lnTo>
                  <a:pt x="17271" y="7747"/>
                </a:lnTo>
                <a:lnTo>
                  <a:pt x="1727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10626470" y="2676779"/>
            <a:ext cx="509270" cy="135890"/>
          </a:xfrm>
          <a:custGeom>
            <a:avLst/>
            <a:gdLst/>
            <a:ahLst/>
            <a:cxnLst/>
            <a:rect l="l" t="t" r="r" b="b"/>
            <a:pathLst>
              <a:path w="509270" h="135889">
                <a:moveTo>
                  <a:pt x="376935" y="107187"/>
                </a:moveTo>
                <a:lnTo>
                  <a:pt x="252222" y="107187"/>
                </a:lnTo>
                <a:lnTo>
                  <a:pt x="252222" y="115316"/>
                </a:lnTo>
                <a:lnTo>
                  <a:pt x="376935" y="115316"/>
                </a:lnTo>
                <a:lnTo>
                  <a:pt x="376935" y="107187"/>
                </a:lnTo>
                <a:close/>
              </a:path>
              <a:path w="509270" h="135889">
                <a:moveTo>
                  <a:pt x="244348" y="107187"/>
                </a:moveTo>
                <a:lnTo>
                  <a:pt x="119633" y="107187"/>
                </a:lnTo>
                <a:lnTo>
                  <a:pt x="119633" y="115316"/>
                </a:lnTo>
                <a:lnTo>
                  <a:pt x="244348" y="115316"/>
                </a:lnTo>
                <a:lnTo>
                  <a:pt x="244348" y="107187"/>
                </a:lnTo>
                <a:close/>
              </a:path>
              <a:path w="509270" h="135889">
                <a:moveTo>
                  <a:pt x="490220" y="83820"/>
                </a:moveTo>
                <a:lnTo>
                  <a:pt x="402335" y="83820"/>
                </a:lnTo>
                <a:lnTo>
                  <a:pt x="402335" y="91440"/>
                </a:lnTo>
                <a:lnTo>
                  <a:pt x="482219" y="91440"/>
                </a:lnTo>
                <a:lnTo>
                  <a:pt x="482219" y="104901"/>
                </a:lnTo>
                <a:lnTo>
                  <a:pt x="404113" y="104901"/>
                </a:lnTo>
                <a:lnTo>
                  <a:pt x="403351" y="105029"/>
                </a:lnTo>
                <a:lnTo>
                  <a:pt x="402589" y="106045"/>
                </a:lnTo>
                <a:lnTo>
                  <a:pt x="402335" y="106680"/>
                </a:lnTo>
                <a:lnTo>
                  <a:pt x="402335" y="131825"/>
                </a:lnTo>
                <a:lnTo>
                  <a:pt x="402589" y="132587"/>
                </a:lnTo>
                <a:lnTo>
                  <a:pt x="402971" y="133096"/>
                </a:lnTo>
                <a:lnTo>
                  <a:pt x="403351" y="133476"/>
                </a:lnTo>
                <a:lnTo>
                  <a:pt x="404113" y="133604"/>
                </a:lnTo>
                <a:lnTo>
                  <a:pt x="495173" y="133604"/>
                </a:lnTo>
                <a:lnTo>
                  <a:pt x="495173" y="125984"/>
                </a:lnTo>
                <a:lnTo>
                  <a:pt x="412114" y="125984"/>
                </a:lnTo>
                <a:lnTo>
                  <a:pt x="412114" y="112522"/>
                </a:lnTo>
                <a:lnTo>
                  <a:pt x="490220" y="112522"/>
                </a:lnTo>
                <a:lnTo>
                  <a:pt x="490981" y="112268"/>
                </a:lnTo>
                <a:lnTo>
                  <a:pt x="491362" y="111887"/>
                </a:lnTo>
                <a:lnTo>
                  <a:pt x="491871" y="111506"/>
                </a:lnTo>
                <a:lnTo>
                  <a:pt x="492125" y="110744"/>
                </a:lnTo>
                <a:lnTo>
                  <a:pt x="492125" y="85725"/>
                </a:lnTo>
                <a:lnTo>
                  <a:pt x="491871" y="84962"/>
                </a:lnTo>
                <a:lnTo>
                  <a:pt x="490981" y="84074"/>
                </a:lnTo>
                <a:lnTo>
                  <a:pt x="490220" y="83820"/>
                </a:lnTo>
                <a:close/>
              </a:path>
              <a:path w="509270" h="135889">
                <a:moveTo>
                  <a:pt x="509143" y="63246"/>
                </a:moveTo>
                <a:lnTo>
                  <a:pt x="385063" y="63246"/>
                </a:lnTo>
                <a:lnTo>
                  <a:pt x="385063" y="70993"/>
                </a:lnTo>
                <a:lnTo>
                  <a:pt x="509143" y="70993"/>
                </a:lnTo>
                <a:lnTo>
                  <a:pt x="509143" y="63246"/>
                </a:lnTo>
                <a:close/>
              </a:path>
              <a:path w="509270" h="135889">
                <a:moveTo>
                  <a:pt x="58165" y="7112"/>
                </a:moveTo>
                <a:lnTo>
                  <a:pt x="0" y="7112"/>
                </a:lnTo>
                <a:lnTo>
                  <a:pt x="0" y="15367"/>
                </a:lnTo>
                <a:lnTo>
                  <a:pt x="50800" y="15367"/>
                </a:lnTo>
                <a:lnTo>
                  <a:pt x="50800" y="49784"/>
                </a:lnTo>
                <a:lnTo>
                  <a:pt x="1777" y="49784"/>
                </a:lnTo>
                <a:lnTo>
                  <a:pt x="1015" y="50037"/>
                </a:lnTo>
                <a:lnTo>
                  <a:pt x="253" y="51054"/>
                </a:lnTo>
                <a:lnTo>
                  <a:pt x="0" y="51816"/>
                </a:lnTo>
                <a:lnTo>
                  <a:pt x="84" y="100203"/>
                </a:lnTo>
                <a:lnTo>
                  <a:pt x="253" y="100711"/>
                </a:lnTo>
                <a:lnTo>
                  <a:pt x="634" y="101092"/>
                </a:lnTo>
                <a:lnTo>
                  <a:pt x="1015" y="101600"/>
                </a:lnTo>
                <a:lnTo>
                  <a:pt x="1777" y="101854"/>
                </a:lnTo>
                <a:lnTo>
                  <a:pt x="17906" y="101854"/>
                </a:lnTo>
                <a:lnTo>
                  <a:pt x="21589" y="101726"/>
                </a:lnTo>
                <a:lnTo>
                  <a:pt x="29845" y="101726"/>
                </a:lnTo>
                <a:lnTo>
                  <a:pt x="33908" y="101600"/>
                </a:lnTo>
                <a:lnTo>
                  <a:pt x="38100" y="101346"/>
                </a:lnTo>
                <a:lnTo>
                  <a:pt x="42418" y="101219"/>
                </a:lnTo>
                <a:lnTo>
                  <a:pt x="78739" y="97155"/>
                </a:lnTo>
                <a:lnTo>
                  <a:pt x="81533" y="96774"/>
                </a:lnTo>
                <a:lnTo>
                  <a:pt x="83565" y="96266"/>
                </a:lnTo>
                <a:lnTo>
                  <a:pt x="83565" y="93091"/>
                </a:lnTo>
                <a:lnTo>
                  <a:pt x="9651" y="93091"/>
                </a:lnTo>
                <a:lnTo>
                  <a:pt x="9651" y="57912"/>
                </a:lnTo>
                <a:lnTo>
                  <a:pt x="58165" y="57912"/>
                </a:lnTo>
                <a:lnTo>
                  <a:pt x="58927" y="57658"/>
                </a:lnTo>
                <a:lnTo>
                  <a:pt x="59817" y="56769"/>
                </a:lnTo>
                <a:lnTo>
                  <a:pt x="60071" y="56007"/>
                </a:lnTo>
                <a:lnTo>
                  <a:pt x="60071" y="9144"/>
                </a:lnTo>
                <a:lnTo>
                  <a:pt x="59817" y="8382"/>
                </a:lnTo>
                <a:lnTo>
                  <a:pt x="59308" y="7874"/>
                </a:lnTo>
                <a:lnTo>
                  <a:pt x="58927" y="7366"/>
                </a:lnTo>
                <a:lnTo>
                  <a:pt x="58165" y="7112"/>
                </a:lnTo>
                <a:close/>
              </a:path>
              <a:path w="509270" h="135889">
                <a:moveTo>
                  <a:pt x="83565" y="87757"/>
                </a:moveTo>
                <a:lnTo>
                  <a:pt x="78867" y="88646"/>
                </a:lnTo>
                <a:lnTo>
                  <a:pt x="71627" y="89662"/>
                </a:lnTo>
                <a:lnTo>
                  <a:pt x="67563" y="90170"/>
                </a:lnTo>
                <a:lnTo>
                  <a:pt x="63246" y="90805"/>
                </a:lnTo>
                <a:lnTo>
                  <a:pt x="54101" y="91821"/>
                </a:lnTo>
                <a:lnTo>
                  <a:pt x="44323" y="92583"/>
                </a:lnTo>
                <a:lnTo>
                  <a:pt x="39624" y="92837"/>
                </a:lnTo>
                <a:lnTo>
                  <a:pt x="35051" y="92837"/>
                </a:lnTo>
                <a:lnTo>
                  <a:pt x="9651" y="93091"/>
                </a:lnTo>
                <a:lnTo>
                  <a:pt x="83565" y="93091"/>
                </a:lnTo>
                <a:lnTo>
                  <a:pt x="83565" y="87757"/>
                </a:lnTo>
                <a:close/>
              </a:path>
              <a:path w="509270" h="135889">
                <a:moveTo>
                  <a:pt x="359536" y="6858"/>
                </a:moveTo>
                <a:lnTo>
                  <a:pt x="271399" y="6858"/>
                </a:lnTo>
                <a:lnTo>
                  <a:pt x="270636" y="7112"/>
                </a:lnTo>
                <a:lnTo>
                  <a:pt x="270255" y="7620"/>
                </a:lnTo>
                <a:lnTo>
                  <a:pt x="269748" y="8128"/>
                </a:lnTo>
                <a:lnTo>
                  <a:pt x="269748" y="80391"/>
                </a:lnTo>
                <a:lnTo>
                  <a:pt x="270636" y="81280"/>
                </a:lnTo>
                <a:lnTo>
                  <a:pt x="271399" y="81534"/>
                </a:lnTo>
                <a:lnTo>
                  <a:pt x="360552" y="81534"/>
                </a:lnTo>
                <a:lnTo>
                  <a:pt x="360552" y="73406"/>
                </a:lnTo>
                <a:lnTo>
                  <a:pt x="279146" y="73406"/>
                </a:lnTo>
                <a:lnTo>
                  <a:pt x="279146" y="48260"/>
                </a:lnTo>
                <a:lnTo>
                  <a:pt x="359155" y="48260"/>
                </a:lnTo>
                <a:lnTo>
                  <a:pt x="359155" y="40386"/>
                </a:lnTo>
                <a:lnTo>
                  <a:pt x="279146" y="40386"/>
                </a:lnTo>
                <a:lnTo>
                  <a:pt x="279146" y="15112"/>
                </a:lnTo>
                <a:lnTo>
                  <a:pt x="359536" y="15112"/>
                </a:lnTo>
                <a:lnTo>
                  <a:pt x="359536" y="6858"/>
                </a:lnTo>
                <a:close/>
              </a:path>
              <a:path w="509270" h="135889">
                <a:moveTo>
                  <a:pt x="186817" y="6096"/>
                </a:moveTo>
                <a:lnTo>
                  <a:pt x="176910" y="6096"/>
                </a:lnTo>
                <a:lnTo>
                  <a:pt x="176877" y="22860"/>
                </a:lnTo>
                <a:lnTo>
                  <a:pt x="175386" y="28575"/>
                </a:lnTo>
                <a:lnTo>
                  <a:pt x="150240" y="59309"/>
                </a:lnTo>
                <a:lnTo>
                  <a:pt x="124968" y="71374"/>
                </a:lnTo>
                <a:lnTo>
                  <a:pt x="133223" y="79248"/>
                </a:lnTo>
                <a:lnTo>
                  <a:pt x="138810" y="76962"/>
                </a:lnTo>
                <a:lnTo>
                  <a:pt x="144145" y="74295"/>
                </a:lnTo>
                <a:lnTo>
                  <a:pt x="149225" y="71247"/>
                </a:lnTo>
                <a:lnTo>
                  <a:pt x="154431" y="68199"/>
                </a:lnTo>
                <a:lnTo>
                  <a:pt x="159130" y="64643"/>
                </a:lnTo>
                <a:lnTo>
                  <a:pt x="163322" y="60833"/>
                </a:lnTo>
                <a:lnTo>
                  <a:pt x="167639" y="57023"/>
                </a:lnTo>
                <a:lnTo>
                  <a:pt x="182118" y="35179"/>
                </a:lnTo>
                <a:lnTo>
                  <a:pt x="191727" y="35179"/>
                </a:lnTo>
                <a:lnTo>
                  <a:pt x="188468" y="28956"/>
                </a:lnTo>
                <a:lnTo>
                  <a:pt x="186817" y="22860"/>
                </a:lnTo>
                <a:lnTo>
                  <a:pt x="186817" y="6096"/>
                </a:lnTo>
                <a:close/>
              </a:path>
              <a:path w="509270" h="135889">
                <a:moveTo>
                  <a:pt x="191727" y="35179"/>
                </a:moveTo>
                <a:lnTo>
                  <a:pt x="182118" y="35179"/>
                </a:lnTo>
                <a:lnTo>
                  <a:pt x="183896" y="40259"/>
                </a:lnTo>
                <a:lnTo>
                  <a:pt x="210438" y="68707"/>
                </a:lnTo>
                <a:lnTo>
                  <a:pt x="230885" y="79121"/>
                </a:lnTo>
                <a:lnTo>
                  <a:pt x="238505" y="71374"/>
                </a:lnTo>
                <a:lnTo>
                  <a:pt x="232663" y="69596"/>
                </a:lnTo>
                <a:lnTo>
                  <a:pt x="226568" y="66929"/>
                </a:lnTo>
                <a:lnTo>
                  <a:pt x="220472" y="63373"/>
                </a:lnTo>
                <a:lnTo>
                  <a:pt x="214249" y="59817"/>
                </a:lnTo>
                <a:lnTo>
                  <a:pt x="208787" y="55625"/>
                </a:lnTo>
                <a:lnTo>
                  <a:pt x="203707" y="50800"/>
                </a:lnTo>
                <a:lnTo>
                  <a:pt x="198754" y="45847"/>
                </a:lnTo>
                <a:lnTo>
                  <a:pt x="194690" y="40512"/>
                </a:lnTo>
                <a:lnTo>
                  <a:pt x="191727" y="35179"/>
                </a:lnTo>
                <a:close/>
              </a:path>
              <a:path w="509270" h="135889">
                <a:moveTo>
                  <a:pt x="488950" y="3175"/>
                </a:moveTo>
                <a:lnTo>
                  <a:pt x="402335" y="3175"/>
                </a:lnTo>
                <a:lnTo>
                  <a:pt x="402335" y="10795"/>
                </a:lnTo>
                <a:lnTo>
                  <a:pt x="481075" y="10795"/>
                </a:lnTo>
                <a:lnTo>
                  <a:pt x="481075" y="23495"/>
                </a:lnTo>
                <a:lnTo>
                  <a:pt x="404113" y="23495"/>
                </a:lnTo>
                <a:lnTo>
                  <a:pt x="403351" y="23749"/>
                </a:lnTo>
                <a:lnTo>
                  <a:pt x="402589" y="24765"/>
                </a:lnTo>
                <a:lnTo>
                  <a:pt x="402335" y="25400"/>
                </a:lnTo>
                <a:lnTo>
                  <a:pt x="402335" y="49657"/>
                </a:lnTo>
                <a:lnTo>
                  <a:pt x="402589" y="50419"/>
                </a:lnTo>
                <a:lnTo>
                  <a:pt x="402971" y="50800"/>
                </a:lnTo>
                <a:lnTo>
                  <a:pt x="403351" y="51308"/>
                </a:lnTo>
                <a:lnTo>
                  <a:pt x="404113" y="51562"/>
                </a:lnTo>
                <a:lnTo>
                  <a:pt x="494283" y="51562"/>
                </a:lnTo>
                <a:lnTo>
                  <a:pt x="494283" y="43942"/>
                </a:lnTo>
                <a:lnTo>
                  <a:pt x="411733" y="43942"/>
                </a:lnTo>
                <a:lnTo>
                  <a:pt x="411733" y="31115"/>
                </a:lnTo>
                <a:lnTo>
                  <a:pt x="488950" y="31115"/>
                </a:lnTo>
                <a:lnTo>
                  <a:pt x="489711" y="30861"/>
                </a:lnTo>
                <a:lnTo>
                  <a:pt x="490600" y="29972"/>
                </a:lnTo>
                <a:lnTo>
                  <a:pt x="490854" y="29210"/>
                </a:lnTo>
                <a:lnTo>
                  <a:pt x="490854" y="5207"/>
                </a:lnTo>
                <a:lnTo>
                  <a:pt x="490600" y="4445"/>
                </a:lnTo>
                <a:lnTo>
                  <a:pt x="490220" y="3937"/>
                </a:lnTo>
                <a:lnTo>
                  <a:pt x="489711" y="3429"/>
                </a:lnTo>
                <a:lnTo>
                  <a:pt x="488950" y="3175"/>
                </a:lnTo>
                <a:close/>
              </a:path>
              <a:path w="509270" h="135889">
                <a:moveTo>
                  <a:pt x="99186" y="0"/>
                </a:moveTo>
                <a:lnTo>
                  <a:pt x="89407" y="0"/>
                </a:lnTo>
                <a:lnTo>
                  <a:pt x="89407" y="135382"/>
                </a:lnTo>
                <a:lnTo>
                  <a:pt x="99186" y="135382"/>
                </a:lnTo>
                <a:lnTo>
                  <a:pt x="99186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10874120" y="2788030"/>
            <a:ext cx="133985" cy="0"/>
          </a:xfrm>
          <a:custGeom>
            <a:avLst/>
            <a:gdLst/>
            <a:ahLst/>
            <a:cxnLst/>
            <a:rect l="l" t="t" r="r" b="b"/>
            <a:pathLst>
              <a:path w="133984">
                <a:moveTo>
                  <a:pt x="0" y="0"/>
                </a:moveTo>
                <a:lnTo>
                  <a:pt x="133857" y="0"/>
                </a:lnTo>
              </a:path>
            </a:pathLst>
          </a:custGeom>
          <a:ln w="17272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10741532" y="2788030"/>
            <a:ext cx="133985" cy="0"/>
          </a:xfrm>
          <a:custGeom>
            <a:avLst/>
            <a:gdLst/>
            <a:ahLst/>
            <a:cxnLst/>
            <a:rect l="l" t="t" r="r" b="b"/>
            <a:pathLst>
              <a:path w="133984">
                <a:moveTo>
                  <a:pt x="0" y="0"/>
                </a:moveTo>
                <a:lnTo>
                  <a:pt x="133858" y="0"/>
                </a:lnTo>
              </a:path>
            </a:pathLst>
          </a:custGeom>
          <a:ln w="17272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11028806" y="2760598"/>
            <a:ext cx="93345" cy="50165"/>
          </a:xfrm>
          <a:custGeom>
            <a:avLst/>
            <a:gdLst/>
            <a:ahLst/>
            <a:cxnLst/>
            <a:rect l="l" t="t" r="r" b="b"/>
            <a:pathLst>
              <a:path w="93345" h="50164">
                <a:moveTo>
                  <a:pt x="0" y="0"/>
                </a:moveTo>
                <a:lnTo>
                  <a:pt x="86868" y="0"/>
                </a:lnTo>
                <a:lnTo>
                  <a:pt x="87884" y="0"/>
                </a:lnTo>
                <a:lnTo>
                  <a:pt x="88646" y="253"/>
                </a:lnTo>
                <a:lnTo>
                  <a:pt x="89026" y="635"/>
                </a:lnTo>
                <a:lnTo>
                  <a:pt x="89535" y="1142"/>
                </a:lnTo>
                <a:lnTo>
                  <a:pt x="89789" y="1904"/>
                </a:lnTo>
                <a:lnTo>
                  <a:pt x="89789" y="2921"/>
                </a:lnTo>
                <a:lnTo>
                  <a:pt x="89789" y="25780"/>
                </a:lnTo>
                <a:lnTo>
                  <a:pt x="89789" y="26924"/>
                </a:lnTo>
                <a:lnTo>
                  <a:pt x="89535" y="27686"/>
                </a:lnTo>
                <a:lnTo>
                  <a:pt x="89026" y="28066"/>
                </a:lnTo>
                <a:lnTo>
                  <a:pt x="88646" y="28448"/>
                </a:lnTo>
                <a:lnTo>
                  <a:pt x="87884" y="28701"/>
                </a:lnTo>
                <a:lnTo>
                  <a:pt x="86868" y="28701"/>
                </a:lnTo>
                <a:lnTo>
                  <a:pt x="9778" y="28701"/>
                </a:lnTo>
                <a:lnTo>
                  <a:pt x="9778" y="42163"/>
                </a:lnTo>
                <a:lnTo>
                  <a:pt x="92837" y="42163"/>
                </a:lnTo>
                <a:lnTo>
                  <a:pt x="92837" y="49784"/>
                </a:lnTo>
                <a:lnTo>
                  <a:pt x="2921" y="49784"/>
                </a:lnTo>
                <a:lnTo>
                  <a:pt x="1777" y="49784"/>
                </a:lnTo>
                <a:lnTo>
                  <a:pt x="1016" y="49656"/>
                </a:lnTo>
                <a:lnTo>
                  <a:pt x="635" y="49275"/>
                </a:lnTo>
                <a:lnTo>
                  <a:pt x="253" y="48767"/>
                </a:lnTo>
                <a:lnTo>
                  <a:pt x="0" y="48005"/>
                </a:lnTo>
                <a:lnTo>
                  <a:pt x="0" y="46989"/>
                </a:lnTo>
                <a:lnTo>
                  <a:pt x="0" y="23875"/>
                </a:lnTo>
                <a:lnTo>
                  <a:pt x="0" y="22860"/>
                </a:lnTo>
                <a:lnTo>
                  <a:pt x="253" y="22225"/>
                </a:lnTo>
                <a:lnTo>
                  <a:pt x="635" y="21716"/>
                </a:lnTo>
                <a:lnTo>
                  <a:pt x="1016" y="21209"/>
                </a:lnTo>
                <a:lnTo>
                  <a:pt x="1777" y="21081"/>
                </a:lnTo>
                <a:lnTo>
                  <a:pt x="2921" y="21081"/>
                </a:lnTo>
                <a:lnTo>
                  <a:pt x="79883" y="21081"/>
                </a:lnTo>
                <a:lnTo>
                  <a:pt x="79883" y="7620"/>
                </a:lnTo>
                <a:lnTo>
                  <a:pt x="0" y="762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11006963" y="2743898"/>
            <a:ext cx="133350" cy="0"/>
          </a:xfrm>
          <a:custGeom>
            <a:avLst/>
            <a:gdLst/>
            <a:ahLst/>
            <a:cxnLst/>
            <a:rect l="l" t="t" r="r" b="b"/>
            <a:pathLst>
              <a:path w="133350">
                <a:moveTo>
                  <a:pt x="0" y="0"/>
                </a:moveTo>
                <a:lnTo>
                  <a:pt x="133223" y="0"/>
                </a:lnTo>
              </a:path>
            </a:pathLst>
          </a:custGeom>
          <a:ln w="16891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10626470" y="2683891"/>
            <a:ext cx="83820" cy="95250"/>
          </a:xfrm>
          <a:custGeom>
            <a:avLst/>
            <a:gdLst/>
            <a:ahLst/>
            <a:cxnLst/>
            <a:rect l="l" t="t" r="r" b="b"/>
            <a:pathLst>
              <a:path w="83820" h="95250">
                <a:moveTo>
                  <a:pt x="0" y="0"/>
                </a:moveTo>
                <a:lnTo>
                  <a:pt x="57150" y="0"/>
                </a:lnTo>
                <a:lnTo>
                  <a:pt x="58165" y="0"/>
                </a:lnTo>
                <a:lnTo>
                  <a:pt x="58927" y="254"/>
                </a:lnTo>
                <a:lnTo>
                  <a:pt x="59308" y="762"/>
                </a:lnTo>
                <a:lnTo>
                  <a:pt x="59817" y="1270"/>
                </a:lnTo>
                <a:lnTo>
                  <a:pt x="60071" y="2032"/>
                </a:lnTo>
                <a:lnTo>
                  <a:pt x="60071" y="2921"/>
                </a:lnTo>
                <a:lnTo>
                  <a:pt x="60071" y="47879"/>
                </a:lnTo>
                <a:lnTo>
                  <a:pt x="60071" y="48895"/>
                </a:lnTo>
                <a:lnTo>
                  <a:pt x="59817" y="49657"/>
                </a:lnTo>
                <a:lnTo>
                  <a:pt x="59308" y="50164"/>
                </a:lnTo>
                <a:lnTo>
                  <a:pt x="58927" y="50546"/>
                </a:lnTo>
                <a:lnTo>
                  <a:pt x="58165" y="50800"/>
                </a:lnTo>
                <a:lnTo>
                  <a:pt x="57150" y="50800"/>
                </a:lnTo>
                <a:lnTo>
                  <a:pt x="9651" y="50800"/>
                </a:lnTo>
                <a:lnTo>
                  <a:pt x="9651" y="85979"/>
                </a:lnTo>
                <a:lnTo>
                  <a:pt x="35051" y="85725"/>
                </a:lnTo>
                <a:lnTo>
                  <a:pt x="39624" y="85725"/>
                </a:lnTo>
                <a:lnTo>
                  <a:pt x="44323" y="85471"/>
                </a:lnTo>
                <a:lnTo>
                  <a:pt x="67563" y="83058"/>
                </a:lnTo>
                <a:lnTo>
                  <a:pt x="71627" y="82550"/>
                </a:lnTo>
                <a:lnTo>
                  <a:pt x="75183" y="82042"/>
                </a:lnTo>
                <a:lnTo>
                  <a:pt x="78867" y="81534"/>
                </a:lnTo>
                <a:lnTo>
                  <a:pt x="81533" y="81025"/>
                </a:lnTo>
                <a:lnTo>
                  <a:pt x="83565" y="80645"/>
                </a:lnTo>
                <a:lnTo>
                  <a:pt x="83565" y="89154"/>
                </a:lnTo>
                <a:lnTo>
                  <a:pt x="81533" y="89662"/>
                </a:lnTo>
                <a:lnTo>
                  <a:pt x="78739" y="90043"/>
                </a:lnTo>
                <a:lnTo>
                  <a:pt x="75437" y="90550"/>
                </a:lnTo>
                <a:lnTo>
                  <a:pt x="72135" y="91059"/>
                </a:lnTo>
                <a:lnTo>
                  <a:pt x="68325" y="91567"/>
                </a:lnTo>
                <a:lnTo>
                  <a:pt x="64134" y="92075"/>
                </a:lnTo>
                <a:lnTo>
                  <a:pt x="60071" y="92583"/>
                </a:lnTo>
                <a:lnTo>
                  <a:pt x="38100" y="94234"/>
                </a:lnTo>
                <a:lnTo>
                  <a:pt x="33908" y="94487"/>
                </a:lnTo>
                <a:lnTo>
                  <a:pt x="29845" y="94614"/>
                </a:lnTo>
                <a:lnTo>
                  <a:pt x="25653" y="94614"/>
                </a:lnTo>
                <a:lnTo>
                  <a:pt x="21589" y="94614"/>
                </a:lnTo>
                <a:lnTo>
                  <a:pt x="17906" y="94742"/>
                </a:lnTo>
                <a:lnTo>
                  <a:pt x="14604" y="94742"/>
                </a:lnTo>
                <a:lnTo>
                  <a:pt x="11429" y="94742"/>
                </a:lnTo>
                <a:lnTo>
                  <a:pt x="1777" y="94742"/>
                </a:lnTo>
                <a:lnTo>
                  <a:pt x="1015" y="94487"/>
                </a:lnTo>
                <a:lnTo>
                  <a:pt x="634" y="93980"/>
                </a:lnTo>
                <a:lnTo>
                  <a:pt x="253" y="93599"/>
                </a:lnTo>
                <a:lnTo>
                  <a:pt x="0" y="92837"/>
                </a:lnTo>
                <a:lnTo>
                  <a:pt x="0" y="91821"/>
                </a:lnTo>
                <a:lnTo>
                  <a:pt x="0" y="45593"/>
                </a:lnTo>
                <a:lnTo>
                  <a:pt x="0" y="44704"/>
                </a:lnTo>
                <a:lnTo>
                  <a:pt x="253" y="43942"/>
                </a:lnTo>
                <a:lnTo>
                  <a:pt x="634" y="43434"/>
                </a:lnTo>
                <a:lnTo>
                  <a:pt x="1015" y="42925"/>
                </a:lnTo>
                <a:lnTo>
                  <a:pt x="1777" y="42672"/>
                </a:lnTo>
                <a:lnTo>
                  <a:pt x="2921" y="42672"/>
                </a:lnTo>
                <a:lnTo>
                  <a:pt x="50800" y="42672"/>
                </a:lnTo>
                <a:lnTo>
                  <a:pt x="50800" y="8255"/>
                </a:lnTo>
                <a:lnTo>
                  <a:pt x="0" y="8255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10896092" y="2683636"/>
            <a:ext cx="91440" cy="74930"/>
          </a:xfrm>
          <a:custGeom>
            <a:avLst/>
            <a:gdLst/>
            <a:ahLst/>
            <a:cxnLst/>
            <a:rect l="l" t="t" r="r" b="b"/>
            <a:pathLst>
              <a:path w="91440" h="74930">
                <a:moveTo>
                  <a:pt x="2921" y="0"/>
                </a:moveTo>
                <a:lnTo>
                  <a:pt x="89915" y="0"/>
                </a:lnTo>
                <a:lnTo>
                  <a:pt x="89915" y="8254"/>
                </a:lnTo>
                <a:lnTo>
                  <a:pt x="9525" y="8254"/>
                </a:lnTo>
                <a:lnTo>
                  <a:pt x="9525" y="33527"/>
                </a:lnTo>
                <a:lnTo>
                  <a:pt x="89534" y="33527"/>
                </a:lnTo>
                <a:lnTo>
                  <a:pt x="89534" y="41401"/>
                </a:lnTo>
                <a:lnTo>
                  <a:pt x="9525" y="41401"/>
                </a:lnTo>
                <a:lnTo>
                  <a:pt x="9525" y="66548"/>
                </a:lnTo>
                <a:lnTo>
                  <a:pt x="90931" y="66548"/>
                </a:lnTo>
                <a:lnTo>
                  <a:pt x="90931" y="74675"/>
                </a:lnTo>
                <a:lnTo>
                  <a:pt x="2921" y="74675"/>
                </a:lnTo>
                <a:lnTo>
                  <a:pt x="1777" y="74675"/>
                </a:lnTo>
                <a:lnTo>
                  <a:pt x="1015" y="74422"/>
                </a:lnTo>
                <a:lnTo>
                  <a:pt x="634" y="74040"/>
                </a:lnTo>
                <a:lnTo>
                  <a:pt x="126" y="73533"/>
                </a:lnTo>
                <a:lnTo>
                  <a:pt x="0" y="72771"/>
                </a:lnTo>
                <a:lnTo>
                  <a:pt x="0" y="71754"/>
                </a:lnTo>
                <a:lnTo>
                  <a:pt x="0" y="2921"/>
                </a:lnTo>
                <a:lnTo>
                  <a:pt x="0" y="2032"/>
                </a:lnTo>
                <a:lnTo>
                  <a:pt x="126" y="1270"/>
                </a:lnTo>
                <a:lnTo>
                  <a:pt x="634" y="762"/>
                </a:lnTo>
                <a:lnTo>
                  <a:pt x="1015" y="253"/>
                </a:lnTo>
                <a:lnTo>
                  <a:pt x="1777" y="0"/>
                </a:lnTo>
                <a:lnTo>
                  <a:pt x="292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10751439" y="2682875"/>
            <a:ext cx="113664" cy="73660"/>
          </a:xfrm>
          <a:custGeom>
            <a:avLst/>
            <a:gdLst/>
            <a:ahLst/>
            <a:cxnLst/>
            <a:rect l="l" t="t" r="r" b="b"/>
            <a:pathLst>
              <a:path w="113665" h="73660">
                <a:moveTo>
                  <a:pt x="51942" y="0"/>
                </a:moveTo>
                <a:lnTo>
                  <a:pt x="61849" y="0"/>
                </a:lnTo>
                <a:lnTo>
                  <a:pt x="61849" y="10540"/>
                </a:lnTo>
                <a:lnTo>
                  <a:pt x="61849" y="16763"/>
                </a:lnTo>
                <a:lnTo>
                  <a:pt x="83819" y="49529"/>
                </a:lnTo>
                <a:lnTo>
                  <a:pt x="95503" y="57276"/>
                </a:lnTo>
                <a:lnTo>
                  <a:pt x="101600" y="60833"/>
                </a:lnTo>
                <a:lnTo>
                  <a:pt x="107695" y="63500"/>
                </a:lnTo>
                <a:lnTo>
                  <a:pt x="113537" y="65277"/>
                </a:lnTo>
                <a:lnTo>
                  <a:pt x="105917" y="73025"/>
                </a:lnTo>
                <a:lnTo>
                  <a:pt x="76453" y="55499"/>
                </a:lnTo>
                <a:lnTo>
                  <a:pt x="72135" y="51815"/>
                </a:lnTo>
                <a:lnTo>
                  <a:pt x="57150" y="29083"/>
                </a:lnTo>
                <a:lnTo>
                  <a:pt x="55371" y="33782"/>
                </a:lnTo>
                <a:lnTo>
                  <a:pt x="38353" y="54737"/>
                </a:lnTo>
                <a:lnTo>
                  <a:pt x="34162" y="58547"/>
                </a:lnTo>
                <a:lnTo>
                  <a:pt x="29463" y="62102"/>
                </a:lnTo>
                <a:lnTo>
                  <a:pt x="24256" y="65150"/>
                </a:lnTo>
                <a:lnTo>
                  <a:pt x="19176" y="68199"/>
                </a:lnTo>
                <a:lnTo>
                  <a:pt x="13842" y="70865"/>
                </a:lnTo>
                <a:lnTo>
                  <a:pt x="8254" y="73151"/>
                </a:lnTo>
                <a:lnTo>
                  <a:pt x="0" y="65277"/>
                </a:lnTo>
                <a:lnTo>
                  <a:pt x="6350" y="63246"/>
                </a:lnTo>
                <a:lnTo>
                  <a:pt x="12700" y="60451"/>
                </a:lnTo>
                <a:lnTo>
                  <a:pt x="44450" y="34036"/>
                </a:lnTo>
                <a:lnTo>
                  <a:pt x="51942" y="16637"/>
                </a:lnTo>
                <a:lnTo>
                  <a:pt x="51942" y="10540"/>
                </a:lnTo>
                <a:lnTo>
                  <a:pt x="51942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11028806" y="2679954"/>
            <a:ext cx="92075" cy="48895"/>
          </a:xfrm>
          <a:custGeom>
            <a:avLst/>
            <a:gdLst/>
            <a:ahLst/>
            <a:cxnLst/>
            <a:rect l="l" t="t" r="r" b="b"/>
            <a:pathLst>
              <a:path w="92075" h="48894">
                <a:moveTo>
                  <a:pt x="0" y="0"/>
                </a:moveTo>
                <a:lnTo>
                  <a:pt x="85598" y="0"/>
                </a:lnTo>
                <a:lnTo>
                  <a:pt x="86614" y="0"/>
                </a:lnTo>
                <a:lnTo>
                  <a:pt x="87375" y="254"/>
                </a:lnTo>
                <a:lnTo>
                  <a:pt x="87884" y="762"/>
                </a:lnTo>
                <a:lnTo>
                  <a:pt x="88265" y="1270"/>
                </a:lnTo>
                <a:lnTo>
                  <a:pt x="88519" y="2032"/>
                </a:lnTo>
                <a:lnTo>
                  <a:pt x="88519" y="2921"/>
                </a:lnTo>
                <a:lnTo>
                  <a:pt x="88519" y="25019"/>
                </a:lnTo>
                <a:lnTo>
                  <a:pt x="88519" y="26035"/>
                </a:lnTo>
                <a:lnTo>
                  <a:pt x="88265" y="26797"/>
                </a:lnTo>
                <a:lnTo>
                  <a:pt x="87884" y="27178"/>
                </a:lnTo>
                <a:lnTo>
                  <a:pt x="87375" y="27686"/>
                </a:lnTo>
                <a:lnTo>
                  <a:pt x="86614" y="27940"/>
                </a:lnTo>
                <a:lnTo>
                  <a:pt x="85598" y="27940"/>
                </a:lnTo>
                <a:lnTo>
                  <a:pt x="9398" y="27940"/>
                </a:lnTo>
                <a:lnTo>
                  <a:pt x="9398" y="40767"/>
                </a:lnTo>
                <a:lnTo>
                  <a:pt x="91948" y="40767"/>
                </a:lnTo>
                <a:lnTo>
                  <a:pt x="91948" y="48387"/>
                </a:lnTo>
                <a:lnTo>
                  <a:pt x="2921" y="48387"/>
                </a:lnTo>
                <a:lnTo>
                  <a:pt x="1777" y="48387"/>
                </a:lnTo>
                <a:lnTo>
                  <a:pt x="1016" y="48133"/>
                </a:lnTo>
                <a:lnTo>
                  <a:pt x="635" y="47625"/>
                </a:lnTo>
                <a:lnTo>
                  <a:pt x="253" y="47244"/>
                </a:lnTo>
                <a:lnTo>
                  <a:pt x="0" y="46482"/>
                </a:lnTo>
                <a:lnTo>
                  <a:pt x="0" y="45466"/>
                </a:lnTo>
                <a:lnTo>
                  <a:pt x="0" y="23241"/>
                </a:lnTo>
                <a:lnTo>
                  <a:pt x="0" y="22225"/>
                </a:lnTo>
                <a:lnTo>
                  <a:pt x="253" y="21590"/>
                </a:lnTo>
                <a:lnTo>
                  <a:pt x="635" y="21082"/>
                </a:lnTo>
                <a:lnTo>
                  <a:pt x="1016" y="20574"/>
                </a:lnTo>
                <a:lnTo>
                  <a:pt x="1777" y="20320"/>
                </a:lnTo>
                <a:lnTo>
                  <a:pt x="2921" y="20320"/>
                </a:lnTo>
                <a:lnTo>
                  <a:pt x="78740" y="20320"/>
                </a:lnTo>
                <a:lnTo>
                  <a:pt x="78740" y="7620"/>
                </a:lnTo>
                <a:lnTo>
                  <a:pt x="0" y="7620"/>
                </a:lnTo>
                <a:lnTo>
                  <a:pt x="0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10720768" y="2672207"/>
            <a:ext cx="0" cy="144780"/>
          </a:xfrm>
          <a:custGeom>
            <a:avLst/>
            <a:gdLst/>
            <a:ahLst/>
            <a:cxnLst/>
            <a:rect l="l" t="t" r="r" b="b"/>
            <a:pathLst>
              <a:path h="144780">
                <a:moveTo>
                  <a:pt x="0" y="0"/>
                </a:moveTo>
                <a:lnTo>
                  <a:pt x="0" y="144526"/>
                </a:lnTo>
              </a:path>
            </a:pathLst>
          </a:custGeom>
          <a:ln w="1892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8525636" y="2951098"/>
            <a:ext cx="525145" cy="135890"/>
          </a:xfrm>
          <a:custGeom>
            <a:avLst/>
            <a:gdLst/>
            <a:ahLst/>
            <a:cxnLst/>
            <a:rect l="l" t="t" r="r" b="b"/>
            <a:pathLst>
              <a:path w="525145" h="135889">
                <a:moveTo>
                  <a:pt x="291719" y="91439"/>
                </a:moveTo>
                <a:lnTo>
                  <a:pt x="282702" y="91439"/>
                </a:lnTo>
                <a:lnTo>
                  <a:pt x="282702" y="130683"/>
                </a:lnTo>
                <a:lnTo>
                  <a:pt x="282956" y="131445"/>
                </a:lnTo>
                <a:lnTo>
                  <a:pt x="283718" y="132206"/>
                </a:lnTo>
                <a:lnTo>
                  <a:pt x="284480" y="132461"/>
                </a:lnTo>
                <a:lnTo>
                  <a:pt x="377444" y="132461"/>
                </a:lnTo>
                <a:lnTo>
                  <a:pt x="377444" y="124205"/>
                </a:lnTo>
                <a:lnTo>
                  <a:pt x="291719" y="124205"/>
                </a:lnTo>
                <a:lnTo>
                  <a:pt x="291719" y="91439"/>
                </a:lnTo>
                <a:close/>
              </a:path>
              <a:path w="525145" h="135889">
                <a:moveTo>
                  <a:pt x="333883" y="76326"/>
                </a:moveTo>
                <a:lnTo>
                  <a:pt x="324485" y="76326"/>
                </a:lnTo>
                <a:lnTo>
                  <a:pt x="324485" y="109981"/>
                </a:lnTo>
                <a:lnTo>
                  <a:pt x="333883" y="109981"/>
                </a:lnTo>
                <a:lnTo>
                  <a:pt x="333883" y="76326"/>
                </a:lnTo>
                <a:close/>
              </a:path>
              <a:path w="525145" h="135889">
                <a:moveTo>
                  <a:pt x="389509" y="68325"/>
                </a:moveTo>
                <a:lnTo>
                  <a:pt x="265430" y="68325"/>
                </a:lnTo>
                <a:lnTo>
                  <a:pt x="265430" y="76326"/>
                </a:lnTo>
                <a:lnTo>
                  <a:pt x="389509" y="76326"/>
                </a:lnTo>
                <a:lnTo>
                  <a:pt x="389509" y="68325"/>
                </a:lnTo>
                <a:close/>
              </a:path>
              <a:path w="525145" h="135889">
                <a:moveTo>
                  <a:pt x="124714" y="108458"/>
                </a:moveTo>
                <a:lnTo>
                  <a:pt x="0" y="108458"/>
                </a:lnTo>
                <a:lnTo>
                  <a:pt x="0" y="116712"/>
                </a:lnTo>
                <a:lnTo>
                  <a:pt x="124714" y="116712"/>
                </a:lnTo>
                <a:lnTo>
                  <a:pt x="124714" y="108458"/>
                </a:lnTo>
                <a:close/>
              </a:path>
              <a:path w="525145" h="135889">
                <a:moveTo>
                  <a:pt x="66929" y="77088"/>
                </a:moveTo>
                <a:lnTo>
                  <a:pt x="57277" y="77088"/>
                </a:lnTo>
                <a:lnTo>
                  <a:pt x="57277" y="108458"/>
                </a:lnTo>
                <a:lnTo>
                  <a:pt x="66929" y="108458"/>
                </a:lnTo>
                <a:lnTo>
                  <a:pt x="66929" y="77088"/>
                </a:lnTo>
                <a:close/>
              </a:path>
              <a:path w="525145" h="135889">
                <a:moveTo>
                  <a:pt x="27178" y="6730"/>
                </a:moveTo>
                <a:lnTo>
                  <a:pt x="17780" y="6730"/>
                </a:lnTo>
                <a:lnTo>
                  <a:pt x="17780" y="75437"/>
                </a:lnTo>
                <a:lnTo>
                  <a:pt x="18034" y="76200"/>
                </a:lnTo>
                <a:lnTo>
                  <a:pt x="18542" y="76962"/>
                </a:lnTo>
                <a:lnTo>
                  <a:pt x="19304" y="77088"/>
                </a:lnTo>
                <a:lnTo>
                  <a:pt x="105156" y="77088"/>
                </a:lnTo>
                <a:lnTo>
                  <a:pt x="105918" y="76962"/>
                </a:lnTo>
                <a:lnTo>
                  <a:pt x="106426" y="76580"/>
                </a:lnTo>
                <a:lnTo>
                  <a:pt x="106807" y="76200"/>
                </a:lnTo>
                <a:lnTo>
                  <a:pt x="106934" y="69087"/>
                </a:lnTo>
                <a:lnTo>
                  <a:pt x="27178" y="69087"/>
                </a:lnTo>
                <a:lnTo>
                  <a:pt x="27178" y="39497"/>
                </a:lnTo>
                <a:lnTo>
                  <a:pt x="106934" y="39497"/>
                </a:lnTo>
                <a:lnTo>
                  <a:pt x="106934" y="31750"/>
                </a:lnTo>
                <a:lnTo>
                  <a:pt x="27178" y="31750"/>
                </a:lnTo>
                <a:lnTo>
                  <a:pt x="27178" y="6730"/>
                </a:lnTo>
                <a:close/>
              </a:path>
              <a:path w="525145" h="135889">
                <a:moveTo>
                  <a:pt x="106934" y="39497"/>
                </a:moveTo>
                <a:lnTo>
                  <a:pt x="97409" y="39497"/>
                </a:lnTo>
                <a:lnTo>
                  <a:pt x="97409" y="69087"/>
                </a:lnTo>
                <a:lnTo>
                  <a:pt x="106934" y="69087"/>
                </a:lnTo>
                <a:lnTo>
                  <a:pt x="106934" y="39497"/>
                </a:lnTo>
                <a:close/>
              </a:path>
              <a:path w="525145" h="135889">
                <a:moveTo>
                  <a:pt x="106934" y="6730"/>
                </a:moveTo>
                <a:lnTo>
                  <a:pt x="97409" y="6730"/>
                </a:lnTo>
                <a:lnTo>
                  <a:pt x="97409" y="31750"/>
                </a:lnTo>
                <a:lnTo>
                  <a:pt x="106934" y="31750"/>
                </a:lnTo>
                <a:lnTo>
                  <a:pt x="106934" y="6730"/>
                </a:lnTo>
                <a:close/>
              </a:path>
              <a:path w="525145" h="135889">
                <a:moveTo>
                  <a:pt x="244856" y="80899"/>
                </a:moveTo>
                <a:lnTo>
                  <a:pt x="235204" y="80899"/>
                </a:lnTo>
                <a:lnTo>
                  <a:pt x="235204" y="135381"/>
                </a:lnTo>
                <a:lnTo>
                  <a:pt x="244856" y="135381"/>
                </a:lnTo>
                <a:lnTo>
                  <a:pt x="244856" y="80899"/>
                </a:lnTo>
                <a:close/>
              </a:path>
              <a:path w="525145" h="135889">
                <a:moveTo>
                  <a:pt x="179324" y="3301"/>
                </a:moveTo>
                <a:lnTo>
                  <a:pt x="172847" y="3301"/>
                </a:lnTo>
                <a:lnTo>
                  <a:pt x="166056" y="4109"/>
                </a:lnTo>
                <a:lnTo>
                  <a:pt x="141392" y="42560"/>
                </a:lnTo>
                <a:lnTo>
                  <a:pt x="140843" y="54610"/>
                </a:lnTo>
                <a:lnTo>
                  <a:pt x="141392" y="66659"/>
                </a:lnTo>
                <a:lnTo>
                  <a:pt x="159956" y="102584"/>
                </a:lnTo>
                <a:lnTo>
                  <a:pt x="172847" y="105790"/>
                </a:lnTo>
                <a:lnTo>
                  <a:pt x="179324" y="105790"/>
                </a:lnTo>
                <a:lnTo>
                  <a:pt x="185039" y="103759"/>
                </a:lnTo>
                <a:lnTo>
                  <a:pt x="189992" y="99567"/>
                </a:lnTo>
                <a:lnTo>
                  <a:pt x="192690" y="97409"/>
                </a:lnTo>
                <a:lnTo>
                  <a:pt x="165862" y="97409"/>
                </a:lnTo>
                <a:lnTo>
                  <a:pt x="160274" y="93472"/>
                </a:lnTo>
                <a:lnTo>
                  <a:pt x="150241" y="54610"/>
                </a:lnTo>
                <a:lnTo>
                  <a:pt x="150622" y="45299"/>
                </a:lnTo>
                <a:lnTo>
                  <a:pt x="165862" y="11684"/>
                </a:lnTo>
                <a:lnTo>
                  <a:pt x="192778" y="11684"/>
                </a:lnTo>
                <a:lnTo>
                  <a:pt x="185039" y="5334"/>
                </a:lnTo>
                <a:lnTo>
                  <a:pt x="179324" y="3301"/>
                </a:lnTo>
                <a:close/>
              </a:path>
              <a:path w="525145" h="135889">
                <a:moveTo>
                  <a:pt x="192778" y="11684"/>
                </a:moveTo>
                <a:lnTo>
                  <a:pt x="179832" y="11684"/>
                </a:lnTo>
                <a:lnTo>
                  <a:pt x="185293" y="15621"/>
                </a:lnTo>
                <a:lnTo>
                  <a:pt x="189230" y="23367"/>
                </a:lnTo>
                <a:lnTo>
                  <a:pt x="191897" y="29678"/>
                </a:lnTo>
                <a:lnTo>
                  <a:pt x="193802" y="36988"/>
                </a:lnTo>
                <a:lnTo>
                  <a:pt x="194945" y="45299"/>
                </a:lnTo>
                <a:lnTo>
                  <a:pt x="195326" y="54610"/>
                </a:lnTo>
                <a:lnTo>
                  <a:pt x="194964" y="63920"/>
                </a:lnTo>
                <a:lnTo>
                  <a:pt x="179832" y="97409"/>
                </a:lnTo>
                <a:lnTo>
                  <a:pt x="192690" y="97409"/>
                </a:lnTo>
                <a:lnTo>
                  <a:pt x="195072" y="95503"/>
                </a:lnTo>
                <a:lnTo>
                  <a:pt x="198882" y="89280"/>
                </a:lnTo>
                <a:lnTo>
                  <a:pt x="201422" y="80899"/>
                </a:lnTo>
                <a:lnTo>
                  <a:pt x="244856" y="80899"/>
                </a:lnTo>
                <a:lnTo>
                  <a:pt x="244856" y="72643"/>
                </a:lnTo>
                <a:lnTo>
                  <a:pt x="203327" y="72643"/>
                </a:lnTo>
                <a:lnTo>
                  <a:pt x="203835" y="70103"/>
                </a:lnTo>
                <a:lnTo>
                  <a:pt x="204216" y="67183"/>
                </a:lnTo>
                <a:lnTo>
                  <a:pt x="204724" y="61087"/>
                </a:lnTo>
                <a:lnTo>
                  <a:pt x="204851" y="57912"/>
                </a:lnTo>
                <a:lnTo>
                  <a:pt x="204851" y="51053"/>
                </a:lnTo>
                <a:lnTo>
                  <a:pt x="204724" y="47751"/>
                </a:lnTo>
                <a:lnTo>
                  <a:pt x="204343" y="44703"/>
                </a:lnTo>
                <a:lnTo>
                  <a:pt x="204089" y="41528"/>
                </a:lnTo>
                <a:lnTo>
                  <a:pt x="203327" y="35813"/>
                </a:lnTo>
                <a:lnTo>
                  <a:pt x="244856" y="35813"/>
                </a:lnTo>
                <a:lnTo>
                  <a:pt x="244856" y="27686"/>
                </a:lnTo>
                <a:lnTo>
                  <a:pt x="201295" y="27686"/>
                </a:lnTo>
                <a:lnTo>
                  <a:pt x="198628" y="19558"/>
                </a:lnTo>
                <a:lnTo>
                  <a:pt x="194945" y="13462"/>
                </a:lnTo>
                <a:lnTo>
                  <a:pt x="192778" y="11684"/>
                </a:lnTo>
                <a:close/>
              </a:path>
              <a:path w="525145" h="135889">
                <a:moveTo>
                  <a:pt x="244856" y="35813"/>
                </a:moveTo>
                <a:lnTo>
                  <a:pt x="235204" y="35813"/>
                </a:lnTo>
                <a:lnTo>
                  <a:pt x="235204" y="72643"/>
                </a:lnTo>
                <a:lnTo>
                  <a:pt x="244856" y="72643"/>
                </a:lnTo>
                <a:lnTo>
                  <a:pt x="244856" y="35813"/>
                </a:lnTo>
                <a:close/>
              </a:path>
              <a:path w="525145" h="135889">
                <a:moveTo>
                  <a:pt x="244856" y="0"/>
                </a:moveTo>
                <a:lnTo>
                  <a:pt x="235204" y="0"/>
                </a:lnTo>
                <a:lnTo>
                  <a:pt x="235204" y="27686"/>
                </a:lnTo>
                <a:lnTo>
                  <a:pt x="244856" y="27686"/>
                </a:lnTo>
                <a:lnTo>
                  <a:pt x="244856" y="0"/>
                </a:lnTo>
                <a:close/>
              </a:path>
              <a:path w="525145" h="135889">
                <a:moveTo>
                  <a:pt x="469265" y="8254"/>
                </a:moveTo>
                <a:lnTo>
                  <a:pt x="409702" y="8254"/>
                </a:lnTo>
                <a:lnTo>
                  <a:pt x="408940" y="8509"/>
                </a:lnTo>
                <a:lnTo>
                  <a:pt x="408178" y="9525"/>
                </a:lnTo>
                <a:lnTo>
                  <a:pt x="407924" y="10160"/>
                </a:lnTo>
                <a:lnTo>
                  <a:pt x="407924" y="97662"/>
                </a:lnTo>
                <a:lnTo>
                  <a:pt x="408178" y="98425"/>
                </a:lnTo>
                <a:lnTo>
                  <a:pt x="408559" y="98805"/>
                </a:lnTo>
                <a:lnTo>
                  <a:pt x="408940" y="99313"/>
                </a:lnTo>
                <a:lnTo>
                  <a:pt x="409702" y="99567"/>
                </a:lnTo>
                <a:lnTo>
                  <a:pt x="440436" y="99567"/>
                </a:lnTo>
                <a:lnTo>
                  <a:pt x="444627" y="99313"/>
                </a:lnTo>
                <a:lnTo>
                  <a:pt x="449199" y="98933"/>
                </a:lnTo>
                <a:lnTo>
                  <a:pt x="453771" y="98678"/>
                </a:lnTo>
                <a:lnTo>
                  <a:pt x="458470" y="98171"/>
                </a:lnTo>
                <a:lnTo>
                  <a:pt x="472440" y="96265"/>
                </a:lnTo>
                <a:lnTo>
                  <a:pt x="476758" y="95503"/>
                </a:lnTo>
                <a:lnTo>
                  <a:pt x="481076" y="94868"/>
                </a:lnTo>
                <a:lnTo>
                  <a:pt x="484886" y="94234"/>
                </a:lnTo>
                <a:lnTo>
                  <a:pt x="488188" y="93599"/>
                </a:lnTo>
                <a:lnTo>
                  <a:pt x="488188" y="90804"/>
                </a:lnTo>
                <a:lnTo>
                  <a:pt x="417576" y="90804"/>
                </a:lnTo>
                <a:lnTo>
                  <a:pt x="417576" y="16510"/>
                </a:lnTo>
                <a:lnTo>
                  <a:pt x="469265" y="16510"/>
                </a:lnTo>
                <a:lnTo>
                  <a:pt x="469265" y="8254"/>
                </a:lnTo>
                <a:close/>
              </a:path>
              <a:path w="525145" h="135889">
                <a:moveTo>
                  <a:pt x="488188" y="84836"/>
                </a:moveTo>
                <a:lnTo>
                  <a:pt x="445770" y="90424"/>
                </a:lnTo>
                <a:lnTo>
                  <a:pt x="417576" y="90804"/>
                </a:lnTo>
                <a:lnTo>
                  <a:pt x="488188" y="90804"/>
                </a:lnTo>
                <a:lnTo>
                  <a:pt x="488188" y="84836"/>
                </a:lnTo>
                <a:close/>
              </a:path>
              <a:path w="525145" h="135889">
                <a:moveTo>
                  <a:pt x="332994" y="12318"/>
                </a:moveTo>
                <a:lnTo>
                  <a:pt x="322072" y="12318"/>
                </a:lnTo>
                <a:lnTo>
                  <a:pt x="321056" y="17525"/>
                </a:lnTo>
                <a:lnTo>
                  <a:pt x="319151" y="22098"/>
                </a:lnTo>
                <a:lnTo>
                  <a:pt x="283972" y="45847"/>
                </a:lnTo>
                <a:lnTo>
                  <a:pt x="272288" y="49275"/>
                </a:lnTo>
                <a:lnTo>
                  <a:pt x="279400" y="56261"/>
                </a:lnTo>
                <a:lnTo>
                  <a:pt x="315729" y="38637"/>
                </a:lnTo>
                <a:lnTo>
                  <a:pt x="327660" y="23367"/>
                </a:lnTo>
                <a:lnTo>
                  <a:pt x="337070" y="23367"/>
                </a:lnTo>
                <a:lnTo>
                  <a:pt x="335280" y="20954"/>
                </a:lnTo>
                <a:lnTo>
                  <a:pt x="333629" y="16763"/>
                </a:lnTo>
                <a:lnTo>
                  <a:pt x="332994" y="12318"/>
                </a:lnTo>
                <a:close/>
              </a:path>
              <a:path w="525145" h="135889">
                <a:moveTo>
                  <a:pt x="337070" y="23367"/>
                </a:moveTo>
                <a:lnTo>
                  <a:pt x="327660" y="23367"/>
                </a:lnTo>
                <a:lnTo>
                  <a:pt x="330586" y="28650"/>
                </a:lnTo>
                <a:lnTo>
                  <a:pt x="366591" y="53332"/>
                </a:lnTo>
                <a:lnTo>
                  <a:pt x="375666" y="56261"/>
                </a:lnTo>
                <a:lnTo>
                  <a:pt x="382651" y="49275"/>
                </a:lnTo>
                <a:lnTo>
                  <a:pt x="376301" y="48005"/>
                </a:lnTo>
                <a:lnTo>
                  <a:pt x="370205" y="46227"/>
                </a:lnTo>
                <a:lnTo>
                  <a:pt x="338201" y="24891"/>
                </a:lnTo>
                <a:lnTo>
                  <a:pt x="337070" y="23367"/>
                </a:lnTo>
                <a:close/>
              </a:path>
              <a:path w="525145" h="135889">
                <a:moveTo>
                  <a:pt x="373507" y="4317"/>
                </a:moveTo>
                <a:lnTo>
                  <a:pt x="281432" y="4317"/>
                </a:lnTo>
                <a:lnTo>
                  <a:pt x="281432" y="12318"/>
                </a:lnTo>
                <a:lnTo>
                  <a:pt x="373507" y="12318"/>
                </a:lnTo>
                <a:lnTo>
                  <a:pt x="373507" y="4317"/>
                </a:lnTo>
                <a:close/>
              </a:path>
              <a:path w="525145" h="135889">
                <a:moveTo>
                  <a:pt x="503809" y="0"/>
                </a:moveTo>
                <a:lnTo>
                  <a:pt x="493776" y="0"/>
                </a:lnTo>
                <a:lnTo>
                  <a:pt x="493776" y="135509"/>
                </a:lnTo>
                <a:lnTo>
                  <a:pt x="503809" y="135509"/>
                </a:lnTo>
                <a:lnTo>
                  <a:pt x="503809" y="56134"/>
                </a:lnTo>
                <a:lnTo>
                  <a:pt x="524764" y="56134"/>
                </a:lnTo>
                <a:lnTo>
                  <a:pt x="524764" y="47498"/>
                </a:lnTo>
                <a:lnTo>
                  <a:pt x="503809" y="47498"/>
                </a:lnTo>
                <a:lnTo>
                  <a:pt x="503809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8808339" y="3042539"/>
            <a:ext cx="95250" cy="41275"/>
          </a:xfrm>
          <a:custGeom>
            <a:avLst/>
            <a:gdLst/>
            <a:ahLst/>
            <a:cxnLst/>
            <a:rect l="l" t="t" r="r" b="b"/>
            <a:pathLst>
              <a:path w="95250" h="41275">
                <a:moveTo>
                  <a:pt x="0" y="0"/>
                </a:moveTo>
                <a:lnTo>
                  <a:pt x="9016" y="0"/>
                </a:lnTo>
                <a:lnTo>
                  <a:pt x="9016" y="32765"/>
                </a:lnTo>
                <a:lnTo>
                  <a:pt x="94741" y="32765"/>
                </a:lnTo>
                <a:lnTo>
                  <a:pt x="94741" y="41021"/>
                </a:lnTo>
                <a:lnTo>
                  <a:pt x="2920" y="41021"/>
                </a:lnTo>
                <a:lnTo>
                  <a:pt x="1777" y="41021"/>
                </a:lnTo>
                <a:lnTo>
                  <a:pt x="1015" y="40766"/>
                </a:lnTo>
                <a:lnTo>
                  <a:pt x="634" y="40386"/>
                </a:lnTo>
                <a:lnTo>
                  <a:pt x="253" y="40005"/>
                </a:lnTo>
                <a:lnTo>
                  <a:pt x="0" y="39243"/>
                </a:lnTo>
                <a:lnTo>
                  <a:pt x="0" y="38100"/>
                </a:lnTo>
                <a:lnTo>
                  <a:pt x="0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8791067" y="3019425"/>
            <a:ext cx="124460" cy="41910"/>
          </a:xfrm>
          <a:custGeom>
            <a:avLst/>
            <a:gdLst/>
            <a:ahLst/>
            <a:cxnLst/>
            <a:rect l="l" t="t" r="r" b="b"/>
            <a:pathLst>
              <a:path w="124459" h="41910">
                <a:moveTo>
                  <a:pt x="0" y="0"/>
                </a:moveTo>
                <a:lnTo>
                  <a:pt x="124078" y="0"/>
                </a:lnTo>
                <a:lnTo>
                  <a:pt x="124078" y="8000"/>
                </a:lnTo>
                <a:lnTo>
                  <a:pt x="68452" y="8000"/>
                </a:lnTo>
                <a:lnTo>
                  <a:pt x="68452" y="41655"/>
                </a:lnTo>
                <a:lnTo>
                  <a:pt x="59054" y="41655"/>
                </a:lnTo>
                <a:lnTo>
                  <a:pt x="59054" y="8000"/>
                </a:lnTo>
                <a:lnTo>
                  <a:pt x="0" y="800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8552815" y="2990595"/>
            <a:ext cx="70485" cy="29845"/>
          </a:xfrm>
          <a:custGeom>
            <a:avLst/>
            <a:gdLst/>
            <a:ahLst/>
            <a:cxnLst/>
            <a:rect l="l" t="t" r="r" b="b"/>
            <a:pathLst>
              <a:path w="70484" h="29844">
                <a:moveTo>
                  <a:pt x="0" y="0"/>
                </a:moveTo>
                <a:lnTo>
                  <a:pt x="0" y="29590"/>
                </a:lnTo>
                <a:lnTo>
                  <a:pt x="70230" y="29590"/>
                </a:lnTo>
                <a:lnTo>
                  <a:pt x="70230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8728964" y="2986913"/>
            <a:ext cx="32384" cy="36830"/>
          </a:xfrm>
          <a:custGeom>
            <a:avLst/>
            <a:gdLst/>
            <a:ahLst/>
            <a:cxnLst/>
            <a:rect l="l" t="t" r="r" b="b"/>
            <a:pathLst>
              <a:path w="32384" h="36830">
                <a:moveTo>
                  <a:pt x="0" y="0"/>
                </a:moveTo>
                <a:lnTo>
                  <a:pt x="380" y="2794"/>
                </a:lnTo>
                <a:lnTo>
                  <a:pt x="761" y="5714"/>
                </a:lnTo>
                <a:lnTo>
                  <a:pt x="1015" y="8889"/>
                </a:lnTo>
                <a:lnTo>
                  <a:pt x="1396" y="11937"/>
                </a:lnTo>
                <a:lnTo>
                  <a:pt x="1524" y="15239"/>
                </a:lnTo>
                <a:lnTo>
                  <a:pt x="1524" y="18796"/>
                </a:lnTo>
                <a:lnTo>
                  <a:pt x="1524" y="22098"/>
                </a:lnTo>
                <a:lnTo>
                  <a:pt x="1396" y="25273"/>
                </a:lnTo>
                <a:lnTo>
                  <a:pt x="1142" y="28321"/>
                </a:lnTo>
                <a:lnTo>
                  <a:pt x="888" y="31369"/>
                </a:lnTo>
                <a:lnTo>
                  <a:pt x="507" y="34289"/>
                </a:lnTo>
                <a:lnTo>
                  <a:pt x="0" y="36829"/>
                </a:lnTo>
                <a:lnTo>
                  <a:pt x="31876" y="36829"/>
                </a:lnTo>
                <a:lnTo>
                  <a:pt x="31876" y="0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8675878" y="2962782"/>
            <a:ext cx="45085" cy="85725"/>
          </a:xfrm>
          <a:custGeom>
            <a:avLst/>
            <a:gdLst/>
            <a:ahLst/>
            <a:cxnLst/>
            <a:rect l="l" t="t" r="r" b="b"/>
            <a:pathLst>
              <a:path w="45084" h="85725">
                <a:moveTo>
                  <a:pt x="22605" y="0"/>
                </a:moveTo>
                <a:lnTo>
                  <a:pt x="15621" y="0"/>
                </a:lnTo>
                <a:lnTo>
                  <a:pt x="10032" y="3937"/>
                </a:lnTo>
                <a:lnTo>
                  <a:pt x="0" y="42925"/>
                </a:lnTo>
                <a:lnTo>
                  <a:pt x="380" y="52236"/>
                </a:lnTo>
                <a:lnTo>
                  <a:pt x="15621" y="85725"/>
                </a:lnTo>
                <a:lnTo>
                  <a:pt x="22605" y="85725"/>
                </a:lnTo>
                <a:lnTo>
                  <a:pt x="29591" y="85725"/>
                </a:lnTo>
                <a:lnTo>
                  <a:pt x="45085" y="42925"/>
                </a:lnTo>
                <a:lnTo>
                  <a:pt x="44704" y="33615"/>
                </a:lnTo>
                <a:lnTo>
                  <a:pt x="29591" y="0"/>
                </a:lnTo>
                <a:lnTo>
                  <a:pt x="22605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8933560" y="2959354"/>
            <a:ext cx="80645" cy="91440"/>
          </a:xfrm>
          <a:custGeom>
            <a:avLst/>
            <a:gdLst/>
            <a:ahLst/>
            <a:cxnLst/>
            <a:rect l="l" t="t" r="r" b="b"/>
            <a:pathLst>
              <a:path w="80645" h="91439">
                <a:moveTo>
                  <a:pt x="2921" y="0"/>
                </a:moveTo>
                <a:lnTo>
                  <a:pt x="61341" y="0"/>
                </a:lnTo>
                <a:lnTo>
                  <a:pt x="61341" y="8255"/>
                </a:lnTo>
                <a:lnTo>
                  <a:pt x="9652" y="8255"/>
                </a:lnTo>
                <a:lnTo>
                  <a:pt x="9652" y="82550"/>
                </a:lnTo>
                <a:lnTo>
                  <a:pt x="26924" y="82423"/>
                </a:lnTo>
                <a:lnTo>
                  <a:pt x="32385" y="82423"/>
                </a:lnTo>
                <a:lnTo>
                  <a:pt x="37846" y="82169"/>
                </a:lnTo>
                <a:lnTo>
                  <a:pt x="78359" y="77088"/>
                </a:lnTo>
                <a:lnTo>
                  <a:pt x="80264" y="76581"/>
                </a:lnTo>
                <a:lnTo>
                  <a:pt x="80264" y="85344"/>
                </a:lnTo>
                <a:lnTo>
                  <a:pt x="76962" y="85979"/>
                </a:lnTo>
                <a:lnTo>
                  <a:pt x="73152" y="86613"/>
                </a:lnTo>
                <a:lnTo>
                  <a:pt x="68834" y="87249"/>
                </a:lnTo>
                <a:lnTo>
                  <a:pt x="64516" y="88011"/>
                </a:lnTo>
                <a:lnTo>
                  <a:pt x="41275" y="90678"/>
                </a:lnTo>
                <a:lnTo>
                  <a:pt x="36703" y="91059"/>
                </a:lnTo>
                <a:lnTo>
                  <a:pt x="32512" y="91312"/>
                </a:lnTo>
                <a:lnTo>
                  <a:pt x="28702" y="91312"/>
                </a:lnTo>
                <a:lnTo>
                  <a:pt x="2921" y="91312"/>
                </a:lnTo>
                <a:lnTo>
                  <a:pt x="1778" y="91312"/>
                </a:lnTo>
                <a:lnTo>
                  <a:pt x="1016" y="91059"/>
                </a:lnTo>
                <a:lnTo>
                  <a:pt x="635" y="90550"/>
                </a:lnTo>
                <a:lnTo>
                  <a:pt x="254" y="90170"/>
                </a:lnTo>
                <a:lnTo>
                  <a:pt x="0" y="89408"/>
                </a:lnTo>
                <a:lnTo>
                  <a:pt x="0" y="88392"/>
                </a:lnTo>
                <a:lnTo>
                  <a:pt x="0" y="2921"/>
                </a:lnTo>
                <a:lnTo>
                  <a:pt x="0" y="1905"/>
                </a:lnTo>
                <a:lnTo>
                  <a:pt x="254" y="1270"/>
                </a:lnTo>
                <a:lnTo>
                  <a:pt x="635" y="762"/>
                </a:lnTo>
                <a:lnTo>
                  <a:pt x="1016" y="254"/>
                </a:lnTo>
                <a:lnTo>
                  <a:pt x="1778" y="0"/>
                </a:lnTo>
                <a:lnTo>
                  <a:pt x="292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8525636" y="2957829"/>
            <a:ext cx="125095" cy="110489"/>
          </a:xfrm>
          <a:custGeom>
            <a:avLst/>
            <a:gdLst/>
            <a:ahLst/>
            <a:cxnLst/>
            <a:rect l="l" t="t" r="r" b="b"/>
            <a:pathLst>
              <a:path w="125095" h="110489">
                <a:moveTo>
                  <a:pt x="17780" y="0"/>
                </a:moveTo>
                <a:lnTo>
                  <a:pt x="27178" y="0"/>
                </a:lnTo>
                <a:lnTo>
                  <a:pt x="27178" y="25019"/>
                </a:lnTo>
                <a:lnTo>
                  <a:pt x="97409" y="25019"/>
                </a:lnTo>
                <a:lnTo>
                  <a:pt x="97409" y="0"/>
                </a:lnTo>
                <a:lnTo>
                  <a:pt x="106934" y="0"/>
                </a:lnTo>
                <a:lnTo>
                  <a:pt x="106934" y="67437"/>
                </a:lnTo>
                <a:lnTo>
                  <a:pt x="106934" y="68707"/>
                </a:lnTo>
                <a:lnTo>
                  <a:pt x="106807" y="69469"/>
                </a:lnTo>
                <a:lnTo>
                  <a:pt x="106426" y="69850"/>
                </a:lnTo>
                <a:lnTo>
                  <a:pt x="105918" y="70231"/>
                </a:lnTo>
                <a:lnTo>
                  <a:pt x="105156" y="70358"/>
                </a:lnTo>
                <a:lnTo>
                  <a:pt x="104140" y="70358"/>
                </a:lnTo>
                <a:lnTo>
                  <a:pt x="66929" y="70358"/>
                </a:lnTo>
                <a:lnTo>
                  <a:pt x="66929" y="101727"/>
                </a:lnTo>
                <a:lnTo>
                  <a:pt x="124714" y="101727"/>
                </a:lnTo>
                <a:lnTo>
                  <a:pt x="124714" y="109982"/>
                </a:lnTo>
                <a:lnTo>
                  <a:pt x="0" y="109982"/>
                </a:lnTo>
                <a:lnTo>
                  <a:pt x="0" y="101727"/>
                </a:lnTo>
                <a:lnTo>
                  <a:pt x="57277" y="101727"/>
                </a:lnTo>
                <a:lnTo>
                  <a:pt x="57277" y="70358"/>
                </a:lnTo>
                <a:lnTo>
                  <a:pt x="20574" y="70358"/>
                </a:lnTo>
                <a:lnTo>
                  <a:pt x="19304" y="70358"/>
                </a:lnTo>
                <a:lnTo>
                  <a:pt x="18542" y="70231"/>
                </a:lnTo>
                <a:lnTo>
                  <a:pt x="18288" y="69850"/>
                </a:lnTo>
                <a:lnTo>
                  <a:pt x="18034" y="69469"/>
                </a:lnTo>
                <a:lnTo>
                  <a:pt x="17780" y="68707"/>
                </a:lnTo>
                <a:lnTo>
                  <a:pt x="17780" y="67437"/>
                </a:lnTo>
                <a:lnTo>
                  <a:pt x="1778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8797925" y="2955417"/>
            <a:ext cx="110489" cy="52069"/>
          </a:xfrm>
          <a:custGeom>
            <a:avLst/>
            <a:gdLst/>
            <a:ahLst/>
            <a:cxnLst/>
            <a:rect l="l" t="t" r="r" b="b"/>
            <a:pathLst>
              <a:path w="110490" h="52069">
                <a:moveTo>
                  <a:pt x="9144" y="0"/>
                </a:moveTo>
                <a:lnTo>
                  <a:pt x="101219" y="0"/>
                </a:lnTo>
                <a:lnTo>
                  <a:pt x="101219" y="8000"/>
                </a:lnTo>
                <a:lnTo>
                  <a:pt x="60705" y="8000"/>
                </a:lnTo>
                <a:lnTo>
                  <a:pt x="61341" y="12446"/>
                </a:lnTo>
                <a:lnTo>
                  <a:pt x="62992" y="16637"/>
                </a:lnTo>
                <a:lnTo>
                  <a:pt x="65913" y="20574"/>
                </a:lnTo>
                <a:lnTo>
                  <a:pt x="68706" y="24511"/>
                </a:lnTo>
                <a:lnTo>
                  <a:pt x="104013" y="43687"/>
                </a:lnTo>
                <a:lnTo>
                  <a:pt x="110363" y="44958"/>
                </a:lnTo>
                <a:lnTo>
                  <a:pt x="103377" y="51943"/>
                </a:lnTo>
                <a:lnTo>
                  <a:pt x="66819" y="33944"/>
                </a:lnTo>
                <a:lnTo>
                  <a:pt x="55372" y="19050"/>
                </a:lnTo>
                <a:lnTo>
                  <a:pt x="52204" y="24552"/>
                </a:lnTo>
                <a:lnTo>
                  <a:pt x="16039" y="49198"/>
                </a:lnTo>
                <a:lnTo>
                  <a:pt x="7111" y="51943"/>
                </a:lnTo>
                <a:lnTo>
                  <a:pt x="0" y="44958"/>
                </a:lnTo>
                <a:lnTo>
                  <a:pt x="5969" y="43434"/>
                </a:lnTo>
                <a:lnTo>
                  <a:pt x="11683" y="41529"/>
                </a:lnTo>
                <a:lnTo>
                  <a:pt x="17272" y="39497"/>
                </a:lnTo>
                <a:lnTo>
                  <a:pt x="22859" y="37465"/>
                </a:lnTo>
                <a:lnTo>
                  <a:pt x="27940" y="34925"/>
                </a:lnTo>
                <a:lnTo>
                  <a:pt x="49783" y="8000"/>
                </a:lnTo>
                <a:lnTo>
                  <a:pt x="9144" y="8000"/>
                </a:lnTo>
                <a:lnTo>
                  <a:pt x="914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9019413" y="2951098"/>
            <a:ext cx="31115" cy="135890"/>
          </a:xfrm>
          <a:custGeom>
            <a:avLst/>
            <a:gdLst/>
            <a:ahLst/>
            <a:cxnLst/>
            <a:rect l="l" t="t" r="r" b="b"/>
            <a:pathLst>
              <a:path w="31115" h="135889">
                <a:moveTo>
                  <a:pt x="0" y="0"/>
                </a:moveTo>
                <a:lnTo>
                  <a:pt x="10032" y="0"/>
                </a:lnTo>
                <a:lnTo>
                  <a:pt x="10032" y="47498"/>
                </a:lnTo>
                <a:lnTo>
                  <a:pt x="30987" y="47498"/>
                </a:lnTo>
                <a:lnTo>
                  <a:pt x="30987" y="56134"/>
                </a:lnTo>
                <a:lnTo>
                  <a:pt x="10032" y="56134"/>
                </a:lnTo>
                <a:lnTo>
                  <a:pt x="10032" y="135509"/>
                </a:lnTo>
                <a:lnTo>
                  <a:pt x="0" y="135509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8666480" y="2951098"/>
            <a:ext cx="104139" cy="135890"/>
          </a:xfrm>
          <a:custGeom>
            <a:avLst/>
            <a:gdLst/>
            <a:ahLst/>
            <a:cxnLst/>
            <a:rect l="l" t="t" r="r" b="b"/>
            <a:pathLst>
              <a:path w="104140" h="135889">
                <a:moveTo>
                  <a:pt x="94361" y="0"/>
                </a:moveTo>
                <a:lnTo>
                  <a:pt x="104013" y="0"/>
                </a:lnTo>
                <a:lnTo>
                  <a:pt x="104013" y="135381"/>
                </a:lnTo>
                <a:lnTo>
                  <a:pt x="94361" y="135381"/>
                </a:lnTo>
                <a:lnTo>
                  <a:pt x="94361" y="80899"/>
                </a:lnTo>
                <a:lnTo>
                  <a:pt x="60578" y="80899"/>
                </a:lnTo>
                <a:lnTo>
                  <a:pt x="58039" y="89280"/>
                </a:lnTo>
                <a:lnTo>
                  <a:pt x="54228" y="95503"/>
                </a:lnTo>
                <a:lnTo>
                  <a:pt x="49149" y="99567"/>
                </a:lnTo>
                <a:lnTo>
                  <a:pt x="44196" y="103759"/>
                </a:lnTo>
                <a:lnTo>
                  <a:pt x="38480" y="105790"/>
                </a:lnTo>
                <a:lnTo>
                  <a:pt x="32003" y="105790"/>
                </a:lnTo>
                <a:lnTo>
                  <a:pt x="2206" y="77088"/>
                </a:lnTo>
                <a:lnTo>
                  <a:pt x="0" y="54610"/>
                </a:lnTo>
                <a:lnTo>
                  <a:pt x="549" y="42560"/>
                </a:lnTo>
                <a:lnTo>
                  <a:pt x="19113" y="6524"/>
                </a:lnTo>
                <a:lnTo>
                  <a:pt x="32003" y="3301"/>
                </a:lnTo>
                <a:lnTo>
                  <a:pt x="38480" y="3301"/>
                </a:lnTo>
                <a:lnTo>
                  <a:pt x="44196" y="5334"/>
                </a:lnTo>
                <a:lnTo>
                  <a:pt x="49149" y="9398"/>
                </a:lnTo>
                <a:lnTo>
                  <a:pt x="54101" y="13462"/>
                </a:lnTo>
                <a:lnTo>
                  <a:pt x="57785" y="19558"/>
                </a:lnTo>
                <a:lnTo>
                  <a:pt x="60451" y="27686"/>
                </a:lnTo>
                <a:lnTo>
                  <a:pt x="94361" y="27686"/>
                </a:lnTo>
                <a:lnTo>
                  <a:pt x="9436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9066910" y="3059429"/>
            <a:ext cx="13335" cy="13970"/>
          </a:xfrm>
          <a:custGeom>
            <a:avLst/>
            <a:gdLst/>
            <a:ahLst/>
            <a:cxnLst/>
            <a:rect l="l" t="t" r="r" b="b"/>
            <a:pathLst>
              <a:path w="13334" h="13969">
                <a:moveTo>
                  <a:pt x="0" y="13715"/>
                </a:moveTo>
                <a:lnTo>
                  <a:pt x="13106" y="13715"/>
                </a:lnTo>
                <a:lnTo>
                  <a:pt x="13106" y="0"/>
                </a:lnTo>
                <a:lnTo>
                  <a:pt x="0" y="0"/>
                </a:lnTo>
                <a:lnTo>
                  <a:pt x="0" y="13715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9066910" y="3059429"/>
            <a:ext cx="13335" cy="13970"/>
          </a:xfrm>
          <a:custGeom>
            <a:avLst/>
            <a:gdLst/>
            <a:ahLst/>
            <a:cxnLst/>
            <a:rect l="l" t="t" r="r" b="b"/>
            <a:pathLst>
              <a:path w="13334" h="13969">
                <a:moveTo>
                  <a:pt x="0" y="13715"/>
                </a:moveTo>
                <a:lnTo>
                  <a:pt x="13106" y="13715"/>
                </a:lnTo>
                <a:lnTo>
                  <a:pt x="13106" y="0"/>
                </a:lnTo>
                <a:lnTo>
                  <a:pt x="0" y="0"/>
                </a:lnTo>
                <a:lnTo>
                  <a:pt x="0" y="13715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8398891" y="3284575"/>
            <a:ext cx="69215" cy="8890"/>
          </a:xfrm>
          <a:custGeom>
            <a:avLst/>
            <a:gdLst/>
            <a:ahLst/>
            <a:cxnLst/>
            <a:rect l="l" t="t" r="r" b="b"/>
            <a:pathLst>
              <a:path w="69215" h="8889">
                <a:moveTo>
                  <a:pt x="0" y="8534"/>
                </a:moveTo>
                <a:lnTo>
                  <a:pt x="68732" y="8534"/>
                </a:lnTo>
                <a:lnTo>
                  <a:pt x="68732" y="0"/>
                </a:lnTo>
                <a:lnTo>
                  <a:pt x="0" y="0"/>
                </a:lnTo>
                <a:lnTo>
                  <a:pt x="0" y="8534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8398891" y="3284575"/>
            <a:ext cx="69215" cy="8890"/>
          </a:xfrm>
          <a:custGeom>
            <a:avLst/>
            <a:gdLst/>
            <a:ahLst/>
            <a:cxnLst/>
            <a:rect l="l" t="t" r="r" b="b"/>
            <a:pathLst>
              <a:path w="69215" h="8889">
                <a:moveTo>
                  <a:pt x="0" y="8534"/>
                </a:moveTo>
                <a:lnTo>
                  <a:pt x="68732" y="8534"/>
                </a:lnTo>
                <a:lnTo>
                  <a:pt x="68732" y="0"/>
                </a:lnTo>
                <a:lnTo>
                  <a:pt x="0" y="0"/>
                </a:lnTo>
                <a:lnTo>
                  <a:pt x="0" y="8534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8525636" y="3220592"/>
            <a:ext cx="253238" cy="14185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8836786" y="3226180"/>
            <a:ext cx="257175" cy="134620"/>
          </a:xfrm>
          <a:custGeom>
            <a:avLst/>
            <a:gdLst/>
            <a:ahLst/>
            <a:cxnLst/>
            <a:rect l="l" t="t" r="r" b="b"/>
            <a:pathLst>
              <a:path w="257175" h="134620">
                <a:moveTo>
                  <a:pt x="158877" y="89281"/>
                </a:moveTo>
                <a:lnTo>
                  <a:pt x="149860" y="89281"/>
                </a:lnTo>
                <a:lnTo>
                  <a:pt x="149860" y="129921"/>
                </a:lnTo>
                <a:lnTo>
                  <a:pt x="150114" y="130683"/>
                </a:lnTo>
                <a:lnTo>
                  <a:pt x="150876" y="131445"/>
                </a:lnTo>
                <a:lnTo>
                  <a:pt x="151638" y="131699"/>
                </a:lnTo>
                <a:lnTo>
                  <a:pt x="244602" y="131699"/>
                </a:lnTo>
                <a:lnTo>
                  <a:pt x="244602" y="123444"/>
                </a:lnTo>
                <a:lnTo>
                  <a:pt x="158877" y="123444"/>
                </a:lnTo>
                <a:lnTo>
                  <a:pt x="158877" y="89281"/>
                </a:lnTo>
                <a:close/>
              </a:path>
              <a:path w="257175" h="134620">
                <a:moveTo>
                  <a:pt x="67437" y="83185"/>
                </a:moveTo>
                <a:lnTo>
                  <a:pt x="57658" y="83185"/>
                </a:lnTo>
                <a:lnTo>
                  <a:pt x="57658" y="134620"/>
                </a:lnTo>
                <a:lnTo>
                  <a:pt x="67437" y="134620"/>
                </a:lnTo>
                <a:lnTo>
                  <a:pt x="67437" y="83185"/>
                </a:lnTo>
                <a:close/>
              </a:path>
              <a:path w="257175" h="134620">
                <a:moveTo>
                  <a:pt x="124079" y="74930"/>
                </a:moveTo>
                <a:lnTo>
                  <a:pt x="0" y="74930"/>
                </a:lnTo>
                <a:lnTo>
                  <a:pt x="0" y="83185"/>
                </a:lnTo>
                <a:lnTo>
                  <a:pt x="124079" y="83185"/>
                </a:lnTo>
                <a:lnTo>
                  <a:pt x="124079" y="74930"/>
                </a:lnTo>
                <a:close/>
              </a:path>
              <a:path w="257175" h="134620">
                <a:moveTo>
                  <a:pt x="256667" y="67056"/>
                </a:moveTo>
                <a:lnTo>
                  <a:pt x="132588" y="67056"/>
                </a:lnTo>
                <a:lnTo>
                  <a:pt x="132588" y="75184"/>
                </a:lnTo>
                <a:lnTo>
                  <a:pt x="256667" y="75184"/>
                </a:lnTo>
                <a:lnTo>
                  <a:pt x="256667" y="67056"/>
                </a:lnTo>
                <a:close/>
              </a:path>
              <a:path w="257175" h="134620">
                <a:moveTo>
                  <a:pt x="67056" y="2794"/>
                </a:moveTo>
                <a:lnTo>
                  <a:pt x="56896" y="2794"/>
                </a:lnTo>
                <a:lnTo>
                  <a:pt x="56896" y="14859"/>
                </a:lnTo>
                <a:lnTo>
                  <a:pt x="55499" y="19812"/>
                </a:lnTo>
                <a:lnTo>
                  <a:pt x="50165" y="28702"/>
                </a:lnTo>
                <a:lnTo>
                  <a:pt x="46482" y="32766"/>
                </a:lnTo>
                <a:lnTo>
                  <a:pt x="41783" y="36322"/>
                </a:lnTo>
                <a:lnTo>
                  <a:pt x="37211" y="39878"/>
                </a:lnTo>
                <a:lnTo>
                  <a:pt x="31877" y="42926"/>
                </a:lnTo>
                <a:lnTo>
                  <a:pt x="25654" y="45466"/>
                </a:lnTo>
                <a:lnTo>
                  <a:pt x="19431" y="48133"/>
                </a:lnTo>
                <a:lnTo>
                  <a:pt x="12954" y="50165"/>
                </a:lnTo>
                <a:lnTo>
                  <a:pt x="5969" y="51689"/>
                </a:lnTo>
                <a:lnTo>
                  <a:pt x="13462" y="59563"/>
                </a:lnTo>
                <a:lnTo>
                  <a:pt x="48639" y="42584"/>
                </a:lnTo>
                <a:lnTo>
                  <a:pt x="62230" y="25654"/>
                </a:lnTo>
                <a:lnTo>
                  <a:pt x="72107" y="25654"/>
                </a:lnTo>
                <a:lnTo>
                  <a:pt x="71120" y="23876"/>
                </a:lnTo>
                <a:lnTo>
                  <a:pt x="68453" y="19431"/>
                </a:lnTo>
                <a:lnTo>
                  <a:pt x="67129" y="14859"/>
                </a:lnTo>
                <a:lnTo>
                  <a:pt x="67056" y="2794"/>
                </a:lnTo>
                <a:close/>
              </a:path>
              <a:path w="257175" h="134620">
                <a:moveTo>
                  <a:pt x="72107" y="25654"/>
                </a:moveTo>
                <a:lnTo>
                  <a:pt x="62230" y="25654"/>
                </a:lnTo>
                <a:lnTo>
                  <a:pt x="64008" y="29845"/>
                </a:lnTo>
                <a:lnTo>
                  <a:pt x="95250" y="54356"/>
                </a:lnTo>
                <a:lnTo>
                  <a:pt x="100203" y="56515"/>
                </a:lnTo>
                <a:lnTo>
                  <a:pt x="105410" y="58293"/>
                </a:lnTo>
                <a:lnTo>
                  <a:pt x="110744" y="59563"/>
                </a:lnTo>
                <a:lnTo>
                  <a:pt x="117729" y="51308"/>
                </a:lnTo>
                <a:lnTo>
                  <a:pt x="110744" y="49911"/>
                </a:lnTo>
                <a:lnTo>
                  <a:pt x="104267" y="47879"/>
                </a:lnTo>
                <a:lnTo>
                  <a:pt x="98171" y="45212"/>
                </a:lnTo>
                <a:lnTo>
                  <a:pt x="91948" y="42672"/>
                </a:lnTo>
                <a:lnTo>
                  <a:pt x="86614" y="39497"/>
                </a:lnTo>
                <a:lnTo>
                  <a:pt x="82042" y="35941"/>
                </a:lnTo>
                <a:lnTo>
                  <a:pt x="77343" y="32385"/>
                </a:lnTo>
                <a:lnTo>
                  <a:pt x="73660" y="28448"/>
                </a:lnTo>
                <a:lnTo>
                  <a:pt x="72107" y="25654"/>
                </a:lnTo>
                <a:close/>
              </a:path>
              <a:path w="257175" h="134620">
                <a:moveTo>
                  <a:pt x="159131" y="0"/>
                </a:moveTo>
                <a:lnTo>
                  <a:pt x="149733" y="0"/>
                </a:lnTo>
                <a:lnTo>
                  <a:pt x="149860" y="45085"/>
                </a:lnTo>
                <a:lnTo>
                  <a:pt x="150368" y="45466"/>
                </a:lnTo>
                <a:lnTo>
                  <a:pt x="150749" y="45974"/>
                </a:lnTo>
                <a:lnTo>
                  <a:pt x="151511" y="46228"/>
                </a:lnTo>
                <a:lnTo>
                  <a:pt x="242697" y="46228"/>
                </a:lnTo>
                <a:lnTo>
                  <a:pt x="242697" y="38100"/>
                </a:lnTo>
                <a:lnTo>
                  <a:pt x="159131" y="38100"/>
                </a:lnTo>
                <a:lnTo>
                  <a:pt x="159131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8832215" y="3221608"/>
            <a:ext cx="265811" cy="143764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9146413" y="3225419"/>
            <a:ext cx="378460" cy="135890"/>
          </a:xfrm>
          <a:custGeom>
            <a:avLst/>
            <a:gdLst/>
            <a:ahLst/>
            <a:cxnLst/>
            <a:rect l="l" t="t" r="r" b="b"/>
            <a:pathLst>
              <a:path w="378459" h="135889">
                <a:moveTo>
                  <a:pt x="169417" y="93725"/>
                </a:moveTo>
                <a:lnTo>
                  <a:pt x="159765" y="93725"/>
                </a:lnTo>
                <a:lnTo>
                  <a:pt x="159765" y="130682"/>
                </a:lnTo>
                <a:lnTo>
                  <a:pt x="160019" y="131444"/>
                </a:lnTo>
                <a:lnTo>
                  <a:pt x="160781" y="132206"/>
                </a:lnTo>
                <a:lnTo>
                  <a:pt x="161543" y="132460"/>
                </a:lnTo>
                <a:lnTo>
                  <a:pt x="247903" y="132460"/>
                </a:lnTo>
                <a:lnTo>
                  <a:pt x="247903" y="124205"/>
                </a:lnTo>
                <a:lnTo>
                  <a:pt x="169417" y="124205"/>
                </a:lnTo>
                <a:lnTo>
                  <a:pt x="169417" y="93725"/>
                </a:lnTo>
                <a:close/>
              </a:path>
              <a:path w="378459" h="135889">
                <a:moveTo>
                  <a:pt x="243204" y="0"/>
                </a:moveTo>
                <a:lnTo>
                  <a:pt x="233552" y="0"/>
                </a:lnTo>
                <a:lnTo>
                  <a:pt x="233552" y="100583"/>
                </a:lnTo>
                <a:lnTo>
                  <a:pt x="243204" y="100583"/>
                </a:lnTo>
                <a:lnTo>
                  <a:pt x="243204" y="50164"/>
                </a:lnTo>
                <a:lnTo>
                  <a:pt x="262889" y="50164"/>
                </a:lnTo>
                <a:lnTo>
                  <a:pt x="262889" y="41782"/>
                </a:lnTo>
                <a:lnTo>
                  <a:pt x="243204" y="41782"/>
                </a:lnTo>
                <a:lnTo>
                  <a:pt x="243204" y="0"/>
                </a:lnTo>
                <a:close/>
              </a:path>
              <a:path w="378459" h="135889">
                <a:moveTo>
                  <a:pt x="188213" y="37591"/>
                </a:moveTo>
                <a:lnTo>
                  <a:pt x="167385" y="37591"/>
                </a:lnTo>
                <a:lnTo>
                  <a:pt x="159257" y="39750"/>
                </a:lnTo>
                <a:lnTo>
                  <a:pt x="153542" y="43941"/>
                </a:lnTo>
                <a:lnTo>
                  <a:pt x="147827" y="48005"/>
                </a:lnTo>
                <a:lnTo>
                  <a:pt x="145033" y="53593"/>
                </a:lnTo>
                <a:lnTo>
                  <a:pt x="145033" y="67817"/>
                </a:lnTo>
                <a:lnTo>
                  <a:pt x="147827" y="73405"/>
                </a:lnTo>
                <a:lnTo>
                  <a:pt x="153542" y="77469"/>
                </a:lnTo>
                <a:lnTo>
                  <a:pt x="159257" y="81660"/>
                </a:lnTo>
                <a:lnTo>
                  <a:pt x="167385" y="83692"/>
                </a:lnTo>
                <a:lnTo>
                  <a:pt x="188213" y="83692"/>
                </a:lnTo>
                <a:lnTo>
                  <a:pt x="196214" y="81660"/>
                </a:lnTo>
                <a:lnTo>
                  <a:pt x="201929" y="77469"/>
                </a:lnTo>
                <a:lnTo>
                  <a:pt x="204430" y="75691"/>
                </a:lnTo>
                <a:lnTo>
                  <a:pt x="170814" y="75691"/>
                </a:lnTo>
                <a:lnTo>
                  <a:pt x="165226" y="74421"/>
                </a:lnTo>
                <a:lnTo>
                  <a:pt x="161162" y="71881"/>
                </a:lnTo>
                <a:lnTo>
                  <a:pt x="156971" y="69214"/>
                </a:lnTo>
                <a:lnTo>
                  <a:pt x="154939" y="65531"/>
                </a:lnTo>
                <a:lnTo>
                  <a:pt x="154939" y="55752"/>
                </a:lnTo>
                <a:lnTo>
                  <a:pt x="156971" y="52069"/>
                </a:lnTo>
                <a:lnTo>
                  <a:pt x="161162" y="49402"/>
                </a:lnTo>
                <a:lnTo>
                  <a:pt x="165226" y="46862"/>
                </a:lnTo>
                <a:lnTo>
                  <a:pt x="170814" y="45592"/>
                </a:lnTo>
                <a:lnTo>
                  <a:pt x="204251" y="45592"/>
                </a:lnTo>
                <a:lnTo>
                  <a:pt x="201929" y="43941"/>
                </a:lnTo>
                <a:lnTo>
                  <a:pt x="196214" y="39750"/>
                </a:lnTo>
                <a:lnTo>
                  <a:pt x="188213" y="37591"/>
                </a:lnTo>
                <a:close/>
              </a:path>
              <a:path w="378459" h="135889">
                <a:moveTo>
                  <a:pt x="204251" y="45592"/>
                </a:moveTo>
                <a:lnTo>
                  <a:pt x="184784" y="45592"/>
                </a:lnTo>
                <a:lnTo>
                  <a:pt x="190372" y="46862"/>
                </a:lnTo>
                <a:lnTo>
                  <a:pt x="194436" y="49402"/>
                </a:lnTo>
                <a:lnTo>
                  <a:pt x="198627" y="52069"/>
                </a:lnTo>
                <a:lnTo>
                  <a:pt x="200659" y="55752"/>
                </a:lnTo>
                <a:lnTo>
                  <a:pt x="200659" y="65531"/>
                </a:lnTo>
                <a:lnTo>
                  <a:pt x="198627" y="69214"/>
                </a:lnTo>
                <a:lnTo>
                  <a:pt x="194436" y="71881"/>
                </a:lnTo>
                <a:lnTo>
                  <a:pt x="190372" y="74421"/>
                </a:lnTo>
                <a:lnTo>
                  <a:pt x="184784" y="75691"/>
                </a:lnTo>
                <a:lnTo>
                  <a:pt x="204430" y="75691"/>
                </a:lnTo>
                <a:lnTo>
                  <a:pt x="207644" y="73405"/>
                </a:lnTo>
                <a:lnTo>
                  <a:pt x="210565" y="67817"/>
                </a:lnTo>
                <a:lnTo>
                  <a:pt x="210565" y="53593"/>
                </a:lnTo>
                <a:lnTo>
                  <a:pt x="207644" y="48005"/>
                </a:lnTo>
                <a:lnTo>
                  <a:pt x="204251" y="45592"/>
                </a:lnTo>
                <a:close/>
              </a:path>
              <a:path w="378459" h="135889">
                <a:moveTo>
                  <a:pt x="216661" y="20573"/>
                </a:moveTo>
                <a:lnTo>
                  <a:pt x="139064" y="20573"/>
                </a:lnTo>
                <a:lnTo>
                  <a:pt x="139064" y="28701"/>
                </a:lnTo>
                <a:lnTo>
                  <a:pt x="216661" y="28701"/>
                </a:lnTo>
                <a:lnTo>
                  <a:pt x="216661" y="20573"/>
                </a:lnTo>
                <a:close/>
              </a:path>
              <a:path w="378459" h="135889">
                <a:moveTo>
                  <a:pt x="197484" y="0"/>
                </a:moveTo>
                <a:lnTo>
                  <a:pt x="157352" y="0"/>
                </a:lnTo>
                <a:lnTo>
                  <a:pt x="157352" y="8127"/>
                </a:lnTo>
                <a:lnTo>
                  <a:pt x="197484" y="8127"/>
                </a:lnTo>
                <a:lnTo>
                  <a:pt x="197484" y="0"/>
                </a:lnTo>
                <a:close/>
              </a:path>
              <a:path w="378459" h="135889">
                <a:moveTo>
                  <a:pt x="306831" y="3301"/>
                </a:moveTo>
                <a:lnTo>
                  <a:pt x="276732" y="32131"/>
                </a:lnTo>
                <a:lnTo>
                  <a:pt x="274446" y="54609"/>
                </a:lnTo>
                <a:lnTo>
                  <a:pt x="275018" y="66659"/>
                </a:lnTo>
                <a:lnTo>
                  <a:pt x="293973" y="102584"/>
                </a:lnTo>
                <a:lnTo>
                  <a:pt x="306831" y="105790"/>
                </a:lnTo>
                <a:lnTo>
                  <a:pt x="313644" y="104985"/>
                </a:lnTo>
                <a:lnTo>
                  <a:pt x="319801" y="102584"/>
                </a:lnTo>
                <a:lnTo>
                  <a:pt x="325316" y="98611"/>
                </a:lnTo>
                <a:lnTo>
                  <a:pt x="326380" y="97408"/>
                </a:lnTo>
                <a:lnTo>
                  <a:pt x="299846" y="97408"/>
                </a:lnTo>
                <a:lnTo>
                  <a:pt x="294258" y="93471"/>
                </a:lnTo>
                <a:lnTo>
                  <a:pt x="283844" y="54609"/>
                </a:lnTo>
                <a:lnTo>
                  <a:pt x="284245" y="45299"/>
                </a:lnTo>
                <a:lnTo>
                  <a:pt x="299846" y="11683"/>
                </a:lnTo>
                <a:lnTo>
                  <a:pt x="326319" y="11683"/>
                </a:lnTo>
                <a:lnTo>
                  <a:pt x="325316" y="10535"/>
                </a:lnTo>
                <a:lnTo>
                  <a:pt x="319801" y="6524"/>
                </a:lnTo>
                <a:lnTo>
                  <a:pt x="313644" y="4109"/>
                </a:lnTo>
                <a:lnTo>
                  <a:pt x="306831" y="3301"/>
                </a:lnTo>
                <a:close/>
              </a:path>
              <a:path w="378459" h="135889">
                <a:moveTo>
                  <a:pt x="326319" y="11683"/>
                </a:moveTo>
                <a:lnTo>
                  <a:pt x="313943" y="11683"/>
                </a:lnTo>
                <a:lnTo>
                  <a:pt x="319404" y="15620"/>
                </a:lnTo>
                <a:lnTo>
                  <a:pt x="323595" y="23367"/>
                </a:lnTo>
                <a:lnTo>
                  <a:pt x="326284" y="29678"/>
                </a:lnTo>
                <a:lnTo>
                  <a:pt x="328247" y="36988"/>
                </a:lnTo>
                <a:lnTo>
                  <a:pt x="329471" y="45299"/>
                </a:lnTo>
                <a:lnTo>
                  <a:pt x="329945" y="54609"/>
                </a:lnTo>
                <a:lnTo>
                  <a:pt x="329543" y="63920"/>
                </a:lnTo>
                <a:lnTo>
                  <a:pt x="313943" y="97408"/>
                </a:lnTo>
                <a:lnTo>
                  <a:pt x="326380" y="97408"/>
                </a:lnTo>
                <a:lnTo>
                  <a:pt x="339343" y="54609"/>
                </a:lnTo>
                <a:lnTo>
                  <a:pt x="338772" y="42560"/>
                </a:lnTo>
                <a:lnTo>
                  <a:pt x="337057" y="32131"/>
                </a:lnTo>
                <a:lnTo>
                  <a:pt x="334200" y="23320"/>
                </a:lnTo>
                <a:lnTo>
                  <a:pt x="330200" y="16128"/>
                </a:lnTo>
                <a:lnTo>
                  <a:pt x="326319" y="11683"/>
                </a:lnTo>
                <a:close/>
              </a:path>
              <a:path w="378459" h="135889">
                <a:moveTo>
                  <a:pt x="92582" y="2285"/>
                </a:moveTo>
                <a:lnTo>
                  <a:pt x="83057" y="2285"/>
                </a:lnTo>
                <a:lnTo>
                  <a:pt x="83057" y="44450"/>
                </a:lnTo>
                <a:lnTo>
                  <a:pt x="58292" y="44450"/>
                </a:lnTo>
                <a:lnTo>
                  <a:pt x="58292" y="53339"/>
                </a:lnTo>
                <a:lnTo>
                  <a:pt x="83057" y="53339"/>
                </a:lnTo>
                <a:lnTo>
                  <a:pt x="83057" y="128904"/>
                </a:lnTo>
                <a:lnTo>
                  <a:pt x="92582" y="128904"/>
                </a:lnTo>
                <a:lnTo>
                  <a:pt x="92582" y="2285"/>
                </a:lnTo>
                <a:close/>
              </a:path>
              <a:path w="378459" h="135889">
                <a:moveTo>
                  <a:pt x="44703" y="17525"/>
                </a:moveTo>
                <a:lnTo>
                  <a:pt x="34797" y="17525"/>
                </a:lnTo>
                <a:lnTo>
                  <a:pt x="34797" y="26923"/>
                </a:lnTo>
                <a:lnTo>
                  <a:pt x="34293" y="39901"/>
                </a:lnTo>
                <a:lnTo>
                  <a:pt x="21752" y="81049"/>
                </a:lnTo>
                <a:lnTo>
                  <a:pt x="0" y="103123"/>
                </a:lnTo>
                <a:lnTo>
                  <a:pt x="9525" y="109092"/>
                </a:lnTo>
                <a:lnTo>
                  <a:pt x="35163" y="76453"/>
                </a:lnTo>
                <a:lnTo>
                  <a:pt x="39623" y="63500"/>
                </a:lnTo>
                <a:lnTo>
                  <a:pt x="49601" y="63500"/>
                </a:lnTo>
                <a:lnTo>
                  <a:pt x="48722" y="60930"/>
                </a:lnTo>
                <a:lnTo>
                  <a:pt x="46497" y="51323"/>
                </a:lnTo>
                <a:lnTo>
                  <a:pt x="45154" y="41169"/>
                </a:lnTo>
                <a:lnTo>
                  <a:pt x="44703" y="30479"/>
                </a:lnTo>
                <a:lnTo>
                  <a:pt x="44703" y="17525"/>
                </a:lnTo>
                <a:close/>
              </a:path>
              <a:path w="378459" h="135889">
                <a:moveTo>
                  <a:pt x="49601" y="63500"/>
                </a:moveTo>
                <a:lnTo>
                  <a:pt x="39623" y="63500"/>
                </a:lnTo>
                <a:lnTo>
                  <a:pt x="42036" y="72135"/>
                </a:lnTo>
                <a:lnTo>
                  <a:pt x="45465" y="79755"/>
                </a:lnTo>
                <a:lnTo>
                  <a:pt x="49910" y="86359"/>
                </a:lnTo>
                <a:lnTo>
                  <a:pt x="54228" y="92836"/>
                </a:lnTo>
                <a:lnTo>
                  <a:pt x="59943" y="98551"/>
                </a:lnTo>
                <a:lnTo>
                  <a:pt x="67055" y="103504"/>
                </a:lnTo>
                <a:lnTo>
                  <a:pt x="74929" y="96773"/>
                </a:lnTo>
                <a:lnTo>
                  <a:pt x="67478" y="91676"/>
                </a:lnTo>
                <a:lnTo>
                  <a:pt x="61134" y="85518"/>
                </a:lnTo>
                <a:lnTo>
                  <a:pt x="55909" y="78289"/>
                </a:lnTo>
                <a:lnTo>
                  <a:pt x="51815" y="69976"/>
                </a:lnTo>
                <a:lnTo>
                  <a:pt x="49601" y="63500"/>
                </a:lnTo>
                <a:close/>
              </a:path>
              <a:path w="378459" h="135889">
                <a:moveTo>
                  <a:pt x="68071" y="9397"/>
                </a:moveTo>
                <a:lnTo>
                  <a:pt x="11048" y="9397"/>
                </a:lnTo>
                <a:lnTo>
                  <a:pt x="11048" y="17525"/>
                </a:lnTo>
                <a:lnTo>
                  <a:pt x="68071" y="17525"/>
                </a:lnTo>
                <a:lnTo>
                  <a:pt x="68071" y="9397"/>
                </a:lnTo>
                <a:close/>
              </a:path>
              <a:path w="378459" h="135889">
                <a:moveTo>
                  <a:pt x="378459" y="0"/>
                </a:moveTo>
                <a:lnTo>
                  <a:pt x="368807" y="0"/>
                </a:lnTo>
                <a:lnTo>
                  <a:pt x="368807" y="135381"/>
                </a:lnTo>
                <a:lnTo>
                  <a:pt x="378459" y="135381"/>
                </a:lnTo>
                <a:lnTo>
                  <a:pt x="378459" y="0"/>
                </a:lnTo>
                <a:close/>
              </a:path>
              <a:path w="378459" h="135889">
                <a:moveTo>
                  <a:pt x="118998" y="0"/>
                </a:moveTo>
                <a:lnTo>
                  <a:pt x="109473" y="0"/>
                </a:lnTo>
                <a:lnTo>
                  <a:pt x="109473" y="135381"/>
                </a:lnTo>
                <a:lnTo>
                  <a:pt x="118998" y="135381"/>
                </a:lnTo>
                <a:lnTo>
                  <a:pt x="118998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9306179" y="3319145"/>
            <a:ext cx="88265" cy="38735"/>
          </a:xfrm>
          <a:custGeom>
            <a:avLst/>
            <a:gdLst/>
            <a:ahLst/>
            <a:cxnLst/>
            <a:rect l="l" t="t" r="r" b="b"/>
            <a:pathLst>
              <a:path w="88265" h="38735">
                <a:moveTo>
                  <a:pt x="0" y="0"/>
                </a:moveTo>
                <a:lnTo>
                  <a:pt x="9651" y="0"/>
                </a:lnTo>
                <a:lnTo>
                  <a:pt x="9651" y="30479"/>
                </a:lnTo>
                <a:lnTo>
                  <a:pt x="88138" y="30479"/>
                </a:lnTo>
                <a:lnTo>
                  <a:pt x="88138" y="38734"/>
                </a:lnTo>
                <a:lnTo>
                  <a:pt x="2921" y="38734"/>
                </a:lnTo>
                <a:lnTo>
                  <a:pt x="1777" y="38734"/>
                </a:lnTo>
                <a:lnTo>
                  <a:pt x="1016" y="38480"/>
                </a:lnTo>
                <a:lnTo>
                  <a:pt x="635" y="38100"/>
                </a:lnTo>
                <a:lnTo>
                  <a:pt x="253" y="37718"/>
                </a:lnTo>
                <a:lnTo>
                  <a:pt x="0" y="36956"/>
                </a:lnTo>
                <a:lnTo>
                  <a:pt x="0" y="35813"/>
                </a:lnTo>
                <a:lnTo>
                  <a:pt x="0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9301353" y="3271011"/>
            <a:ext cx="45720" cy="30480"/>
          </a:xfrm>
          <a:custGeom>
            <a:avLst/>
            <a:gdLst/>
            <a:ahLst/>
            <a:cxnLst/>
            <a:rect l="l" t="t" r="r" b="b"/>
            <a:pathLst>
              <a:path w="45720" h="30479">
                <a:moveTo>
                  <a:pt x="22860" y="0"/>
                </a:moveTo>
                <a:lnTo>
                  <a:pt x="15875" y="0"/>
                </a:lnTo>
                <a:lnTo>
                  <a:pt x="10287" y="1270"/>
                </a:lnTo>
                <a:lnTo>
                  <a:pt x="6223" y="3810"/>
                </a:lnTo>
                <a:lnTo>
                  <a:pt x="2031" y="6476"/>
                </a:lnTo>
                <a:lnTo>
                  <a:pt x="0" y="10160"/>
                </a:lnTo>
                <a:lnTo>
                  <a:pt x="0" y="15112"/>
                </a:lnTo>
                <a:lnTo>
                  <a:pt x="0" y="19938"/>
                </a:lnTo>
                <a:lnTo>
                  <a:pt x="2031" y="23622"/>
                </a:lnTo>
                <a:lnTo>
                  <a:pt x="6223" y="26288"/>
                </a:lnTo>
                <a:lnTo>
                  <a:pt x="10287" y="28828"/>
                </a:lnTo>
                <a:lnTo>
                  <a:pt x="15875" y="30099"/>
                </a:lnTo>
                <a:lnTo>
                  <a:pt x="22860" y="30099"/>
                </a:lnTo>
                <a:lnTo>
                  <a:pt x="29845" y="30099"/>
                </a:lnTo>
                <a:lnTo>
                  <a:pt x="35432" y="28828"/>
                </a:lnTo>
                <a:lnTo>
                  <a:pt x="39497" y="26288"/>
                </a:lnTo>
                <a:lnTo>
                  <a:pt x="43688" y="23622"/>
                </a:lnTo>
                <a:lnTo>
                  <a:pt x="45720" y="19938"/>
                </a:lnTo>
                <a:lnTo>
                  <a:pt x="45720" y="15112"/>
                </a:lnTo>
                <a:lnTo>
                  <a:pt x="45720" y="10160"/>
                </a:lnTo>
                <a:lnTo>
                  <a:pt x="43688" y="6476"/>
                </a:lnTo>
                <a:lnTo>
                  <a:pt x="39497" y="3810"/>
                </a:lnTo>
                <a:lnTo>
                  <a:pt x="35432" y="1270"/>
                </a:lnTo>
                <a:lnTo>
                  <a:pt x="29845" y="0"/>
                </a:lnTo>
                <a:lnTo>
                  <a:pt x="2286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9291446" y="3263010"/>
            <a:ext cx="66040" cy="46355"/>
          </a:xfrm>
          <a:custGeom>
            <a:avLst/>
            <a:gdLst/>
            <a:ahLst/>
            <a:cxnLst/>
            <a:rect l="l" t="t" r="r" b="b"/>
            <a:pathLst>
              <a:path w="66040" h="46354">
                <a:moveTo>
                  <a:pt x="32766" y="0"/>
                </a:moveTo>
                <a:lnTo>
                  <a:pt x="43179" y="0"/>
                </a:lnTo>
                <a:lnTo>
                  <a:pt x="51180" y="2159"/>
                </a:lnTo>
                <a:lnTo>
                  <a:pt x="56896" y="6350"/>
                </a:lnTo>
                <a:lnTo>
                  <a:pt x="62610" y="10413"/>
                </a:lnTo>
                <a:lnTo>
                  <a:pt x="65531" y="16001"/>
                </a:lnTo>
                <a:lnTo>
                  <a:pt x="65531" y="23113"/>
                </a:lnTo>
                <a:lnTo>
                  <a:pt x="65531" y="30225"/>
                </a:lnTo>
                <a:lnTo>
                  <a:pt x="62610" y="35813"/>
                </a:lnTo>
                <a:lnTo>
                  <a:pt x="56896" y="39877"/>
                </a:lnTo>
                <a:lnTo>
                  <a:pt x="51180" y="44068"/>
                </a:lnTo>
                <a:lnTo>
                  <a:pt x="43179" y="46100"/>
                </a:lnTo>
                <a:lnTo>
                  <a:pt x="32766" y="46100"/>
                </a:lnTo>
                <a:lnTo>
                  <a:pt x="22351" y="46100"/>
                </a:lnTo>
                <a:lnTo>
                  <a:pt x="14224" y="44068"/>
                </a:lnTo>
                <a:lnTo>
                  <a:pt x="8508" y="39877"/>
                </a:lnTo>
                <a:lnTo>
                  <a:pt x="2794" y="35813"/>
                </a:lnTo>
                <a:lnTo>
                  <a:pt x="0" y="30225"/>
                </a:lnTo>
                <a:lnTo>
                  <a:pt x="0" y="23113"/>
                </a:lnTo>
                <a:lnTo>
                  <a:pt x="0" y="16001"/>
                </a:lnTo>
                <a:lnTo>
                  <a:pt x="2794" y="10413"/>
                </a:lnTo>
                <a:lnTo>
                  <a:pt x="8508" y="6350"/>
                </a:lnTo>
                <a:lnTo>
                  <a:pt x="14224" y="2159"/>
                </a:lnTo>
                <a:lnTo>
                  <a:pt x="22351" y="0"/>
                </a:lnTo>
                <a:lnTo>
                  <a:pt x="32766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9280906" y="3250057"/>
            <a:ext cx="86995" cy="0"/>
          </a:xfrm>
          <a:custGeom>
            <a:avLst/>
            <a:gdLst/>
            <a:ahLst/>
            <a:cxnLst/>
            <a:rect l="l" t="t" r="r" b="b"/>
            <a:pathLst>
              <a:path w="86995">
                <a:moveTo>
                  <a:pt x="0" y="0"/>
                </a:moveTo>
                <a:lnTo>
                  <a:pt x="86741" y="0"/>
                </a:lnTo>
              </a:path>
            </a:pathLst>
          </a:custGeom>
          <a:ln w="17272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9430257" y="3237102"/>
            <a:ext cx="46355" cy="85725"/>
          </a:xfrm>
          <a:custGeom>
            <a:avLst/>
            <a:gdLst/>
            <a:ahLst/>
            <a:cxnLst/>
            <a:rect l="l" t="t" r="r" b="b"/>
            <a:pathLst>
              <a:path w="46354" h="85725">
                <a:moveTo>
                  <a:pt x="22987" y="0"/>
                </a:moveTo>
                <a:lnTo>
                  <a:pt x="16001" y="0"/>
                </a:lnTo>
                <a:lnTo>
                  <a:pt x="10414" y="3937"/>
                </a:lnTo>
                <a:lnTo>
                  <a:pt x="0" y="42925"/>
                </a:lnTo>
                <a:lnTo>
                  <a:pt x="400" y="52236"/>
                </a:lnTo>
                <a:lnTo>
                  <a:pt x="16001" y="85725"/>
                </a:lnTo>
                <a:lnTo>
                  <a:pt x="22987" y="85725"/>
                </a:lnTo>
                <a:lnTo>
                  <a:pt x="30099" y="85725"/>
                </a:lnTo>
                <a:lnTo>
                  <a:pt x="46100" y="42925"/>
                </a:lnTo>
                <a:lnTo>
                  <a:pt x="45626" y="33615"/>
                </a:lnTo>
                <a:lnTo>
                  <a:pt x="30099" y="0"/>
                </a:lnTo>
                <a:lnTo>
                  <a:pt x="22987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9146413" y="3234817"/>
            <a:ext cx="74930" cy="99695"/>
          </a:xfrm>
          <a:custGeom>
            <a:avLst/>
            <a:gdLst/>
            <a:ahLst/>
            <a:cxnLst/>
            <a:rect l="l" t="t" r="r" b="b"/>
            <a:pathLst>
              <a:path w="74929" h="99695">
                <a:moveTo>
                  <a:pt x="11048" y="0"/>
                </a:moveTo>
                <a:lnTo>
                  <a:pt x="68071" y="0"/>
                </a:lnTo>
                <a:lnTo>
                  <a:pt x="68071" y="8128"/>
                </a:lnTo>
                <a:lnTo>
                  <a:pt x="44703" y="8128"/>
                </a:lnTo>
                <a:lnTo>
                  <a:pt x="44703" y="21082"/>
                </a:lnTo>
                <a:lnTo>
                  <a:pt x="51815" y="60579"/>
                </a:lnTo>
                <a:lnTo>
                  <a:pt x="74929" y="87375"/>
                </a:lnTo>
                <a:lnTo>
                  <a:pt x="67055" y="94107"/>
                </a:lnTo>
                <a:lnTo>
                  <a:pt x="59943" y="89154"/>
                </a:lnTo>
                <a:lnTo>
                  <a:pt x="54228" y="83438"/>
                </a:lnTo>
                <a:lnTo>
                  <a:pt x="49910" y="76962"/>
                </a:lnTo>
                <a:lnTo>
                  <a:pt x="45465" y="70358"/>
                </a:lnTo>
                <a:lnTo>
                  <a:pt x="42036" y="62737"/>
                </a:lnTo>
                <a:lnTo>
                  <a:pt x="39623" y="54102"/>
                </a:lnTo>
                <a:lnTo>
                  <a:pt x="37697" y="60674"/>
                </a:lnTo>
                <a:lnTo>
                  <a:pt x="14765" y="95214"/>
                </a:lnTo>
                <a:lnTo>
                  <a:pt x="9525" y="99695"/>
                </a:lnTo>
                <a:lnTo>
                  <a:pt x="0" y="93725"/>
                </a:lnTo>
                <a:lnTo>
                  <a:pt x="8505" y="87082"/>
                </a:lnTo>
                <a:lnTo>
                  <a:pt x="15748" y="79724"/>
                </a:lnTo>
                <a:lnTo>
                  <a:pt x="32765" y="42386"/>
                </a:lnTo>
                <a:lnTo>
                  <a:pt x="34797" y="17525"/>
                </a:lnTo>
                <a:lnTo>
                  <a:pt x="34797" y="8128"/>
                </a:lnTo>
                <a:lnTo>
                  <a:pt x="11048" y="8128"/>
                </a:lnTo>
                <a:lnTo>
                  <a:pt x="11048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9420859" y="3228720"/>
            <a:ext cx="65405" cy="102870"/>
          </a:xfrm>
          <a:custGeom>
            <a:avLst/>
            <a:gdLst/>
            <a:ahLst/>
            <a:cxnLst/>
            <a:rect l="l" t="t" r="r" b="b"/>
            <a:pathLst>
              <a:path w="65404" h="102870">
                <a:moveTo>
                  <a:pt x="32385" y="0"/>
                </a:moveTo>
                <a:lnTo>
                  <a:pt x="62611" y="28829"/>
                </a:lnTo>
                <a:lnTo>
                  <a:pt x="64897" y="51307"/>
                </a:lnTo>
                <a:lnTo>
                  <a:pt x="64325" y="63357"/>
                </a:lnTo>
                <a:lnTo>
                  <a:pt x="45354" y="99282"/>
                </a:lnTo>
                <a:lnTo>
                  <a:pt x="32385" y="102488"/>
                </a:lnTo>
                <a:lnTo>
                  <a:pt x="25646" y="101683"/>
                </a:lnTo>
                <a:lnTo>
                  <a:pt x="571" y="63357"/>
                </a:lnTo>
                <a:lnTo>
                  <a:pt x="0" y="51307"/>
                </a:lnTo>
                <a:lnTo>
                  <a:pt x="571" y="39258"/>
                </a:lnTo>
                <a:lnTo>
                  <a:pt x="19526" y="3222"/>
                </a:lnTo>
                <a:lnTo>
                  <a:pt x="32385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9204706" y="3227704"/>
            <a:ext cx="34290" cy="127000"/>
          </a:xfrm>
          <a:custGeom>
            <a:avLst/>
            <a:gdLst/>
            <a:ahLst/>
            <a:cxnLst/>
            <a:rect l="l" t="t" r="r" b="b"/>
            <a:pathLst>
              <a:path w="34290" h="127000">
                <a:moveTo>
                  <a:pt x="24765" y="0"/>
                </a:moveTo>
                <a:lnTo>
                  <a:pt x="34290" y="0"/>
                </a:lnTo>
                <a:lnTo>
                  <a:pt x="34290" y="126619"/>
                </a:lnTo>
                <a:lnTo>
                  <a:pt x="24765" y="126619"/>
                </a:lnTo>
                <a:lnTo>
                  <a:pt x="24765" y="51054"/>
                </a:lnTo>
                <a:lnTo>
                  <a:pt x="0" y="51054"/>
                </a:lnTo>
                <a:lnTo>
                  <a:pt x="0" y="42164"/>
                </a:lnTo>
                <a:lnTo>
                  <a:pt x="24765" y="42164"/>
                </a:lnTo>
                <a:lnTo>
                  <a:pt x="24765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9520046" y="3220847"/>
            <a:ext cx="0" cy="144780"/>
          </a:xfrm>
          <a:custGeom>
            <a:avLst/>
            <a:gdLst/>
            <a:ahLst/>
            <a:cxnLst/>
            <a:rect l="l" t="t" r="r" b="b"/>
            <a:pathLst>
              <a:path h="144779">
                <a:moveTo>
                  <a:pt x="0" y="0"/>
                </a:moveTo>
                <a:lnTo>
                  <a:pt x="0" y="144525"/>
                </a:lnTo>
              </a:path>
            </a:pathLst>
          </a:custGeom>
          <a:ln w="18796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9379966" y="3225419"/>
            <a:ext cx="29845" cy="100965"/>
          </a:xfrm>
          <a:custGeom>
            <a:avLst/>
            <a:gdLst/>
            <a:ahLst/>
            <a:cxnLst/>
            <a:rect l="l" t="t" r="r" b="b"/>
            <a:pathLst>
              <a:path w="29845" h="100964">
                <a:moveTo>
                  <a:pt x="0" y="0"/>
                </a:moveTo>
                <a:lnTo>
                  <a:pt x="9651" y="0"/>
                </a:lnTo>
                <a:lnTo>
                  <a:pt x="9651" y="41782"/>
                </a:lnTo>
                <a:lnTo>
                  <a:pt x="29336" y="41782"/>
                </a:lnTo>
                <a:lnTo>
                  <a:pt x="29336" y="50164"/>
                </a:lnTo>
                <a:lnTo>
                  <a:pt x="9651" y="50164"/>
                </a:lnTo>
                <a:lnTo>
                  <a:pt x="9651" y="100583"/>
                </a:lnTo>
                <a:lnTo>
                  <a:pt x="0" y="100583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9303766" y="3225419"/>
            <a:ext cx="40640" cy="8255"/>
          </a:xfrm>
          <a:custGeom>
            <a:avLst/>
            <a:gdLst/>
            <a:ahLst/>
            <a:cxnLst/>
            <a:rect l="l" t="t" r="r" b="b"/>
            <a:pathLst>
              <a:path w="40640" h="8255">
                <a:moveTo>
                  <a:pt x="0" y="0"/>
                </a:moveTo>
                <a:lnTo>
                  <a:pt x="40131" y="0"/>
                </a:lnTo>
                <a:lnTo>
                  <a:pt x="40131" y="8127"/>
                </a:lnTo>
                <a:lnTo>
                  <a:pt x="0" y="8127"/>
                </a:lnTo>
                <a:lnTo>
                  <a:pt x="0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9260649" y="3220847"/>
            <a:ext cx="0" cy="144780"/>
          </a:xfrm>
          <a:custGeom>
            <a:avLst/>
            <a:gdLst/>
            <a:ahLst/>
            <a:cxnLst/>
            <a:rect l="l" t="t" r="r" b="b"/>
            <a:pathLst>
              <a:path h="144779">
                <a:moveTo>
                  <a:pt x="0" y="0"/>
                </a:moveTo>
                <a:lnTo>
                  <a:pt x="0" y="144525"/>
                </a:lnTo>
              </a:path>
            </a:pathLst>
          </a:custGeom>
          <a:ln w="18669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9592944" y="3220847"/>
            <a:ext cx="247396" cy="144652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9902825" y="3225419"/>
            <a:ext cx="393700" cy="135890"/>
          </a:xfrm>
          <a:custGeom>
            <a:avLst/>
            <a:gdLst/>
            <a:ahLst/>
            <a:cxnLst/>
            <a:rect l="l" t="t" r="r" b="b"/>
            <a:pathLst>
              <a:path w="393700" h="135889">
                <a:moveTo>
                  <a:pt x="300100" y="88264"/>
                </a:moveTo>
                <a:lnTo>
                  <a:pt x="290575" y="88264"/>
                </a:lnTo>
                <a:lnTo>
                  <a:pt x="290702" y="131444"/>
                </a:lnTo>
                <a:lnTo>
                  <a:pt x="291083" y="131825"/>
                </a:lnTo>
                <a:lnTo>
                  <a:pt x="291592" y="132206"/>
                </a:lnTo>
                <a:lnTo>
                  <a:pt x="292353" y="132460"/>
                </a:lnTo>
                <a:lnTo>
                  <a:pt x="378332" y="132460"/>
                </a:lnTo>
                <a:lnTo>
                  <a:pt x="378332" y="124205"/>
                </a:lnTo>
                <a:lnTo>
                  <a:pt x="300100" y="124205"/>
                </a:lnTo>
                <a:lnTo>
                  <a:pt x="300100" y="88264"/>
                </a:lnTo>
                <a:close/>
              </a:path>
              <a:path w="393700" h="135889">
                <a:moveTo>
                  <a:pt x="373760" y="0"/>
                </a:moveTo>
                <a:lnTo>
                  <a:pt x="364108" y="0"/>
                </a:lnTo>
                <a:lnTo>
                  <a:pt x="364108" y="100583"/>
                </a:lnTo>
                <a:lnTo>
                  <a:pt x="373760" y="100583"/>
                </a:lnTo>
                <a:lnTo>
                  <a:pt x="373760" y="50164"/>
                </a:lnTo>
                <a:lnTo>
                  <a:pt x="393573" y="50164"/>
                </a:lnTo>
                <a:lnTo>
                  <a:pt x="393573" y="41782"/>
                </a:lnTo>
                <a:lnTo>
                  <a:pt x="373760" y="41782"/>
                </a:lnTo>
                <a:lnTo>
                  <a:pt x="373760" y="0"/>
                </a:lnTo>
                <a:close/>
              </a:path>
              <a:path w="393700" h="135889">
                <a:moveTo>
                  <a:pt x="335025" y="6603"/>
                </a:moveTo>
                <a:lnTo>
                  <a:pt x="275844" y="6603"/>
                </a:lnTo>
                <a:lnTo>
                  <a:pt x="275844" y="14731"/>
                </a:lnTo>
                <a:lnTo>
                  <a:pt x="326517" y="14731"/>
                </a:lnTo>
                <a:lnTo>
                  <a:pt x="323973" y="24852"/>
                </a:lnTo>
                <a:lnTo>
                  <a:pt x="299406" y="58287"/>
                </a:lnTo>
                <a:lnTo>
                  <a:pt x="265938" y="76200"/>
                </a:lnTo>
                <a:lnTo>
                  <a:pt x="273430" y="83057"/>
                </a:lnTo>
                <a:lnTo>
                  <a:pt x="309292" y="61376"/>
                </a:lnTo>
                <a:lnTo>
                  <a:pt x="334474" y="21232"/>
                </a:lnTo>
                <a:lnTo>
                  <a:pt x="336803" y="9397"/>
                </a:lnTo>
                <a:lnTo>
                  <a:pt x="336676" y="7873"/>
                </a:lnTo>
                <a:lnTo>
                  <a:pt x="335660" y="6857"/>
                </a:lnTo>
                <a:lnTo>
                  <a:pt x="335025" y="6603"/>
                </a:lnTo>
                <a:close/>
              </a:path>
              <a:path w="393700" h="135889">
                <a:moveTo>
                  <a:pt x="111378" y="77723"/>
                </a:moveTo>
                <a:lnTo>
                  <a:pt x="26670" y="77723"/>
                </a:lnTo>
                <a:lnTo>
                  <a:pt x="26670" y="85978"/>
                </a:lnTo>
                <a:lnTo>
                  <a:pt x="103250" y="85978"/>
                </a:lnTo>
                <a:lnTo>
                  <a:pt x="103250" y="101472"/>
                </a:lnTo>
                <a:lnTo>
                  <a:pt x="28448" y="101472"/>
                </a:lnTo>
                <a:lnTo>
                  <a:pt x="27685" y="101726"/>
                </a:lnTo>
                <a:lnTo>
                  <a:pt x="27304" y="102234"/>
                </a:lnTo>
                <a:lnTo>
                  <a:pt x="26924" y="102615"/>
                </a:lnTo>
                <a:lnTo>
                  <a:pt x="26670" y="103377"/>
                </a:lnTo>
                <a:lnTo>
                  <a:pt x="26670" y="131825"/>
                </a:lnTo>
                <a:lnTo>
                  <a:pt x="26924" y="132587"/>
                </a:lnTo>
                <a:lnTo>
                  <a:pt x="27304" y="133095"/>
                </a:lnTo>
                <a:lnTo>
                  <a:pt x="27685" y="133476"/>
                </a:lnTo>
                <a:lnTo>
                  <a:pt x="28448" y="133603"/>
                </a:lnTo>
                <a:lnTo>
                  <a:pt x="116585" y="133603"/>
                </a:lnTo>
                <a:lnTo>
                  <a:pt x="116585" y="125729"/>
                </a:lnTo>
                <a:lnTo>
                  <a:pt x="36575" y="125729"/>
                </a:lnTo>
                <a:lnTo>
                  <a:pt x="36575" y="109727"/>
                </a:lnTo>
                <a:lnTo>
                  <a:pt x="111378" y="109727"/>
                </a:lnTo>
                <a:lnTo>
                  <a:pt x="112141" y="109473"/>
                </a:lnTo>
                <a:lnTo>
                  <a:pt x="112649" y="109092"/>
                </a:lnTo>
                <a:lnTo>
                  <a:pt x="113029" y="108711"/>
                </a:lnTo>
                <a:lnTo>
                  <a:pt x="113283" y="107950"/>
                </a:lnTo>
                <a:lnTo>
                  <a:pt x="113283" y="79628"/>
                </a:lnTo>
                <a:lnTo>
                  <a:pt x="113029" y="78866"/>
                </a:lnTo>
                <a:lnTo>
                  <a:pt x="112649" y="78358"/>
                </a:lnTo>
                <a:lnTo>
                  <a:pt x="112141" y="77977"/>
                </a:lnTo>
                <a:lnTo>
                  <a:pt x="111378" y="77723"/>
                </a:lnTo>
                <a:close/>
              </a:path>
              <a:path w="393700" h="135889">
                <a:moveTo>
                  <a:pt x="180848" y="5841"/>
                </a:moveTo>
                <a:lnTo>
                  <a:pt x="171069" y="5841"/>
                </a:lnTo>
                <a:lnTo>
                  <a:pt x="171069" y="36067"/>
                </a:lnTo>
                <a:lnTo>
                  <a:pt x="170052" y="44068"/>
                </a:lnTo>
                <a:lnTo>
                  <a:pt x="167894" y="51434"/>
                </a:lnTo>
                <a:lnTo>
                  <a:pt x="165861" y="58800"/>
                </a:lnTo>
                <a:lnTo>
                  <a:pt x="163068" y="65531"/>
                </a:lnTo>
                <a:lnTo>
                  <a:pt x="159511" y="71627"/>
                </a:lnTo>
                <a:lnTo>
                  <a:pt x="155955" y="77596"/>
                </a:lnTo>
                <a:lnTo>
                  <a:pt x="151638" y="83057"/>
                </a:lnTo>
                <a:lnTo>
                  <a:pt x="146684" y="87883"/>
                </a:lnTo>
                <a:lnTo>
                  <a:pt x="141858" y="92836"/>
                </a:lnTo>
                <a:lnTo>
                  <a:pt x="136398" y="97027"/>
                </a:lnTo>
                <a:lnTo>
                  <a:pt x="130682" y="100710"/>
                </a:lnTo>
                <a:lnTo>
                  <a:pt x="139953" y="107441"/>
                </a:lnTo>
                <a:lnTo>
                  <a:pt x="168401" y="75691"/>
                </a:lnTo>
                <a:lnTo>
                  <a:pt x="175768" y="57784"/>
                </a:lnTo>
                <a:lnTo>
                  <a:pt x="185623" y="57784"/>
                </a:lnTo>
                <a:lnTo>
                  <a:pt x="183419" y="51403"/>
                </a:lnTo>
                <a:lnTo>
                  <a:pt x="181490" y="41282"/>
                </a:lnTo>
                <a:lnTo>
                  <a:pt x="180848" y="30352"/>
                </a:lnTo>
                <a:lnTo>
                  <a:pt x="180848" y="5841"/>
                </a:lnTo>
                <a:close/>
              </a:path>
              <a:path w="393700" h="135889">
                <a:moveTo>
                  <a:pt x="185623" y="57784"/>
                </a:moveTo>
                <a:lnTo>
                  <a:pt x="175768" y="57784"/>
                </a:lnTo>
                <a:lnTo>
                  <a:pt x="178645" y="65218"/>
                </a:lnTo>
                <a:lnTo>
                  <a:pt x="206684" y="99347"/>
                </a:lnTo>
                <a:lnTo>
                  <a:pt x="212471" y="103631"/>
                </a:lnTo>
                <a:lnTo>
                  <a:pt x="220218" y="96265"/>
                </a:lnTo>
                <a:lnTo>
                  <a:pt x="211405" y="90574"/>
                </a:lnTo>
                <a:lnTo>
                  <a:pt x="203628" y="84169"/>
                </a:lnTo>
                <a:lnTo>
                  <a:pt x="196875" y="77049"/>
                </a:lnTo>
                <a:lnTo>
                  <a:pt x="191134" y="69214"/>
                </a:lnTo>
                <a:lnTo>
                  <a:pt x="186634" y="60713"/>
                </a:lnTo>
                <a:lnTo>
                  <a:pt x="185623" y="57784"/>
                </a:lnTo>
                <a:close/>
              </a:path>
              <a:path w="393700" h="135889">
                <a:moveTo>
                  <a:pt x="48259" y="2920"/>
                </a:moveTo>
                <a:lnTo>
                  <a:pt x="38353" y="2920"/>
                </a:lnTo>
                <a:lnTo>
                  <a:pt x="38353" y="21335"/>
                </a:lnTo>
                <a:lnTo>
                  <a:pt x="37338" y="26796"/>
                </a:lnTo>
                <a:lnTo>
                  <a:pt x="10286" y="57403"/>
                </a:lnTo>
                <a:lnTo>
                  <a:pt x="0" y="61721"/>
                </a:lnTo>
                <a:lnTo>
                  <a:pt x="8381" y="68579"/>
                </a:lnTo>
                <a:lnTo>
                  <a:pt x="40131" y="43052"/>
                </a:lnTo>
                <a:lnTo>
                  <a:pt x="43179" y="35559"/>
                </a:lnTo>
                <a:lnTo>
                  <a:pt x="54038" y="35559"/>
                </a:lnTo>
                <a:lnTo>
                  <a:pt x="53085" y="34035"/>
                </a:lnTo>
                <a:lnTo>
                  <a:pt x="51053" y="29717"/>
                </a:lnTo>
                <a:lnTo>
                  <a:pt x="49149" y="25400"/>
                </a:lnTo>
                <a:lnTo>
                  <a:pt x="48259" y="20573"/>
                </a:lnTo>
                <a:lnTo>
                  <a:pt x="48259" y="2920"/>
                </a:lnTo>
                <a:close/>
              </a:path>
              <a:path w="393700" h="135889">
                <a:moveTo>
                  <a:pt x="54038" y="35559"/>
                </a:moveTo>
                <a:lnTo>
                  <a:pt x="43179" y="35559"/>
                </a:lnTo>
                <a:lnTo>
                  <a:pt x="47117" y="42544"/>
                </a:lnTo>
                <a:lnTo>
                  <a:pt x="51943" y="48132"/>
                </a:lnTo>
                <a:lnTo>
                  <a:pt x="63373" y="56514"/>
                </a:lnTo>
                <a:lnTo>
                  <a:pt x="70357" y="60451"/>
                </a:lnTo>
                <a:lnTo>
                  <a:pt x="78485" y="64134"/>
                </a:lnTo>
                <a:lnTo>
                  <a:pt x="85598" y="56514"/>
                </a:lnTo>
                <a:lnTo>
                  <a:pt x="80391" y="55117"/>
                </a:lnTo>
                <a:lnTo>
                  <a:pt x="75438" y="53085"/>
                </a:lnTo>
                <a:lnTo>
                  <a:pt x="66294" y="48005"/>
                </a:lnTo>
                <a:lnTo>
                  <a:pt x="62356" y="45084"/>
                </a:lnTo>
                <a:lnTo>
                  <a:pt x="55625" y="38100"/>
                </a:lnTo>
                <a:lnTo>
                  <a:pt x="54038" y="35559"/>
                </a:lnTo>
                <a:close/>
              </a:path>
              <a:path w="393700" h="135889">
                <a:moveTo>
                  <a:pt x="245745" y="0"/>
                </a:moveTo>
                <a:lnTo>
                  <a:pt x="235966" y="0"/>
                </a:lnTo>
                <a:lnTo>
                  <a:pt x="235966" y="135381"/>
                </a:lnTo>
                <a:lnTo>
                  <a:pt x="245745" y="135381"/>
                </a:lnTo>
                <a:lnTo>
                  <a:pt x="245745" y="0"/>
                </a:lnTo>
                <a:close/>
              </a:path>
              <a:path w="393700" h="135889">
                <a:moveTo>
                  <a:pt x="113283" y="0"/>
                </a:moveTo>
                <a:lnTo>
                  <a:pt x="103631" y="0"/>
                </a:lnTo>
                <a:lnTo>
                  <a:pt x="103631" y="70992"/>
                </a:lnTo>
                <a:lnTo>
                  <a:pt x="113283" y="70992"/>
                </a:lnTo>
                <a:lnTo>
                  <a:pt x="113283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9898253" y="3220847"/>
            <a:ext cx="402717" cy="14452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/>
          <p:nvPr/>
        </p:nvSpPr>
        <p:spPr>
          <a:xfrm>
            <a:off x="10346308" y="3225419"/>
            <a:ext cx="378460" cy="138430"/>
          </a:xfrm>
          <a:custGeom>
            <a:avLst/>
            <a:gdLst/>
            <a:ahLst/>
            <a:cxnLst/>
            <a:rect l="l" t="t" r="r" b="b"/>
            <a:pathLst>
              <a:path w="378459" h="138429">
                <a:moveTo>
                  <a:pt x="200279" y="87883"/>
                </a:moveTo>
                <a:lnTo>
                  <a:pt x="157734" y="99694"/>
                </a:lnTo>
                <a:lnTo>
                  <a:pt x="153670" y="105663"/>
                </a:lnTo>
                <a:lnTo>
                  <a:pt x="153756" y="120268"/>
                </a:lnTo>
                <a:lnTo>
                  <a:pt x="189920" y="137471"/>
                </a:lnTo>
                <a:lnTo>
                  <a:pt x="200279" y="137921"/>
                </a:lnTo>
                <a:lnTo>
                  <a:pt x="210710" y="137471"/>
                </a:lnTo>
                <a:lnTo>
                  <a:pt x="219916" y="136128"/>
                </a:lnTo>
                <a:lnTo>
                  <a:pt x="227907" y="133903"/>
                </a:lnTo>
                <a:lnTo>
                  <a:pt x="234696" y="130809"/>
                </a:lnTo>
                <a:lnTo>
                  <a:pt x="236014" y="130047"/>
                </a:lnTo>
                <a:lnTo>
                  <a:pt x="195199" y="130047"/>
                </a:lnTo>
                <a:lnTo>
                  <a:pt x="190500" y="129666"/>
                </a:lnTo>
                <a:lnTo>
                  <a:pt x="164084" y="115696"/>
                </a:lnTo>
                <a:lnTo>
                  <a:pt x="164084" y="110235"/>
                </a:lnTo>
                <a:lnTo>
                  <a:pt x="164973" y="107695"/>
                </a:lnTo>
                <a:lnTo>
                  <a:pt x="166877" y="105663"/>
                </a:lnTo>
                <a:lnTo>
                  <a:pt x="168783" y="103504"/>
                </a:lnTo>
                <a:lnTo>
                  <a:pt x="171323" y="101726"/>
                </a:lnTo>
                <a:lnTo>
                  <a:pt x="174498" y="100329"/>
                </a:lnTo>
                <a:lnTo>
                  <a:pt x="177800" y="98805"/>
                </a:lnTo>
                <a:lnTo>
                  <a:pt x="181610" y="97789"/>
                </a:lnTo>
                <a:lnTo>
                  <a:pt x="190500" y="96265"/>
                </a:lnTo>
                <a:lnTo>
                  <a:pt x="195199" y="95884"/>
                </a:lnTo>
                <a:lnTo>
                  <a:pt x="236233" y="95884"/>
                </a:lnTo>
                <a:lnTo>
                  <a:pt x="234696" y="94995"/>
                </a:lnTo>
                <a:lnTo>
                  <a:pt x="227907" y="91902"/>
                </a:lnTo>
                <a:lnTo>
                  <a:pt x="219916" y="89677"/>
                </a:lnTo>
                <a:lnTo>
                  <a:pt x="210710" y="88334"/>
                </a:lnTo>
                <a:lnTo>
                  <a:pt x="200279" y="87883"/>
                </a:lnTo>
                <a:close/>
              </a:path>
              <a:path w="378459" h="138429">
                <a:moveTo>
                  <a:pt x="236233" y="95884"/>
                </a:moveTo>
                <a:lnTo>
                  <a:pt x="205486" y="95884"/>
                </a:lnTo>
                <a:lnTo>
                  <a:pt x="210312" y="96265"/>
                </a:lnTo>
                <a:lnTo>
                  <a:pt x="219075" y="97789"/>
                </a:lnTo>
                <a:lnTo>
                  <a:pt x="223012" y="98805"/>
                </a:lnTo>
                <a:lnTo>
                  <a:pt x="226187" y="100329"/>
                </a:lnTo>
                <a:lnTo>
                  <a:pt x="229362" y="101726"/>
                </a:lnTo>
                <a:lnTo>
                  <a:pt x="231901" y="103504"/>
                </a:lnTo>
                <a:lnTo>
                  <a:pt x="235585" y="107695"/>
                </a:lnTo>
                <a:lnTo>
                  <a:pt x="236600" y="110235"/>
                </a:lnTo>
                <a:lnTo>
                  <a:pt x="236600" y="115696"/>
                </a:lnTo>
                <a:lnTo>
                  <a:pt x="205359" y="130047"/>
                </a:lnTo>
                <a:lnTo>
                  <a:pt x="236014" y="130047"/>
                </a:lnTo>
                <a:lnTo>
                  <a:pt x="242824" y="126110"/>
                </a:lnTo>
                <a:lnTo>
                  <a:pt x="246801" y="120268"/>
                </a:lnTo>
                <a:lnTo>
                  <a:pt x="246888" y="105663"/>
                </a:lnTo>
                <a:lnTo>
                  <a:pt x="242824" y="99694"/>
                </a:lnTo>
                <a:lnTo>
                  <a:pt x="236233" y="95884"/>
                </a:lnTo>
                <a:close/>
              </a:path>
              <a:path w="378459" h="138429">
                <a:moveTo>
                  <a:pt x="43688" y="38100"/>
                </a:moveTo>
                <a:lnTo>
                  <a:pt x="33274" y="38100"/>
                </a:lnTo>
                <a:lnTo>
                  <a:pt x="33274" y="52450"/>
                </a:lnTo>
                <a:lnTo>
                  <a:pt x="32385" y="58292"/>
                </a:lnTo>
                <a:lnTo>
                  <a:pt x="30480" y="63753"/>
                </a:lnTo>
                <a:lnTo>
                  <a:pt x="28575" y="69341"/>
                </a:lnTo>
                <a:lnTo>
                  <a:pt x="26035" y="74421"/>
                </a:lnTo>
                <a:lnTo>
                  <a:pt x="22860" y="79247"/>
                </a:lnTo>
                <a:lnTo>
                  <a:pt x="19812" y="84073"/>
                </a:lnTo>
                <a:lnTo>
                  <a:pt x="16383" y="88518"/>
                </a:lnTo>
                <a:lnTo>
                  <a:pt x="12319" y="92455"/>
                </a:lnTo>
                <a:lnTo>
                  <a:pt x="8255" y="96519"/>
                </a:lnTo>
                <a:lnTo>
                  <a:pt x="4191" y="99821"/>
                </a:lnTo>
                <a:lnTo>
                  <a:pt x="0" y="102742"/>
                </a:lnTo>
                <a:lnTo>
                  <a:pt x="9525" y="109092"/>
                </a:lnTo>
                <a:lnTo>
                  <a:pt x="14718" y="104352"/>
                </a:lnTo>
                <a:lnTo>
                  <a:pt x="38608" y="66547"/>
                </a:lnTo>
                <a:lnTo>
                  <a:pt x="47540" y="66547"/>
                </a:lnTo>
                <a:lnTo>
                  <a:pt x="45974" y="61848"/>
                </a:lnTo>
                <a:lnTo>
                  <a:pt x="44450" y="57022"/>
                </a:lnTo>
                <a:lnTo>
                  <a:pt x="43780" y="52450"/>
                </a:lnTo>
                <a:lnTo>
                  <a:pt x="43688" y="38100"/>
                </a:lnTo>
                <a:close/>
              </a:path>
              <a:path w="378459" h="138429">
                <a:moveTo>
                  <a:pt x="47540" y="66547"/>
                </a:moveTo>
                <a:lnTo>
                  <a:pt x="38608" y="66547"/>
                </a:lnTo>
                <a:lnTo>
                  <a:pt x="41401" y="73913"/>
                </a:lnTo>
                <a:lnTo>
                  <a:pt x="44958" y="80644"/>
                </a:lnTo>
                <a:lnTo>
                  <a:pt x="53848" y="92836"/>
                </a:lnTo>
                <a:lnTo>
                  <a:pt x="59182" y="98297"/>
                </a:lnTo>
                <a:lnTo>
                  <a:pt x="65277" y="103377"/>
                </a:lnTo>
                <a:lnTo>
                  <a:pt x="73151" y="96900"/>
                </a:lnTo>
                <a:lnTo>
                  <a:pt x="69215" y="94233"/>
                </a:lnTo>
                <a:lnTo>
                  <a:pt x="65405" y="91185"/>
                </a:lnTo>
                <a:lnTo>
                  <a:pt x="61849" y="87502"/>
                </a:lnTo>
                <a:lnTo>
                  <a:pt x="58293" y="83946"/>
                </a:lnTo>
                <a:lnTo>
                  <a:pt x="55118" y="80009"/>
                </a:lnTo>
                <a:lnTo>
                  <a:pt x="52450" y="75564"/>
                </a:lnTo>
                <a:lnTo>
                  <a:pt x="49784" y="71373"/>
                </a:lnTo>
                <a:lnTo>
                  <a:pt x="47625" y="66801"/>
                </a:lnTo>
                <a:lnTo>
                  <a:pt x="47540" y="66547"/>
                </a:lnTo>
                <a:close/>
              </a:path>
              <a:path w="378459" h="138429">
                <a:moveTo>
                  <a:pt x="68072" y="29844"/>
                </a:moveTo>
                <a:lnTo>
                  <a:pt x="8382" y="29844"/>
                </a:lnTo>
                <a:lnTo>
                  <a:pt x="8382" y="38100"/>
                </a:lnTo>
                <a:lnTo>
                  <a:pt x="68072" y="38100"/>
                </a:lnTo>
                <a:lnTo>
                  <a:pt x="68072" y="29844"/>
                </a:lnTo>
                <a:close/>
              </a:path>
              <a:path w="378459" h="138429">
                <a:moveTo>
                  <a:pt x="306324" y="3301"/>
                </a:moveTo>
                <a:lnTo>
                  <a:pt x="276225" y="32131"/>
                </a:lnTo>
                <a:lnTo>
                  <a:pt x="273939" y="54609"/>
                </a:lnTo>
                <a:lnTo>
                  <a:pt x="274510" y="66659"/>
                </a:lnTo>
                <a:lnTo>
                  <a:pt x="293465" y="102584"/>
                </a:lnTo>
                <a:lnTo>
                  <a:pt x="306324" y="105790"/>
                </a:lnTo>
                <a:lnTo>
                  <a:pt x="313136" y="104985"/>
                </a:lnTo>
                <a:lnTo>
                  <a:pt x="319293" y="102584"/>
                </a:lnTo>
                <a:lnTo>
                  <a:pt x="324808" y="98611"/>
                </a:lnTo>
                <a:lnTo>
                  <a:pt x="325872" y="97408"/>
                </a:lnTo>
                <a:lnTo>
                  <a:pt x="299339" y="97408"/>
                </a:lnTo>
                <a:lnTo>
                  <a:pt x="293750" y="93471"/>
                </a:lnTo>
                <a:lnTo>
                  <a:pt x="283337" y="54609"/>
                </a:lnTo>
                <a:lnTo>
                  <a:pt x="283737" y="45299"/>
                </a:lnTo>
                <a:lnTo>
                  <a:pt x="299339" y="11683"/>
                </a:lnTo>
                <a:lnTo>
                  <a:pt x="325811" y="11683"/>
                </a:lnTo>
                <a:lnTo>
                  <a:pt x="324808" y="10535"/>
                </a:lnTo>
                <a:lnTo>
                  <a:pt x="319293" y="6524"/>
                </a:lnTo>
                <a:lnTo>
                  <a:pt x="313136" y="4109"/>
                </a:lnTo>
                <a:lnTo>
                  <a:pt x="306324" y="3301"/>
                </a:lnTo>
                <a:close/>
              </a:path>
              <a:path w="378459" h="138429">
                <a:moveTo>
                  <a:pt x="325811" y="11683"/>
                </a:moveTo>
                <a:lnTo>
                  <a:pt x="313436" y="11683"/>
                </a:lnTo>
                <a:lnTo>
                  <a:pt x="318897" y="15620"/>
                </a:lnTo>
                <a:lnTo>
                  <a:pt x="323088" y="23367"/>
                </a:lnTo>
                <a:lnTo>
                  <a:pt x="325776" y="29678"/>
                </a:lnTo>
                <a:lnTo>
                  <a:pt x="327739" y="36988"/>
                </a:lnTo>
                <a:lnTo>
                  <a:pt x="328963" y="45299"/>
                </a:lnTo>
                <a:lnTo>
                  <a:pt x="329438" y="54609"/>
                </a:lnTo>
                <a:lnTo>
                  <a:pt x="329035" y="63920"/>
                </a:lnTo>
                <a:lnTo>
                  <a:pt x="313436" y="97408"/>
                </a:lnTo>
                <a:lnTo>
                  <a:pt x="325872" y="97408"/>
                </a:lnTo>
                <a:lnTo>
                  <a:pt x="338836" y="54609"/>
                </a:lnTo>
                <a:lnTo>
                  <a:pt x="338264" y="42560"/>
                </a:lnTo>
                <a:lnTo>
                  <a:pt x="336550" y="32131"/>
                </a:lnTo>
                <a:lnTo>
                  <a:pt x="333692" y="23320"/>
                </a:lnTo>
                <a:lnTo>
                  <a:pt x="329692" y="16128"/>
                </a:lnTo>
                <a:lnTo>
                  <a:pt x="325811" y="11683"/>
                </a:lnTo>
                <a:close/>
              </a:path>
              <a:path w="378459" h="138429">
                <a:moveTo>
                  <a:pt x="161925" y="74040"/>
                </a:moveTo>
                <a:lnTo>
                  <a:pt x="148844" y="74040"/>
                </a:lnTo>
                <a:lnTo>
                  <a:pt x="151638" y="74167"/>
                </a:lnTo>
                <a:lnTo>
                  <a:pt x="157861" y="74167"/>
                </a:lnTo>
                <a:lnTo>
                  <a:pt x="161925" y="74040"/>
                </a:lnTo>
                <a:close/>
              </a:path>
              <a:path w="378459" h="138429">
                <a:moveTo>
                  <a:pt x="205740" y="5460"/>
                </a:moveTo>
                <a:lnTo>
                  <a:pt x="145796" y="5460"/>
                </a:lnTo>
                <a:lnTo>
                  <a:pt x="145034" y="5714"/>
                </a:lnTo>
                <a:lnTo>
                  <a:pt x="144272" y="6730"/>
                </a:lnTo>
                <a:lnTo>
                  <a:pt x="144018" y="7492"/>
                </a:lnTo>
                <a:lnTo>
                  <a:pt x="144018" y="72135"/>
                </a:lnTo>
                <a:lnTo>
                  <a:pt x="144272" y="72897"/>
                </a:lnTo>
                <a:lnTo>
                  <a:pt x="144652" y="73405"/>
                </a:lnTo>
                <a:lnTo>
                  <a:pt x="145034" y="73786"/>
                </a:lnTo>
                <a:lnTo>
                  <a:pt x="145796" y="74040"/>
                </a:lnTo>
                <a:lnTo>
                  <a:pt x="170307" y="74040"/>
                </a:lnTo>
                <a:lnTo>
                  <a:pt x="184023" y="73659"/>
                </a:lnTo>
                <a:lnTo>
                  <a:pt x="187960" y="73405"/>
                </a:lnTo>
                <a:lnTo>
                  <a:pt x="191262" y="73405"/>
                </a:lnTo>
                <a:lnTo>
                  <a:pt x="194945" y="73151"/>
                </a:lnTo>
                <a:lnTo>
                  <a:pt x="198755" y="72643"/>
                </a:lnTo>
                <a:lnTo>
                  <a:pt x="210185" y="71500"/>
                </a:lnTo>
                <a:lnTo>
                  <a:pt x="217550" y="70484"/>
                </a:lnTo>
                <a:lnTo>
                  <a:pt x="220852" y="69976"/>
                </a:lnTo>
                <a:lnTo>
                  <a:pt x="224155" y="69595"/>
                </a:lnTo>
                <a:lnTo>
                  <a:pt x="226822" y="69087"/>
                </a:lnTo>
                <a:lnTo>
                  <a:pt x="229108" y="68579"/>
                </a:lnTo>
                <a:lnTo>
                  <a:pt x="229108" y="66039"/>
                </a:lnTo>
                <a:lnTo>
                  <a:pt x="153162" y="66039"/>
                </a:lnTo>
                <a:lnTo>
                  <a:pt x="153162" y="43306"/>
                </a:lnTo>
                <a:lnTo>
                  <a:pt x="204470" y="43306"/>
                </a:lnTo>
                <a:lnTo>
                  <a:pt x="204470" y="35686"/>
                </a:lnTo>
                <a:lnTo>
                  <a:pt x="153162" y="35686"/>
                </a:lnTo>
                <a:lnTo>
                  <a:pt x="153162" y="13461"/>
                </a:lnTo>
                <a:lnTo>
                  <a:pt x="205740" y="13461"/>
                </a:lnTo>
                <a:lnTo>
                  <a:pt x="205740" y="5460"/>
                </a:lnTo>
                <a:close/>
              </a:path>
              <a:path w="378459" h="138429">
                <a:moveTo>
                  <a:pt x="229108" y="60832"/>
                </a:moveTo>
                <a:lnTo>
                  <a:pt x="222123" y="61975"/>
                </a:lnTo>
                <a:lnTo>
                  <a:pt x="214630" y="63118"/>
                </a:lnTo>
                <a:lnTo>
                  <a:pt x="198755" y="65150"/>
                </a:lnTo>
                <a:lnTo>
                  <a:pt x="190500" y="65658"/>
                </a:lnTo>
                <a:lnTo>
                  <a:pt x="181991" y="65658"/>
                </a:lnTo>
                <a:lnTo>
                  <a:pt x="153162" y="66039"/>
                </a:lnTo>
                <a:lnTo>
                  <a:pt x="229108" y="66039"/>
                </a:lnTo>
                <a:lnTo>
                  <a:pt x="229108" y="60832"/>
                </a:lnTo>
                <a:close/>
              </a:path>
              <a:path w="378459" h="138429">
                <a:moveTo>
                  <a:pt x="55499" y="4063"/>
                </a:moveTo>
                <a:lnTo>
                  <a:pt x="21082" y="4063"/>
                </a:lnTo>
                <a:lnTo>
                  <a:pt x="21082" y="12318"/>
                </a:lnTo>
                <a:lnTo>
                  <a:pt x="55499" y="12318"/>
                </a:lnTo>
                <a:lnTo>
                  <a:pt x="55499" y="4063"/>
                </a:lnTo>
                <a:close/>
              </a:path>
              <a:path w="378459" h="138429">
                <a:moveTo>
                  <a:pt x="377951" y="0"/>
                </a:moveTo>
                <a:lnTo>
                  <a:pt x="368300" y="0"/>
                </a:lnTo>
                <a:lnTo>
                  <a:pt x="368300" y="135381"/>
                </a:lnTo>
                <a:lnTo>
                  <a:pt x="377951" y="135381"/>
                </a:lnTo>
                <a:lnTo>
                  <a:pt x="377951" y="0"/>
                </a:lnTo>
                <a:close/>
              </a:path>
              <a:path w="378459" h="138429">
                <a:moveTo>
                  <a:pt x="245110" y="0"/>
                </a:moveTo>
                <a:lnTo>
                  <a:pt x="235458" y="0"/>
                </a:lnTo>
                <a:lnTo>
                  <a:pt x="235458" y="85978"/>
                </a:lnTo>
                <a:lnTo>
                  <a:pt x="245110" y="85978"/>
                </a:lnTo>
                <a:lnTo>
                  <a:pt x="245110" y="0"/>
                </a:lnTo>
                <a:close/>
              </a:path>
              <a:path w="378459" h="138429">
                <a:moveTo>
                  <a:pt x="118491" y="62356"/>
                </a:moveTo>
                <a:lnTo>
                  <a:pt x="108712" y="62356"/>
                </a:lnTo>
                <a:lnTo>
                  <a:pt x="108712" y="135381"/>
                </a:lnTo>
                <a:lnTo>
                  <a:pt x="118491" y="135381"/>
                </a:lnTo>
                <a:lnTo>
                  <a:pt x="118491" y="62356"/>
                </a:lnTo>
                <a:close/>
              </a:path>
              <a:path w="378459" h="138429">
                <a:moveTo>
                  <a:pt x="90297" y="2285"/>
                </a:moveTo>
                <a:lnTo>
                  <a:pt x="80772" y="2285"/>
                </a:lnTo>
                <a:lnTo>
                  <a:pt x="80772" y="128904"/>
                </a:lnTo>
                <a:lnTo>
                  <a:pt x="90297" y="128904"/>
                </a:lnTo>
                <a:lnTo>
                  <a:pt x="90297" y="62356"/>
                </a:lnTo>
                <a:lnTo>
                  <a:pt x="118491" y="62356"/>
                </a:lnTo>
                <a:lnTo>
                  <a:pt x="118491" y="53466"/>
                </a:lnTo>
                <a:lnTo>
                  <a:pt x="90297" y="53466"/>
                </a:lnTo>
                <a:lnTo>
                  <a:pt x="90297" y="2285"/>
                </a:lnTo>
                <a:close/>
              </a:path>
              <a:path w="378459" h="138429">
                <a:moveTo>
                  <a:pt x="118491" y="0"/>
                </a:moveTo>
                <a:lnTo>
                  <a:pt x="108712" y="0"/>
                </a:lnTo>
                <a:lnTo>
                  <a:pt x="108712" y="53466"/>
                </a:lnTo>
                <a:lnTo>
                  <a:pt x="118491" y="53466"/>
                </a:lnTo>
                <a:lnTo>
                  <a:pt x="118491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/>
          <p:nvPr/>
        </p:nvSpPr>
        <p:spPr>
          <a:xfrm>
            <a:off x="10510393" y="3321303"/>
            <a:ext cx="73025" cy="34290"/>
          </a:xfrm>
          <a:custGeom>
            <a:avLst/>
            <a:gdLst/>
            <a:ahLst/>
            <a:cxnLst/>
            <a:rect l="l" t="t" r="r" b="b"/>
            <a:pathLst>
              <a:path w="73025" h="34289">
                <a:moveTo>
                  <a:pt x="36195" y="0"/>
                </a:moveTo>
                <a:lnTo>
                  <a:pt x="31114" y="0"/>
                </a:lnTo>
                <a:lnTo>
                  <a:pt x="26415" y="381"/>
                </a:lnTo>
                <a:lnTo>
                  <a:pt x="21971" y="1143"/>
                </a:lnTo>
                <a:lnTo>
                  <a:pt x="17525" y="1905"/>
                </a:lnTo>
                <a:lnTo>
                  <a:pt x="13715" y="2921"/>
                </a:lnTo>
                <a:lnTo>
                  <a:pt x="10413" y="4445"/>
                </a:lnTo>
                <a:lnTo>
                  <a:pt x="7238" y="5842"/>
                </a:lnTo>
                <a:lnTo>
                  <a:pt x="4699" y="7620"/>
                </a:lnTo>
                <a:lnTo>
                  <a:pt x="2793" y="9779"/>
                </a:lnTo>
                <a:lnTo>
                  <a:pt x="888" y="11811"/>
                </a:lnTo>
                <a:lnTo>
                  <a:pt x="0" y="14350"/>
                </a:lnTo>
                <a:lnTo>
                  <a:pt x="0" y="17018"/>
                </a:lnTo>
                <a:lnTo>
                  <a:pt x="0" y="19812"/>
                </a:lnTo>
                <a:lnTo>
                  <a:pt x="22098" y="33020"/>
                </a:lnTo>
                <a:lnTo>
                  <a:pt x="26415" y="33782"/>
                </a:lnTo>
                <a:lnTo>
                  <a:pt x="31114" y="34162"/>
                </a:lnTo>
                <a:lnTo>
                  <a:pt x="36195" y="34162"/>
                </a:lnTo>
                <a:lnTo>
                  <a:pt x="41275" y="34162"/>
                </a:lnTo>
                <a:lnTo>
                  <a:pt x="46100" y="33782"/>
                </a:lnTo>
                <a:lnTo>
                  <a:pt x="50418" y="33020"/>
                </a:lnTo>
                <a:lnTo>
                  <a:pt x="54863" y="32258"/>
                </a:lnTo>
                <a:lnTo>
                  <a:pt x="58674" y="31115"/>
                </a:lnTo>
                <a:lnTo>
                  <a:pt x="61975" y="29718"/>
                </a:lnTo>
                <a:lnTo>
                  <a:pt x="65277" y="28321"/>
                </a:lnTo>
                <a:lnTo>
                  <a:pt x="67817" y="26543"/>
                </a:lnTo>
                <a:lnTo>
                  <a:pt x="69723" y="24384"/>
                </a:lnTo>
                <a:lnTo>
                  <a:pt x="71500" y="22225"/>
                </a:lnTo>
                <a:lnTo>
                  <a:pt x="72516" y="19812"/>
                </a:lnTo>
                <a:lnTo>
                  <a:pt x="72516" y="17018"/>
                </a:lnTo>
                <a:lnTo>
                  <a:pt x="72516" y="14350"/>
                </a:lnTo>
                <a:lnTo>
                  <a:pt x="62102" y="4445"/>
                </a:lnTo>
                <a:lnTo>
                  <a:pt x="58927" y="2921"/>
                </a:lnTo>
                <a:lnTo>
                  <a:pt x="54990" y="1905"/>
                </a:lnTo>
                <a:lnTo>
                  <a:pt x="50673" y="1143"/>
                </a:lnTo>
                <a:lnTo>
                  <a:pt x="46227" y="381"/>
                </a:lnTo>
                <a:lnTo>
                  <a:pt x="41401" y="0"/>
                </a:lnTo>
                <a:lnTo>
                  <a:pt x="36195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7" name="object 117"/>
          <p:cNvSpPr/>
          <p:nvPr/>
        </p:nvSpPr>
        <p:spPr>
          <a:xfrm>
            <a:off x="10499979" y="3313303"/>
            <a:ext cx="93345" cy="50165"/>
          </a:xfrm>
          <a:custGeom>
            <a:avLst/>
            <a:gdLst/>
            <a:ahLst/>
            <a:cxnLst/>
            <a:rect l="l" t="t" r="r" b="b"/>
            <a:pathLst>
              <a:path w="93345" h="50164">
                <a:moveTo>
                  <a:pt x="46609" y="0"/>
                </a:moveTo>
                <a:lnTo>
                  <a:pt x="89153" y="11811"/>
                </a:lnTo>
                <a:lnTo>
                  <a:pt x="93218" y="17780"/>
                </a:lnTo>
                <a:lnTo>
                  <a:pt x="93218" y="24892"/>
                </a:lnTo>
                <a:lnTo>
                  <a:pt x="93218" y="32258"/>
                </a:lnTo>
                <a:lnTo>
                  <a:pt x="57040" y="49587"/>
                </a:lnTo>
                <a:lnTo>
                  <a:pt x="46609" y="50037"/>
                </a:lnTo>
                <a:lnTo>
                  <a:pt x="36250" y="49587"/>
                </a:lnTo>
                <a:lnTo>
                  <a:pt x="0" y="32258"/>
                </a:lnTo>
                <a:lnTo>
                  <a:pt x="0" y="24892"/>
                </a:lnTo>
                <a:lnTo>
                  <a:pt x="0" y="17780"/>
                </a:lnTo>
                <a:lnTo>
                  <a:pt x="36250" y="450"/>
                </a:lnTo>
                <a:lnTo>
                  <a:pt x="46609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/>
          <p:nvPr/>
        </p:nvSpPr>
        <p:spPr>
          <a:xfrm>
            <a:off x="10346308" y="3255264"/>
            <a:ext cx="73660" cy="79375"/>
          </a:xfrm>
          <a:custGeom>
            <a:avLst/>
            <a:gdLst/>
            <a:ahLst/>
            <a:cxnLst/>
            <a:rect l="l" t="t" r="r" b="b"/>
            <a:pathLst>
              <a:path w="73659" h="79375">
                <a:moveTo>
                  <a:pt x="8382" y="0"/>
                </a:moveTo>
                <a:lnTo>
                  <a:pt x="68072" y="0"/>
                </a:lnTo>
                <a:lnTo>
                  <a:pt x="68072" y="8255"/>
                </a:lnTo>
                <a:lnTo>
                  <a:pt x="43688" y="8255"/>
                </a:lnTo>
                <a:lnTo>
                  <a:pt x="43688" y="16637"/>
                </a:lnTo>
                <a:lnTo>
                  <a:pt x="43688" y="21971"/>
                </a:lnTo>
                <a:lnTo>
                  <a:pt x="44450" y="27177"/>
                </a:lnTo>
                <a:lnTo>
                  <a:pt x="45974" y="32003"/>
                </a:lnTo>
                <a:lnTo>
                  <a:pt x="47625" y="36957"/>
                </a:lnTo>
                <a:lnTo>
                  <a:pt x="49784" y="41528"/>
                </a:lnTo>
                <a:lnTo>
                  <a:pt x="52450" y="45720"/>
                </a:lnTo>
                <a:lnTo>
                  <a:pt x="55118" y="50164"/>
                </a:lnTo>
                <a:lnTo>
                  <a:pt x="58293" y="54101"/>
                </a:lnTo>
                <a:lnTo>
                  <a:pt x="61849" y="57658"/>
                </a:lnTo>
                <a:lnTo>
                  <a:pt x="65405" y="61340"/>
                </a:lnTo>
                <a:lnTo>
                  <a:pt x="69215" y="64388"/>
                </a:lnTo>
                <a:lnTo>
                  <a:pt x="73151" y="67056"/>
                </a:lnTo>
                <a:lnTo>
                  <a:pt x="65277" y="73533"/>
                </a:lnTo>
                <a:lnTo>
                  <a:pt x="38608" y="36702"/>
                </a:lnTo>
                <a:lnTo>
                  <a:pt x="36068" y="44703"/>
                </a:lnTo>
                <a:lnTo>
                  <a:pt x="9525" y="79248"/>
                </a:lnTo>
                <a:lnTo>
                  <a:pt x="0" y="72898"/>
                </a:lnTo>
                <a:lnTo>
                  <a:pt x="4191" y="69976"/>
                </a:lnTo>
                <a:lnTo>
                  <a:pt x="8255" y="66675"/>
                </a:lnTo>
                <a:lnTo>
                  <a:pt x="12319" y="62611"/>
                </a:lnTo>
                <a:lnTo>
                  <a:pt x="16383" y="58674"/>
                </a:lnTo>
                <a:lnTo>
                  <a:pt x="19812" y="54228"/>
                </a:lnTo>
                <a:lnTo>
                  <a:pt x="22860" y="49402"/>
                </a:lnTo>
                <a:lnTo>
                  <a:pt x="26035" y="44576"/>
                </a:lnTo>
                <a:lnTo>
                  <a:pt x="28575" y="39497"/>
                </a:lnTo>
                <a:lnTo>
                  <a:pt x="30480" y="33909"/>
                </a:lnTo>
                <a:lnTo>
                  <a:pt x="32385" y="28448"/>
                </a:lnTo>
                <a:lnTo>
                  <a:pt x="33274" y="22606"/>
                </a:lnTo>
                <a:lnTo>
                  <a:pt x="33274" y="16637"/>
                </a:lnTo>
                <a:lnTo>
                  <a:pt x="33274" y="8255"/>
                </a:lnTo>
                <a:lnTo>
                  <a:pt x="8382" y="8255"/>
                </a:lnTo>
                <a:lnTo>
                  <a:pt x="8382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/>
          <p:nvPr/>
        </p:nvSpPr>
        <p:spPr>
          <a:xfrm>
            <a:off x="10629645" y="3237102"/>
            <a:ext cx="46355" cy="85725"/>
          </a:xfrm>
          <a:custGeom>
            <a:avLst/>
            <a:gdLst/>
            <a:ahLst/>
            <a:cxnLst/>
            <a:rect l="l" t="t" r="r" b="b"/>
            <a:pathLst>
              <a:path w="46354" h="85725">
                <a:moveTo>
                  <a:pt x="22986" y="0"/>
                </a:moveTo>
                <a:lnTo>
                  <a:pt x="16001" y="0"/>
                </a:lnTo>
                <a:lnTo>
                  <a:pt x="10413" y="3937"/>
                </a:lnTo>
                <a:lnTo>
                  <a:pt x="0" y="42925"/>
                </a:lnTo>
                <a:lnTo>
                  <a:pt x="400" y="52236"/>
                </a:lnTo>
                <a:lnTo>
                  <a:pt x="16001" y="85725"/>
                </a:lnTo>
                <a:lnTo>
                  <a:pt x="22986" y="85725"/>
                </a:lnTo>
                <a:lnTo>
                  <a:pt x="30099" y="85725"/>
                </a:lnTo>
                <a:lnTo>
                  <a:pt x="46100" y="42925"/>
                </a:lnTo>
                <a:lnTo>
                  <a:pt x="45626" y="33615"/>
                </a:lnTo>
                <a:lnTo>
                  <a:pt x="30099" y="0"/>
                </a:lnTo>
                <a:lnTo>
                  <a:pt x="22986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object 120"/>
          <p:cNvSpPr/>
          <p:nvPr/>
        </p:nvSpPr>
        <p:spPr>
          <a:xfrm>
            <a:off x="10490327" y="3230879"/>
            <a:ext cx="85090" cy="69215"/>
          </a:xfrm>
          <a:custGeom>
            <a:avLst/>
            <a:gdLst/>
            <a:ahLst/>
            <a:cxnLst/>
            <a:rect l="l" t="t" r="r" b="b"/>
            <a:pathLst>
              <a:path w="85090" h="69214">
                <a:moveTo>
                  <a:pt x="2921" y="0"/>
                </a:moveTo>
                <a:lnTo>
                  <a:pt x="61722" y="0"/>
                </a:lnTo>
                <a:lnTo>
                  <a:pt x="61722" y="8000"/>
                </a:lnTo>
                <a:lnTo>
                  <a:pt x="9144" y="8000"/>
                </a:lnTo>
                <a:lnTo>
                  <a:pt x="9144" y="30225"/>
                </a:lnTo>
                <a:lnTo>
                  <a:pt x="60451" y="30225"/>
                </a:lnTo>
                <a:lnTo>
                  <a:pt x="60451" y="37846"/>
                </a:lnTo>
                <a:lnTo>
                  <a:pt x="9144" y="37846"/>
                </a:lnTo>
                <a:lnTo>
                  <a:pt x="9144" y="60579"/>
                </a:lnTo>
                <a:lnTo>
                  <a:pt x="37973" y="60198"/>
                </a:lnTo>
                <a:lnTo>
                  <a:pt x="46481" y="60198"/>
                </a:lnTo>
                <a:lnTo>
                  <a:pt x="54737" y="59690"/>
                </a:lnTo>
                <a:lnTo>
                  <a:pt x="62738" y="58674"/>
                </a:lnTo>
                <a:lnTo>
                  <a:pt x="70612" y="57658"/>
                </a:lnTo>
                <a:lnTo>
                  <a:pt x="78104" y="56515"/>
                </a:lnTo>
                <a:lnTo>
                  <a:pt x="85090" y="55372"/>
                </a:lnTo>
                <a:lnTo>
                  <a:pt x="85090" y="63119"/>
                </a:lnTo>
                <a:lnTo>
                  <a:pt x="82803" y="63627"/>
                </a:lnTo>
                <a:lnTo>
                  <a:pt x="80137" y="64135"/>
                </a:lnTo>
                <a:lnTo>
                  <a:pt x="76834" y="64516"/>
                </a:lnTo>
                <a:lnTo>
                  <a:pt x="73532" y="65024"/>
                </a:lnTo>
                <a:lnTo>
                  <a:pt x="54737" y="67183"/>
                </a:lnTo>
                <a:lnTo>
                  <a:pt x="50926" y="67691"/>
                </a:lnTo>
                <a:lnTo>
                  <a:pt x="47244" y="67945"/>
                </a:lnTo>
                <a:lnTo>
                  <a:pt x="43942" y="67945"/>
                </a:lnTo>
                <a:lnTo>
                  <a:pt x="40004" y="68199"/>
                </a:lnTo>
                <a:lnTo>
                  <a:pt x="35687" y="68325"/>
                </a:lnTo>
                <a:lnTo>
                  <a:pt x="30988" y="68453"/>
                </a:lnTo>
                <a:lnTo>
                  <a:pt x="26289" y="68580"/>
                </a:lnTo>
                <a:lnTo>
                  <a:pt x="21971" y="68580"/>
                </a:lnTo>
                <a:lnTo>
                  <a:pt x="17906" y="68580"/>
                </a:lnTo>
                <a:lnTo>
                  <a:pt x="13843" y="68707"/>
                </a:lnTo>
                <a:lnTo>
                  <a:pt x="10414" y="68707"/>
                </a:lnTo>
                <a:lnTo>
                  <a:pt x="7620" y="68707"/>
                </a:lnTo>
                <a:lnTo>
                  <a:pt x="4825" y="68580"/>
                </a:lnTo>
                <a:lnTo>
                  <a:pt x="3301" y="68580"/>
                </a:lnTo>
                <a:lnTo>
                  <a:pt x="2921" y="68580"/>
                </a:lnTo>
                <a:lnTo>
                  <a:pt x="1777" y="68580"/>
                </a:lnTo>
                <a:lnTo>
                  <a:pt x="1016" y="68325"/>
                </a:lnTo>
                <a:lnTo>
                  <a:pt x="634" y="67945"/>
                </a:lnTo>
                <a:lnTo>
                  <a:pt x="253" y="67437"/>
                </a:lnTo>
                <a:lnTo>
                  <a:pt x="0" y="66675"/>
                </a:lnTo>
                <a:lnTo>
                  <a:pt x="0" y="65659"/>
                </a:lnTo>
                <a:lnTo>
                  <a:pt x="0" y="2921"/>
                </a:lnTo>
                <a:lnTo>
                  <a:pt x="0" y="2032"/>
                </a:lnTo>
                <a:lnTo>
                  <a:pt x="253" y="1270"/>
                </a:lnTo>
                <a:lnTo>
                  <a:pt x="634" y="762"/>
                </a:lnTo>
                <a:lnTo>
                  <a:pt x="1016" y="254"/>
                </a:lnTo>
                <a:lnTo>
                  <a:pt x="1777" y="0"/>
                </a:lnTo>
                <a:lnTo>
                  <a:pt x="292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1" name="object 121"/>
          <p:cNvSpPr/>
          <p:nvPr/>
        </p:nvSpPr>
        <p:spPr>
          <a:xfrm>
            <a:off x="10367391" y="3229482"/>
            <a:ext cx="34925" cy="8255"/>
          </a:xfrm>
          <a:custGeom>
            <a:avLst/>
            <a:gdLst/>
            <a:ahLst/>
            <a:cxnLst/>
            <a:rect l="l" t="t" r="r" b="b"/>
            <a:pathLst>
              <a:path w="34925" h="8255">
                <a:moveTo>
                  <a:pt x="0" y="0"/>
                </a:moveTo>
                <a:lnTo>
                  <a:pt x="34416" y="0"/>
                </a:lnTo>
                <a:lnTo>
                  <a:pt x="34416" y="8254"/>
                </a:lnTo>
                <a:lnTo>
                  <a:pt x="0" y="8254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/>
          <p:nvPr/>
        </p:nvSpPr>
        <p:spPr>
          <a:xfrm>
            <a:off x="10620247" y="3228720"/>
            <a:ext cx="65405" cy="102870"/>
          </a:xfrm>
          <a:custGeom>
            <a:avLst/>
            <a:gdLst/>
            <a:ahLst/>
            <a:cxnLst/>
            <a:rect l="l" t="t" r="r" b="b"/>
            <a:pathLst>
              <a:path w="65404" h="102870">
                <a:moveTo>
                  <a:pt x="32384" y="0"/>
                </a:moveTo>
                <a:lnTo>
                  <a:pt x="62611" y="28829"/>
                </a:lnTo>
                <a:lnTo>
                  <a:pt x="64897" y="51307"/>
                </a:lnTo>
                <a:lnTo>
                  <a:pt x="64325" y="63357"/>
                </a:lnTo>
                <a:lnTo>
                  <a:pt x="45354" y="99282"/>
                </a:lnTo>
                <a:lnTo>
                  <a:pt x="32384" y="102488"/>
                </a:lnTo>
                <a:lnTo>
                  <a:pt x="25646" y="101683"/>
                </a:lnTo>
                <a:lnTo>
                  <a:pt x="571" y="63357"/>
                </a:lnTo>
                <a:lnTo>
                  <a:pt x="0" y="51307"/>
                </a:lnTo>
                <a:lnTo>
                  <a:pt x="571" y="39258"/>
                </a:lnTo>
                <a:lnTo>
                  <a:pt x="19526" y="3222"/>
                </a:lnTo>
                <a:lnTo>
                  <a:pt x="32384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3" name="object 123"/>
          <p:cNvSpPr/>
          <p:nvPr/>
        </p:nvSpPr>
        <p:spPr>
          <a:xfrm>
            <a:off x="10719434" y="3220847"/>
            <a:ext cx="0" cy="144780"/>
          </a:xfrm>
          <a:custGeom>
            <a:avLst/>
            <a:gdLst/>
            <a:ahLst/>
            <a:cxnLst/>
            <a:rect l="l" t="t" r="r" b="b"/>
            <a:pathLst>
              <a:path h="144779">
                <a:moveTo>
                  <a:pt x="0" y="0"/>
                </a:moveTo>
                <a:lnTo>
                  <a:pt x="0" y="144525"/>
                </a:lnTo>
              </a:path>
            </a:pathLst>
          </a:custGeom>
          <a:ln w="18796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4" name="object 124"/>
          <p:cNvSpPr/>
          <p:nvPr/>
        </p:nvSpPr>
        <p:spPr>
          <a:xfrm>
            <a:off x="10586593" y="3220847"/>
            <a:ext cx="0" cy="95250"/>
          </a:xfrm>
          <a:custGeom>
            <a:avLst/>
            <a:gdLst/>
            <a:ahLst/>
            <a:cxnLst/>
            <a:rect l="l" t="t" r="r" b="b"/>
            <a:pathLst>
              <a:path h="95250">
                <a:moveTo>
                  <a:pt x="0" y="0"/>
                </a:moveTo>
                <a:lnTo>
                  <a:pt x="0" y="95123"/>
                </a:lnTo>
              </a:path>
            </a:pathLst>
          </a:custGeom>
          <a:ln w="18796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5" name="object 125"/>
          <p:cNvSpPr/>
          <p:nvPr/>
        </p:nvSpPr>
        <p:spPr>
          <a:xfrm>
            <a:off x="10427081" y="3225419"/>
            <a:ext cx="38100" cy="135890"/>
          </a:xfrm>
          <a:custGeom>
            <a:avLst/>
            <a:gdLst/>
            <a:ahLst/>
            <a:cxnLst/>
            <a:rect l="l" t="t" r="r" b="b"/>
            <a:pathLst>
              <a:path w="38100" h="135889">
                <a:moveTo>
                  <a:pt x="27940" y="0"/>
                </a:moveTo>
                <a:lnTo>
                  <a:pt x="37719" y="0"/>
                </a:lnTo>
                <a:lnTo>
                  <a:pt x="37719" y="135381"/>
                </a:lnTo>
                <a:lnTo>
                  <a:pt x="27940" y="135381"/>
                </a:lnTo>
                <a:lnTo>
                  <a:pt x="27940" y="62356"/>
                </a:lnTo>
                <a:lnTo>
                  <a:pt x="9525" y="62356"/>
                </a:lnTo>
                <a:lnTo>
                  <a:pt x="9525" y="128904"/>
                </a:lnTo>
                <a:lnTo>
                  <a:pt x="0" y="128904"/>
                </a:lnTo>
                <a:lnTo>
                  <a:pt x="0" y="2285"/>
                </a:lnTo>
                <a:lnTo>
                  <a:pt x="9525" y="2285"/>
                </a:lnTo>
                <a:lnTo>
                  <a:pt x="9525" y="53466"/>
                </a:lnTo>
                <a:lnTo>
                  <a:pt x="27940" y="53466"/>
                </a:lnTo>
                <a:lnTo>
                  <a:pt x="2794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6" name="object 126"/>
          <p:cNvSpPr/>
          <p:nvPr/>
        </p:nvSpPr>
        <p:spPr>
          <a:xfrm>
            <a:off x="10793603" y="3225419"/>
            <a:ext cx="523240" cy="138430"/>
          </a:xfrm>
          <a:custGeom>
            <a:avLst/>
            <a:gdLst/>
            <a:ahLst/>
            <a:cxnLst/>
            <a:rect l="l" t="t" r="r" b="b"/>
            <a:pathLst>
              <a:path w="523240" h="138429">
                <a:moveTo>
                  <a:pt x="200914" y="84708"/>
                </a:moveTo>
                <a:lnTo>
                  <a:pt x="185547" y="84708"/>
                </a:lnTo>
                <a:lnTo>
                  <a:pt x="178689" y="85470"/>
                </a:lnTo>
                <a:lnTo>
                  <a:pt x="148503" y="101091"/>
                </a:lnTo>
                <a:lnTo>
                  <a:pt x="146430" y="104139"/>
                </a:lnTo>
                <a:lnTo>
                  <a:pt x="145415" y="107568"/>
                </a:lnTo>
                <a:lnTo>
                  <a:pt x="145415" y="115061"/>
                </a:lnTo>
                <a:lnTo>
                  <a:pt x="146430" y="118490"/>
                </a:lnTo>
                <a:lnTo>
                  <a:pt x="148590" y="121792"/>
                </a:lnTo>
                <a:lnTo>
                  <a:pt x="150622" y="124967"/>
                </a:lnTo>
                <a:lnTo>
                  <a:pt x="185547" y="137921"/>
                </a:lnTo>
                <a:lnTo>
                  <a:pt x="193294" y="137921"/>
                </a:lnTo>
                <a:lnTo>
                  <a:pt x="228801" y="130047"/>
                </a:lnTo>
                <a:lnTo>
                  <a:pt x="193294" y="130047"/>
                </a:lnTo>
                <a:lnTo>
                  <a:pt x="185223" y="129738"/>
                </a:lnTo>
                <a:lnTo>
                  <a:pt x="155448" y="117093"/>
                </a:lnTo>
                <a:lnTo>
                  <a:pt x="155448" y="105536"/>
                </a:lnTo>
                <a:lnTo>
                  <a:pt x="193294" y="92709"/>
                </a:lnTo>
                <a:lnTo>
                  <a:pt x="228879" y="92709"/>
                </a:lnTo>
                <a:lnTo>
                  <a:pt x="228473" y="92455"/>
                </a:lnTo>
                <a:lnTo>
                  <a:pt x="224536" y="90169"/>
                </a:lnTo>
                <a:lnTo>
                  <a:pt x="219582" y="88264"/>
                </a:lnTo>
                <a:lnTo>
                  <a:pt x="207645" y="85470"/>
                </a:lnTo>
                <a:lnTo>
                  <a:pt x="200914" y="84708"/>
                </a:lnTo>
                <a:close/>
              </a:path>
              <a:path w="523240" h="138429">
                <a:moveTo>
                  <a:pt x="228879" y="92709"/>
                </a:moveTo>
                <a:lnTo>
                  <a:pt x="193294" y="92709"/>
                </a:lnTo>
                <a:lnTo>
                  <a:pt x="201128" y="93019"/>
                </a:lnTo>
                <a:lnTo>
                  <a:pt x="208248" y="93948"/>
                </a:lnTo>
                <a:lnTo>
                  <a:pt x="214653" y="95496"/>
                </a:lnTo>
                <a:lnTo>
                  <a:pt x="220345" y="97662"/>
                </a:lnTo>
                <a:lnTo>
                  <a:pt x="227456" y="101091"/>
                </a:lnTo>
                <a:lnTo>
                  <a:pt x="230886" y="105536"/>
                </a:lnTo>
                <a:lnTo>
                  <a:pt x="230886" y="117093"/>
                </a:lnTo>
                <a:lnTo>
                  <a:pt x="193294" y="130047"/>
                </a:lnTo>
                <a:lnTo>
                  <a:pt x="228801" y="130047"/>
                </a:lnTo>
                <a:lnTo>
                  <a:pt x="236854" y="124967"/>
                </a:lnTo>
                <a:lnTo>
                  <a:pt x="241046" y="118617"/>
                </a:lnTo>
                <a:lnTo>
                  <a:pt x="241046" y="107568"/>
                </a:lnTo>
                <a:lnTo>
                  <a:pt x="239902" y="104139"/>
                </a:lnTo>
                <a:lnTo>
                  <a:pt x="237744" y="100964"/>
                </a:lnTo>
                <a:lnTo>
                  <a:pt x="235712" y="97789"/>
                </a:lnTo>
                <a:lnTo>
                  <a:pt x="232537" y="94995"/>
                </a:lnTo>
                <a:lnTo>
                  <a:pt x="228879" y="92709"/>
                </a:lnTo>
                <a:close/>
              </a:path>
              <a:path w="523240" h="138429">
                <a:moveTo>
                  <a:pt x="255143" y="62229"/>
                </a:moveTo>
                <a:lnTo>
                  <a:pt x="131064" y="62229"/>
                </a:lnTo>
                <a:lnTo>
                  <a:pt x="131064" y="70230"/>
                </a:lnTo>
                <a:lnTo>
                  <a:pt x="255143" y="70230"/>
                </a:lnTo>
                <a:lnTo>
                  <a:pt x="255143" y="62229"/>
                </a:lnTo>
                <a:close/>
              </a:path>
              <a:path w="523240" h="138429">
                <a:moveTo>
                  <a:pt x="312039" y="45084"/>
                </a:moveTo>
                <a:lnTo>
                  <a:pt x="302132" y="45084"/>
                </a:lnTo>
                <a:lnTo>
                  <a:pt x="297688" y="45973"/>
                </a:lnTo>
                <a:lnTo>
                  <a:pt x="274320" y="72770"/>
                </a:lnTo>
                <a:lnTo>
                  <a:pt x="274320" y="82168"/>
                </a:lnTo>
                <a:lnTo>
                  <a:pt x="293370" y="107314"/>
                </a:lnTo>
                <a:lnTo>
                  <a:pt x="297433" y="108965"/>
                </a:lnTo>
                <a:lnTo>
                  <a:pt x="302005" y="109727"/>
                </a:lnTo>
                <a:lnTo>
                  <a:pt x="312039" y="109727"/>
                </a:lnTo>
                <a:lnTo>
                  <a:pt x="316483" y="108965"/>
                </a:lnTo>
                <a:lnTo>
                  <a:pt x="320548" y="107314"/>
                </a:lnTo>
                <a:lnTo>
                  <a:pt x="324612" y="105790"/>
                </a:lnTo>
                <a:lnTo>
                  <a:pt x="328041" y="103504"/>
                </a:lnTo>
                <a:lnTo>
                  <a:pt x="329946" y="101600"/>
                </a:lnTo>
                <a:lnTo>
                  <a:pt x="299974" y="101600"/>
                </a:lnTo>
                <a:lnTo>
                  <a:pt x="294386" y="99313"/>
                </a:lnTo>
                <a:lnTo>
                  <a:pt x="290322" y="94614"/>
                </a:lnTo>
                <a:lnTo>
                  <a:pt x="286257" y="89788"/>
                </a:lnTo>
                <a:lnTo>
                  <a:pt x="284225" y="84073"/>
                </a:lnTo>
                <a:lnTo>
                  <a:pt x="284225" y="70738"/>
                </a:lnTo>
                <a:lnTo>
                  <a:pt x="286385" y="65023"/>
                </a:lnTo>
                <a:lnTo>
                  <a:pt x="290449" y="60325"/>
                </a:lnTo>
                <a:lnTo>
                  <a:pt x="294513" y="55498"/>
                </a:lnTo>
                <a:lnTo>
                  <a:pt x="300100" y="53212"/>
                </a:lnTo>
                <a:lnTo>
                  <a:pt x="329899" y="53212"/>
                </a:lnTo>
                <a:lnTo>
                  <a:pt x="328041" y="51434"/>
                </a:lnTo>
                <a:lnTo>
                  <a:pt x="324612" y="49148"/>
                </a:lnTo>
                <a:lnTo>
                  <a:pt x="320548" y="47497"/>
                </a:lnTo>
                <a:lnTo>
                  <a:pt x="316483" y="45973"/>
                </a:lnTo>
                <a:lnTo>
                  <a:pt x="312039" y="45084"/>
                </a:lnTo>
                <a:close/>
              </a:path>
              <a:path w="523240" h="138429">
                <a:moveTo>
                  <a:pt x="329899" y="53212"/>
                </a:moveTo>
                <a:lnTo>
                  <a:pt x="314198" y="53212"/>
                </a:lnTo>
                <a:lnTo>
                  <a:pt x="319658" y="55498"/>
                </a:lnTo>
                <a:lnTo>
                  <a:pt x="327914" y="65023"/>
                </a:lnTo>
                <a:lnTo>
                  <a:pt x="329946" y="70738"/>
                </a:lnTo>
                <a:lnTo>
                  <a:pt x="329946" y="84073"/>
                </a:lnTo>
                <a:lnTo>
                  <a:pt x="327914" y="89788"/>
                </a:lnTo>
                <a:lnTo>
                  <a:pt x="323723" y="94614"/>
                </a:lnTo>
                <a:lnTo>
                  <a:pt x="319404" y="99313"/>
                </a:lnTo>
                <a:lnTo>
                  <a:pt x="313944" y="101600"/>
                </a:lnTo>
                <a:lnTo>
                  <a:pt x="329946" y="101600"/>
                </a:lnTo>
                <a:lnTo>
                  <a:pt x="339851" y="72770"/>
                </a:lnTo>
                <a:lnTo>
                  <a:pt x="339090" y="68452"/>
                </a:lnTo>
                <a:lnTo>
                  <a:pt x="337566" y="64515"/>
                </a:lnTo>
                <a:lnTo>
                  <a:pt x="335915" y="60578"/>
                </a:lnTo>
                <a:lnTo>
                  <a:pt x="333755" y="57150"/>
                </a:lnTo>
                <a:lnTo>
                  <a:pt x="330962" y="54228"/>
                </a:lnTo>
                <a:lnTo>
                  <a:pt x="329899" y="53212"/>
                </a:lnTo>
                <a:close/>
              </a:path>
              <a:path w="523240" h="138429">
                <a:moveTo>
                  <a:pt x="345440" y="24891"/>
                </a:moveTo>
                <a:lnTo>
                  <a:pt x="268477" y="24891"/>
                </a:lnTo>
                <a:lnTo>
                  <a:pt x="268477" y="33019"/>
                </a:lnTo>
                <a:lnTo>
                  <a:pt x="345440" y="33019"/>
                </a:lnTo>
                <a:lnTo>
                  <a:pt x="345440" y="24891"/>
                </a:lnTo>
                <a:close/>
              </a:path>
              <a:path w="523240" h="138429">
                <a:moveTo>
                  <a:pt x="65658" y="8381"/>
                </a:moveTo>
                <a:lnTo>
                  <a:pt x="8890" y="8381"/>
                </a:lnTo>
                <a:lnTo>
                  <a:pt x="8890" y="16636"/>
                </a:lnTo>
                <a:lnTo>
                  <a:pt x="57023" y="16636"/>
                </a:lnTo>
                <a:lnTo>
                  <a:pt x="54953" y="29924"/>
                </a:lnTo>
                <a:lnTo>
                  <a:pt x="32218" y="74574"/>
                </a:lnTo>
                <a:lnTo>
                  <a:pt x="0" y="99059"/>
                </a:lnTo>
                <a:lnTo>
                  <a:pt x="8763" y="105282"/>
                </a:lnTo>
                <a:lnTo>
                  <a:pt x="42874" y="76315"/>
                </a:lnTo>
                <a:lnTo>
                  <a:pt x="62039" y="39877"/>
                </a:lnTo>
                <a:lnTo>
                  <a:pt x="67564" y="11302"/>
                </a:lnTo>
                <a:lnTo>
                  <a:pt x="67564" y="10413"/>
                </a:lnTo>
                <a:lnTo>
                  <a:pt x="67310" y="9651"/>
                </a:lnTo>
                <a:lnTo>
                  <a:pt x="66928" y="9143"/>
                </a:lnTo>
                <a:lnTo>
                  <a:pt x="66421" y="8635"/>
                </a:lnTo>
                <a:lnTo>
                  <a:pt x="65658" y="8381"/>
                </a:lnTo>
                <a:close/>
              </a:path>
              <a:path w="523240" h="138429">
                <a:moveTo>
                  <a:pt x="467487" y="8254"/>
                </a:moveTo>
                <a:lnTo>
                  <a:pt x="407924" y="8254"/>
                </a:lnTo>
                <a:lnTo>
                  <a:pt x="407162" y="8508"/>
                </a:lnTo>
                <a:lnTo>
                  <a:pt x="406400" y="9525"/>
                </a:lnTo>
                <a:lnTo>
                  <a:pt x="406146" y="10159"/>
                </a:lnTo>
                <a:lnTo>
                  <a:pt x="406146" y="97662"/>
                </a:lnTo>
                <a:lnTo>
                  <a:pt x="406400" y="98425"/>
                </a:lnTo>
                <a:lnTo>
                  <a:pt x="406780" y="98805"/>
                </a:lnTo>
                <a:lnTo>
                  <a:pt x="407162" y="99313"/>
                </a:lnTo>
                <a:lnTo>
                  <a:pt x="407924" y="99567"/>
                </a:lnTo>
                <a:lnTo>
                  <a:pt x="438657" y="99567"/>
                </a:lnTo>
                <a:lnTo>
                  <a:pt x="442849" y="99313"/>
                </a:lnTo>
                <a:lnTo>
                  <a:pt x="447421" y="98932"/>
                </a:lnTo>
                <a:lnTo>
                  <a:pt x="451993" y="98678"/>
                </a:lnTo>
                <a:lnTo>
                  <a:pt x="456692" y="98170"/>
                </a:lnTo>
                <a:lnTo>
                  <a:pt x="470662" y="96265"/>
                </a:lnTo>
                <a:lnTo>
                  <a:pt x="474979" y="95503"/>
                </a:lnTo>
                <a:lnTo>
                  <a:pt x="479298" y="94868"/>
                </a:lnTo>
                <a:lnTo>
                  <a:pt x="483107" y="94233"/>
                </a:lnTo>
                <a:lnTo>
                  <a:pt x="486410" y="93598"/>
                </a:lnTo>
                <a:lnTo>
                  <a:pt x="486410" y="90804"/>
                </a:lnTo>
                <a:lnTo>
                  <a:pt x="415798" y="90804"/>
                </a:lnTo>
                <a:lnTo>
                  <a:pt x="415798" y="16509"/>
                </a:lnTo>
                <a:lnTo>
                  <a:pt x="467487" y="16509"/>
                </a:lnTo>
                <a:lnTo>
                  <a:pt x="467487" y="8254"/>
                </a:lnTo>
                <a:close/>
              </a:path>
              <a:path w="523240" h="138429">
                <a:moveTo>
                  <a:pt x="486410" y="84835"/>
                </a:moveTo>
                <a:lnTo>
                  <a:pt x="443992" y="90423"/>
                </a:lnTo>
                <a:lnTo>
                  <a:pt x="415798" y="90804"/>
                </a:lnTo>
                <a:lnTo>
                  <a:pt x="486410" y="90804"/>
                </a:lnTo>
                <a:lnTo>
                  <a:pt x="486410" y="84835"/>
                </a:lnTo>
                <a:close/>
              </a:path>
              <a:path w="523240" h="138429">
                <a:moveTo>
                  <a:pt x="326644" y="3047"/>
                </a:moveTo>
                <a:lnTo>
                  <a:pt x="287274" y="3047"/>
                </a:lnTo>
                <a:lnTo>
                  <a:pt x="287274" y="11302"/>
                </a:lnTo>
                <a:lnTo>
                  <a:pt x="326644" y="11302"/>
                </a:lnTo>
                <a:lnTo>
                  <a:pt x="326644" y="3047"/>
                </a:lnTo>
                <a:close/>
              </a:path>
              <a:path w="523240" h="138429">
                <a:moveTo>
                  <a:pt x="157606" y="761"/>
                </a:moveTo>
                <a:lnTo>
                  <a:pt x="148208" y="761"/>
                </a:lnTo>
                <a:lnTo>
                  <a:pt x="148208" y="41655"/>
                </a:lnTo>
                <a:lnTo>
                  <a:pt x="148336" y="42417"/>
                </a:lnTo>
                <a:lnTo>
                  <a:pt x="149225" y="43306"/>
                </a:lnTo>
                <a:lnTo>
                  <a:pt x="149987" y="43560"/>
                </a:lnTo>
                <a:lnTo>
                  <a:pt x="241173" y="43560"/>
                </a:lnTo>
                <a:lnTo>
                  <a:pt x="241173" y="35559"/>
                </a:lnTo>
                <a:lnTo>
                  <a:pt x="157606" y="35559"/>
                </a:lnTo>
                <a:lnTo>
                  <a:pt x="157606" y="761"/>
                </a:lnTo>
                <a:close/>
              </a:path>
              <a:path w="523240" h="138429">
                <a:moveTo>
                  <a:pt x="502030" y="0"/>
                </a:moveTo>
                <a:lnTo>
                  <a:pt x="491998" y="0"/>
                </a:lnTo>
                <a:lnTo>
                  <a:pt x="491998" y="135508"/>
                </a:lnTo>
                <a:lnTo>
                  <a:pt x="502030" y="135508"/>
                </a:lnTo>
                <a:lnTo>
                  <a:pt x="502030" y="56133"/>
                </a:lnTo>
                <a:lnTo>
                  <a:pt x="522986" y="56133"/>
                </a:lnTo>
                <a:lnTo>
                  <a:pt x="522986" y="47497"/>
                </a:lnTo>
                <a:lnTo>
                  <a:pt x="502030" y="47497"/>
                </a:lnTo>
                <a:lnTo>
                  <a:pt x="502030" y="0"/>
                </a:lnTo>
                <a:close/>
              </a:path>
              <a:path w="523240" h="138429">
                <a:moveTo>
                  <a:pt x="371855" y="0"/>
                </a:moveTo>
                <a:lnTo>
                  <a:pt x="361823" y="0"/>
                </a:lnTo>
                <a:lnTo>
                  <a:pt x="361823" y="135508"/>
                </a:lnTo>
                <a:lnTo>
                  <a:pt x="371855" y="135508"/>
                </a:lnTo>
                <a:lnTo>
                  <a:pt x="371855" y="64515"/>
                </a:lnTo>
                <a:lnTo>
                  <a:pt x="392811" y="64515"/>
                </a:lnTo>
                <a:lnTo>
                  <a:pt x="392811" y="55879"/>
                </a:lnTo>
                <a:lnTo>
                  <a:pt x="371855" y="55879"/>
                </a:lnTo>
                <a:lnTo>
                  <a:pt x="371855" y="0"/>
                </a:lnTo>
                <a:close/>
              </a:path>
              <a:path w="523240" h="138429">
                <a:moveTo>
                  <a:pt x="104648" y="0"/>
                </a:moveTo>
                <a:lnTo>
                  <a:pt x="94742" y="0"/>
                </a:lnTo>
                <a:lnTo>
                  <a:pt x="94742" y="135508"/>
                </a:lnTo>
                <a:lnTo>
                  <a:pt x="104648" y="135508"/>
                </a:lnTo>
                <a:lnTo>
                  <a:pt x="104648" y="64896"/>
                </a:lnTo>
                <a:lnTo>
                  <a:pt x="125602" y="64896"/>
                </a:lnTo>
                <a:lnTo>
                  <a:pt x="125602" y="56133"/>
                </a:lnTo>
                <a:lnTo>
                  <a:pt x="104648" y="56133"/>
                </a:lnTo>
                <a:lnTo>
                  <a:pt x="104648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7" name="object 127"/>
          <p:cNvSpPr/>
          <p:nvPr/>
        </p:nvSpPr>
        <p:spPr>
          <a:xfrm>
            <a:off x="10949051" y="3318128"/>
            <a:ext cx="75565" cy="37465"/>
          </a:xfrm>
          <a:custGeom>
            <a:avLst/>
            <a:gdLst/>
            <a:ahLst/>
            <a:cxnLst/>
            <a:rect l="l" t="t" r="r" b="b"/>
            <a:pathLst>
              <a:path w="75565" h="37464">
                <a:moveTo>
                  <a:pt x="37846" y="0"/>
                </a:moveTo>
                <a:lnTo>
                  <a:pt x="0" y="12826"/>
                </a:lnTo>
                <a:lnTo>
                  <a:pt x="0" y="18542"/>
                </a:lnTo>
                <a:lnTo>
                  <a:pt x="0" y="24384"/>
                </a:lnTo>
                <a:lnTo>
                  <a:pt x="37846" y="37337"/>
                </a:lnTo>
                <a:lnTo>
                  <a:pt x="45680" y="37028"/>
                </a:lnTo>
                <a:lnTo>
                  <a:pt x="75438" y="24384"/>
                </a:lnTo>
                <a:lnTo>
                  <a:pt x="75438" y="18542"/>
                </a:lnTo>
                <a:lnTo>
                  <a:pt x="75438" y="12826"/>
                </a:lnTo>
                <a:lnTo>
                  <a:pt x="45680" y="309"/>
                </a:lnTo>
                <a:lnTo>
                  <a:pt x="37846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8" name="object 128"/>
          <p:cNvSpPr/>
          <p:nvPr/>
        </p:nvSpPr>
        <p:spPr>
          <a:xfrm>
            <a:off x="10939018" y="3310128"/>
            <a:ext cx="95885" cy="53340"/>
          </a:xfrm>
          <a:custGeom>
            <a:avLst/>
            <a:gdLst/>
            <a:ahLst/>
            <a:cxnLst/>
            <a:rect l="l" t="t" r="r" b="b"/>
            <a:pathLst>
              <a:path w="95884" h="53339">
                <a:moveTo>
                  <a:pt x="47878" y="0"/>
                </a:moveTo>
                <a:lnTo>
                  <a:pt x="55499" y="0"/>
                </a:lnTo>
                <a:lnTo>
                  <a:pt x="62229" y="762"/>
                </a:lnTo>
                <a:lnTo>
                  <a:pt x="92328" y="16256"/>
                </a:lnTo>
                <a:lnTo>
                  <a:pt x="94487" y="19431"/>
                </a:lnTo>
                <a:lnTo>
                  <a:pt x="95630" y="22860"/>
                </a:lnTo>
                <a:lnTo>
                  <a:pt x="95630" y="26543"/>
                </a:lnTo>
                <a:lnTo>
                  <a:pt x="95630" y="33909"/>
                </a:lnTo>
                <a:lnTo>
                  <a:pt x="58735" y="52734"/>
                </a:lnTo>
                <a:lnTo>
                  <a:pt x="47878" y="53212"/>
                </a:lnTo>
                <a:lnTo>
                  <a:pt x="40131" y="53212"/>
                </a:lnTo>
                <a:lnTo>
                  <a:pt x="33274" y="52577"/>
                </a:lnTo>
                <a:lnTo>
                  <a:pt x="27431" y="51181"/>
                </a:lnTo>
                <a:lnTo>
                  <a:pt x="21462" y="49784"/>
                </a:lnTo>
                <a:lnTo>
                  <a:pt x="3175" y="37084"/>
                </a:lnTo>
                <a:lnTo>
                  <a:pt x="1015" y="33782"/>
                </a:lnTo>
                <a:lnTo>
                  <a:pt x="0" y="30352"/>
                </a:lnTo>
                <a:lnTo>
                  <a:pt x="0" y="26543"/>
                </a:lnTo>
                <a:lnTo>
                  <a:pt x="0" y="22860"/>
                </a:lnTo>
                <a:lnTo>
                  <a:pt x="1015" y="19431"/>
                </a:lnTo>
                <a:lnTo>
                  <a:pt x="3175" y="16256"/>
                </a:lnTo>
                <a:lnTo>
                  <a:pt x="5206" y="13081"/>
                </a:lnTo>
                <a:lnTo>
                  <a:pt x="27431" y="2159"/>
                </a:lnTo>
                <a:lnTo>
                  <a:pt x="33274" y="762"/>
                </a:lnTo>
                <a:lnTo>
                  <a:pt x="40131" y="0"/>
                </a:lnTo>
                <a:lnTo>
                  <a:pt x="47878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9" name="object 129"/>
          <p:cNvSpPr/>
          <p:nvPr/>
        </p:nvSpPr>
        <p:spPr>
          <a:xfrm>
            <a:off x="10920094" y="3291649"/>
            <a:ext cx="133350" cy="0"/>
          </a:xfrm>
          <a:custGeom>
            <a:avLst/>
            <a:gdLst/>
            <a:ahLst/>
            <a:cxnLst/>
            <a:rect l="l" t="t" r="r" b="b"/>
            <a:pathLst>
              <a:path w="133350">
                <a:moveTo>
                  <a:pt x="0" y="0"/>
                </a:moveTo>
                <a:lnTo>
                  <a:pt x="133223" y="0"/>
                </a:lnTo>
              </a:path>
            </a:pathLst>
          </a:custGeom>
          <a:ln w="1714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0" name="object 130"/>
          <p:cNvSpPr/>
          <p:nvPr/>
        </p:nvSpPr>
        <p:spPr>
          <a:xfrm>
            <a:off x="11077829" y="3278632"/>
            <a:ext cx="45720" cy="48895"/>
          </a:xfrm>
          <a:custGeom>
            <a:avLst/>
            <a:gdLst/>
            <a:ahLst/>
            <a:cxnLst/>
            <a:rect l="l" t="t" r="r" b="b"/>
            <a:pathLst>
              <a:path w="45720" h="48895">
                <a:moveTo>
                  <a:pt x="22860" y="0"/>
                </a:moveTo>
                <a:lnTo>
                  <a:pt x="15875" y="0"/>
                </a:lnTo>
                <a:lnTo>
                  <a:pt x="10287" y="2285"/>
                </a:lnTo>
                <a:lnTo>
                  <a:pt x="6223" y="7112"/>
                </a:lnTo>
                <a:lnTo>
                  <a:pt x="2159" y="11810"/>
                </a:lnTo>
                <a:lnTo>
                  <a:pt x="0" y="17525"/>
                </a:lnTo>
                <a:lnTo>
                  <a:pt x="0" y="24256"/>
                </a:lnTo>
                <a:lnTo>
                  <a:pt x="0" y="30860"/>
                </a:lnTo>
                <a:lnTo>
                  <a:pt x="2031" y="36575"/>
                </a:lnTo>
                <a:lnTo>
                  <a:pt x="6096" y="41401"/>
                </a:lnTo>
                <a:lnTo>
                  <a:pt x="10160" y="46100"/>
                </a:lnTo>
                <a:lnTo>
                  <a:pt x="15748" y="48387"/>
                </a:lnTo>
                <a:lnTo>
                  <a:pt x="22860" y="48387"/>
                </a:lnTo>
                <a:lnTo>
                  <a:pt x="29718" y="48387"/>
                </a:lnTo>
                <a:lnTo>
                  <a:pt x="35178" y="46100"/>
                </a:lnTo>
                <a:lnTo>
                  <a:pt x="39497" y="41401"/>
                </a:lnTo>
                <a:lnTo>
                  <a:pt x="43688" y="36575"/>
                </a:lnTo>
                <a:lnTo>
                  <a:pt x="45720" y="30860"/>
                </a:lnTo>
                <a:lnTo>
                  <a:pt x="45720" y="24256"/>
                </a:lnTo>
                <a:lnTo>
                  <a:pt x="45720" y="17525"/>
                </a:lnTo>
                <a:lnTo>
                  <a:pt x="43688" y="11810"/>
                </a:lnTo>
                <a:lnTo>
                  <a:pt x="39624" y="7112"/>
                </a:lnTo>
                <a:lnTo>
                  <a:pt x="35432" y="2285"/>
                </a:lnTo>
                <a:lnTo>
                  <a:pt x="29972" y="0"/>
                </a:lnTo>
                <a:lnTo>
                  <a:pt x="2286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1" name="object 131"/>
          <p:cNvSpPr/>
          <p:nvPr/>
        </p:nvSpPr>
        <p:spPr>
          <a:xfrm>
            <a:off x="11067922" y="3270503"/>
            <a:ext cx="66040" cy="64769"/>
          </a:xfrm>
          <a:custGeom>
            <a:avLst/>
            <a:gdLst/>
            <a:ahLst/>
            <a:cxnLst/>
            <a:rect l="l" t="t" r="r" b="b"/>
            <a:pathLst>
              <a:path w="66040" h="64770">
                <a:moveTo>
                  <a:pt x="32766" y="0"/>
                </a:moveTo>
                <a:lnTo>
                  <a:pt x="37719" y="0"/>
                </a:lnTo>
                <a:lnTo>
                  <a:pt x="42163" y="888"/>
                </a:lnTo>
                <a:lnTo>
                  <a:pt x="65531" y="27686"/>
                </a:lnTo>
                <a:lnTo>
                  <a:pt x="65531" y="32385"/>
                </a:lnTo>
                <a:lnTo>
                  <a:pt x="65531" y="36957"/>
                </a:lnTo>
                <a:lnTo>
                  <a:pt x="46227" y="62230"/>
                </a:lnTo>
                <a:lnTo>
                  <a:pt x="42163" y="63881"/>
                </a:lnTo>
                <a:lnTo>
                  <a:pt x="37719" y="64643"/>
                </a:lnTo>
                <a:lnTo>
                  <a:pt x="32766" y="64643"/>
                </a:lnTo>
                <a:lnTo>
                  <a:pt x="27685" y="64643"/>
                </a:lnTo>
                <a:lnTo>
                  <a:pt x="23113" y="63881"/>
                </a:lnTo>
                <a:lnTo>
                  <a:pt x="19050" y="62230"/>
                </a:lnTo>
                <a:lnTo>
                  <a:pt x="14985" y="60706"/>
                </a:lnTo>
                <a:lnTo>
                  <a:pt x="11683" y="58547"/>
                </a:lnTo>
                <a:lnTo>
                  <a:pt x="8890" y="55625"/>
                </a:lnTo>
                <a:lnTo>
                  <a:pt x="6096" y="52705"/>
                </a:lnTo>
                <a:lnTo>
                  <a:pt x="3809" y="49275"/>
                </a:lnTo>
                <a:lnTo>
                  <a:pt x="2285" y="45338"/>
                </a:lnTo>
                <a:lnTo>
                  <a:pt x="761" y="41401"/>
                </a:lnTo>
                <a:lnTo>
                  <a:pt x="0" y="37084"/>
                </a:lnTo>
                <a:lnTo>
                  <a:pt x="0" y="32385"/>
                </a:lnTo>
                <a:lnTo>
                  <a:pt x="0" y="27686"/>
                </a:lnTo>
                <a:lnTo>
                  <a:pt x="761" y="23368"/>
                </a:lnTo>
                <a:lnTo>
                  <a:pt x="2285" y="19431"/>
                </a:lnTo>
                <a:lnTo>
                  <a:pt x="3809" y="15494"/>
                </a:lnTo>
                <a:lnTo>
                  <a:pt x="27812" y="0"/>
                </a:lnTo>
                <a:lnTo>
                  <a:pt x="32766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11057508" y="3254375"/>
            <a:ext cx="86360" cy="0"/>
          </a:xfrm>
          <a:custGeom>
            <a:avLst/>
            <a:gdLst/>
            <a:ahLst/>
            <a:cxnLst/>
            <a:rect l="l" t="t" r="r" b="b"/>
            <a:pathLst>
              <a:path w="86359">
                <a:moveTo>
                  <a:pt x="0" y="0"/>
                </a:moveTo>
                <a:lnTo>
                  <a:pt x="86106" y="0"/>
                </a:lnTo>
              </a:path>
            </a:pathLst>
          </a:custGeom>
          <a:ln w="17272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10793603" y="3233801"/>
            <a:ext cx="67945" cy="97155"/>
          </a:xfrm>
          <a:custGeom>
            <a:avLst/>
            <a:gdLst/>
            <a:ahLst/>
            <a:cxnLst/>
            <a:rect l="l" t="t" r="r" b="b"/>
            <a:pathLst>
              <a:path w="67945" h="97154">
                <a:moveTo>
                  <a:pt x="8890" y="0"/>
                </a:moveTo>
                <a:lnTo>
                  <a:pt x="64643" y="0"/>
                </a:lnTo>
                <a:lnTo>
                  <a:pt x="65658" y="0"/>
                </a:lnTo>
                <a:lnTo>
                  <a:pt x="66421" y="253"/>
                </a:lnTo>
                <a:lnTo>
                  <a:pt x="66928" y="762"/>
                </a:lnTo>
                <a:lnTo>
                  <a:pt x="67310" y="1270"/>
                </a:lnTo>
                <a:lnTo>
                  <a:pt x="67564" y="2032"/>
                </a:lnTo>
                <a:lnTo>
                  <a:pt x="67564" y="2921"/>
                </a:lnTo>
                <a:lnTo>
                  <a:pt x="57134" y="44497"/>
                </a:lnTo>
                <a:lnTo>
                  <a:pt x="33210" y="78390"/>
                </a:lnTo>
                <a:lnTo>
                  <a:pt x="8763" y="96900"/>
                </a:lnTo>
                <a:lnTo>
                  <a:pt x="0" y="90677"/>
                </a:lnTo>
                <a:lnTo>
                  <a:pt x="12215" y="83389"/>
                </a:lnTo>
                <a:lnTo>
                  <a:pt x="22955" y="75231"/>
                </a:lnTo>
                <a:lnTo>
                  <a:pt x="51419" y="33972"/>
                </a:lnTo>
                <a:lnTo>
                  <a:pt x="57023" y="8254"/>
                </a:lnTo>
                <a:lnTo>
                  <a:pt x="8890" y="8254"/>
                </a:lnTo>
                <a:lnTo>
                  <a:pt x="8890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object 134"/>
          <p:cNvSpPr/>
          <p:nvPr/>
        </p:nvSpPr>
        <p:spPr>
          <a:xfrm>
            <a:off x="11199748" y="3233673"/>
            <a:ext cx="80645" cy="91440"/>
          </a:xfrm>
          <a:custGeom>
            <a:avLst/>
            <a:gdLst/>
            <a:ahLst/>
            <a:cxnLst/>
            <a:rect l="l" t="t" r="r" b="b"/>
            <a:pathLst>
              <a:path w="80645" h="91439">
                <a:moveTo>
                  <a:pt x="2921" y="0"/>
                </a:moveTo>
                <a:lnTo>
                  <a:pt x="61341" y="0"/>
                </a:lnTo>
                <a:lnTo>
                  <a:pt x="61341" y="8254"/>
                </a:lnTo>
                <a:lnTo>
                  <a:pt x="9651" y="8254"/>
                </a:lnTo>
                <a:lnTo>
                  <a:pt x="9651" y="82550"/>
                </a:lnTo>
                <a:lnTo>
                  <a:pt x="26924" y="82423"/>
                </a:lnTo>
                <a:lnTo>
                  <a:pt x="32384" y="82423"/>
                </a:lnTo>
                <a:lnTo>
                  <a:pt x="37846" y="82168"/>
                </a:lnTo>
                <a:lnTo>
                  <a:pt x="78358" y="77088"/>
                </a:lnTo>
                <a:lnTo>
                  <a:pt x="80264" y="76580"/>
                </a:lnTo>
                <a:lnTo>
                  <a:pt x="80264" y="85343"/>
                </a:lnTo>
                <a:lnTo>
                  <a:pt x="76961" y="85978"/>
                </a:lnTo>
                <a:lnTo>
                  <a:pt x="73151" y="86613"/>
                </a:lnTo>
                <a:lnTo>
                  <a:pt x="68833" y="87249"/>
                </a:lnTo>
                <a:lnTo>
                  <a:pt x="64516" y="88011"/>
                </a:lnTo>
                <a:lnTo>
                  <a:pt x="41275" y="90677"/>
                </a:lnTo>
                <a:lnTo>
                  <a:pt x="36702" y="91059"/>
                </a:lnTo>
                <a:lnTo>
                  <a:pt x="32511" y="91312"/>
                </a:lnTo>
                <a:lnTo>
                  <a:pt x="28701" y="91312"/>
                </a:lnTo>
                <a:lnTo>
                  <a:pt x="2921" y="91312"/>
                </a:lnTo>
                <a:lnTo>
                  <a:pt x="1777" y="91312"/>
                </a:lnTo>
                <a:lnTo>
                  <a:pt x="1016" y="91059"/>
                </a:lnTo>
                <a:lnTo>
                  <a:pt x="634" y="90550"/>
                </a:lnTo>
                <a:lnTo>
                  <a:pt x="253" y="90170"/>
                </a:lnTo>
                <a:lnTo>
                  <a:pt x="0" y="89408"/>
                </a:lnTo>
                <a:lnTo>
                  <a:pt x="0" y="88391"/>
                </a:lnTo>
                <a:lnTo>
                  <a:pt x="0" y="2921"/>
                </a:lnTo>
                <a:lnTo>
                  <a:pt x="0" y="1904"/>
                </a:lnTo>
                <a:lnTo>
                  <a:pt x="253" y="1270"/>
                </a:lnTo>
                <a:lnTo>
                  <a:pt x="634" y="762"/>
                </a:lnTo>
                <a:lnTo>
                  <a:pt x="1016" y="253"/>
                </a:lnTo>
                <a:lnTo>
                  <a:pt x="1777" y="0"/>
                </a:lnTo>
                <a:lnTo>
                  <a:pt x="2921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5" name="object 135"/>
          <p:cNvSpPr/>
          <p:nvPr/>
        </p:nvSpPr>
        <p:spPr>
          <a:xfrm>
            <a:off x="11080877" y="3228467"/>
            <a:ext cx="39370" cy="8255"/>
          </a:xfrm>
          <a:custGeom>
            <a:avLst/>
            <a:gdLst/>
            <a:ahLst/>
            <a:cxnLst/>
            <a:rect l="l" t="t" r="r" b="b"/>
            <a:pathLst>
              <a:path w="39370" h="8255">
                <a:moveTo>
                  <a:pt x="0" y="0"/>
                </a:moveTo>
                <a:lnTo>
                  <a:pt x="39370" y="0"/>
                </a:lnTo>
                <a:lnTo>
                  <a:pt x="39370" y="8255"/>
                </a:lnTo>
                <a:lnTo>
                  <a:pt x="0" y="8255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6" name="object 136"/>
          <p:cNvSpPr/>
          <p:nvPr/>
        </p:nvSpPr>
        <p:spPr>
          <a:xfrm>
            <a:off x="10941811" y="3226180"/>
            <a:ext cx="93345" cy="43180"/>
          </a:xfrm>
          <a:custGeom>
            <a:avLst/>
            <a:gdLst/>
            <a:ahLst/>
            <a:cxnLst/>
            <a:rect l="l" t="t" r="r" b="b"/>
            <a:pathLst>
              <a:path w="93345" h="43179">
                <a:moveTo>
                  <a:pt x="0" y="0"/>
                </a:moveTo>
                <a:lnTo>
                  <a:pt x="9398" y="0"/>
                </a:lnTo>
                <a:lnTo>
                  <a:pt x="9398" y="34798"/>
                </a:lnTo>
                <a:lnTo>
                  <a:pt x="92964" y="34798"/>
                </a:lnTo>
                <a:lnTo>
                  <a:pt x="92964" y="42799"/>
                </a:lnTo>
                <a:lnTo>
                  <a:pt x="2921" y="42799"/>
                </a:lnTo>
                <a:lnTo>
                  <a:pt x="1778" y="42799"/>
                </a:lnTo>
                <a:lnTo>
                  <a:pt x="1016" y="42545"/>
                </a:lnTo>
                <a:lnTo>
                  <a:pt x="635" y="42164"/>
                </a:lnTo>
                <a:lnTo>
                  <a:pt x="127" y="41656"/>
                </a:lnTo>
                <a:lnTo>
                  <a:pt x="0" y="40894"/>
                </a:lnTo>
                <a:lnTo>
                  <a:pt x="0" y="39878"/>
                </a:lnTo>
                <a:lnTo>
                  <a:pt x="0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7" name="object 137"/>
          <p:cNvSpPr/>
          <p:nvPr/>
        </p:nvSpPr>
        <p:spPr>
          <a:xfrm>
            <a:off x="11285601" y="3225419"/>
            <a:ext cx="31115" cy="135890"/>
          </a:xfrm>
          <a:custGeom>
            <a:avLst/>
            <a:gdLst/>
            <a:ahLst/>
            <a:cxnLst/>
            <a:rect l="l" t="t" r="r" b="b"/>
            <a:pathLst>
              <a:path w="31115" h="135889">
                <a:moveTo>
                  <a:pt x="0" y="0"/>
                </a:moveTo>
                <a:lnTo>
                  <a:pt x="10032" y="0"/>
                </a:lnTo>
                <a:lnTo>
                  <a:pt x="10032" y="47497"/>
                </a:lnTo>
                <a:lnTo>
                  <a:pt x="30988" y="47497"/>
                </a:lnTo>
                <a:lnTo>
                  <a:pt x="30988" y="56133"/>
                </a:lnTo>
                <a:lnTo>
                  <a:pt x="10032" y="56133"/>
                </a:lnTo>
                <a:lnTo>
                  <a:pt x="10032" y="135508"/>
                </a:lnTo>
                <a:lnTo>
                  <a:pt x="0" y="135508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8" name="object 138"/>
          <p:cNvSpPr/>
          <p:nvPr/>
        </p:nvSpPr>
        <p:spPr>
          <a:xfrm>
            <a:off x="11155426" y="3225419"/>
            <a:ext cx="31115" cy="135890"/>
          </a:xfrm>
          <a:custGeom>
            <a:avLst/>
            <a:gdLst/>
            <a:ahLst/>
            <a:cxnLst/>
            <a:rect l="l" t="t" r="r" b="b"/>
            <a:pathLst>
              <a:path w="31115" h="135889">
                <a:moveTo>
                  <a:pt x="0" y="0"/>
                </a:moveTo>
                <a:lnTo>
                  <a:pt x="10032" y="0"/>
                </a:lnTo>
                <a:lnTo>
                  <a:pt x="10032" y="55879"/>
                </a:lnTo>
                <a:lnTo>
                  <a:pt x="30988" y="55879"/>
                </a:lnTo>
                <a:lnTo>
                  <a:pt x="30988" y="64515"/>
                </a:lnTo>
                <a:lnTo>
                  <a:pt x="10032" y="64515"/>
                </a:lnTo>
                <a:lnTo>
                  <a:pt x="10032" y="135508"/>
                </a:lnTo>
                <a:lnTo>
                  <a:pt x="0" y="135508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9" name="object 139"/>
          <p:cNvSpPr/>
          <p:nvPr/>
        </p:nvSpPr>
        <p:spPr>
          <a:xfrm>
            <a:off x="10888344" y="3225419"/>
            <a:ext cx="31115" cy="135890"/>
          </a:xfrm>
          <a:custGeom>
            <a:avLst/>
            <a:gdLst/>
            <a:ahLst/>
            <a:cxnLst/>
            <a:rect l="l" t="t" r="r" b="b"/>
            <a:pathLst>
              <a:path w="31115" h="135889">
                <a:moveTo>
                  <a:pt x="0" y="0"/>
                </a:moveTo>
                <a:lnTo>
                  <a:pt x="9905" y="0"/>
                </a:lnTo>
                <a:lnTo>
                  <a:pt x="9905" y="56133"/>
                </a:lnTo>
                <a:lnTo>
                  <a:pt x="30860" y="56133"/>
                </a:lnTo>
                <a:lnTo>
                  <a:pt x="30860" y="64896"/>
                </a:lnTo>
                <a:lnTo>
                  <a:pt x="9905" y="64896"/>
                </a:lnTo>
                <a:lnTo>
                  <a:pt x="9905" y="135508"/>
                </a:lnTo>
                <a:lnTo>
                  <a:pt x="0" y="135508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0" name="object 140"/>
          <p:cNvSpPr/>
          <p:nvPr/>
        </p:nvSpPr>
        <p:spPr>
          <a:xfrm>
            <a:off x="11333098" y="3333750"/>
            <a:ext cx="13335" cy="13970"/>
          </a:xfrm>
          <a:custGeom>
            <a:avLst/>
            <a:gdLst/>
            <a:ahLst/>
            <a:cxnLst/>
            <a:rect l="l" t="t" r="r" b="b"/>
            <a:pathLst>
              <a:path w="13334" h="13970">
                <a:moveTo>
                  <a:pt x="0" y="13715"/>
                </a:moveTo>
                <a:lnTo>
                  <a:pt x="13106" y="13715"/>
                </a:lnTo>
                <a:lnTo>
                  <a:pt x="13106" y="0"/>
                </a:lnTo>
                <a:lnTo>
                  <a:pt x="0" y="0"/>
                </a:lnTo>
                <a:lnTo>
                  <a:pt x="0" y="13715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1" name="object 141"/>
          <p:cNvSpPr/>
          <p:nvPr/>
        </p:nvSpPr>
        <p:spPr>
          <a:xfrm>
            <a:off x="11333098" y="3333750"/>
            <a:ext cx="13335" cy="13970"/>
          </a:xfrm>
          <a:custGeom>
            <a:avLst/>
            <a:gdLst/>
            <a:ahLst/>
            <a:cxnLst/>
            <a:rect l="l" t="t" r="r" b="b"/>
            <a:pathLst>
              <a:path w="13334" h="13970">
                <a:moveTo>
                  <a:pt x="0" y="13715"/>
                </a:moveTo>
                <a:lnTo>
                  <a:pt x="13106" y="13715"/>
                </a:lnTo>
                <a:lnTo>
                  <a:pt x="13106" y="0"/>
                </a:lnTo>
                <a:lnTo>
                  <a:pt x="0" y="0"/>
                </a:lnTo>
                <a:lnTo>
                  <a:pt x="0" y="13715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2" name="object 142"/>
          <p:cNvSpPr/>
          <p:nvPr/>
        </p:nvSpPr>
        <p:spPr>
          <a:xfrm>
            <a:off x="8398891" y="3558895"/>
            <a:ext cx="69215" cy="8890"/>
          </a:xfrm>
          <a:custGeom>
            <a:avLst/>
            <a:gdLst/>
            <a:ahLst/>
            <a:cxnLst/>
            <a:rect l="l" t="t" r="r" b="b"/>
            <a:pathLst>
              <a:path w="69215" h="8889">
                <a:moveTo>
                  <a:pt x="0" y="8534"/>
                </a:moveTo>
                <a:lnTo>
                  <a:pt x="68732" y="8534"/>
                </a:lnTo>
                <a:lnTo>
                  <a:pt x="68732" y="0"/>
                </a:lnTo>
                <a:lnTo>
                  <a:pt x="0" y="0"/>
                </a:lnTo>
                <a:lnTo>
                  <a:pt x="0" y="8534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3" name="object 143"/>
          <p:cNvSpPr/>
          <p:nvPr/>
        </p:nvSpPr>
        <p:spPr>
          <a:xfrm>
            <a:off x="8398891" y="3558895"/>
            <a:ext cx="69215" cy="8890"/>
          </a:xfrm>
          <a:custGeom>
            <a:avLst/>
            <a:gdLst/>
            <a:ahLst/>
            <a:cxnLst/>
            <a:rect l="l" t="t" r="r" b="b"/>
            <a:pathLst>
              <a:path w="69215" h="8889">
                <a:moveTo>
                  <a:pt x="0" y="8534"/>
                </a:moveTo>
                <a:lnTo>
                  <a:pt x="68732" y="8534"/>
                </a:lnTo>
                <a:lnTo>
                  <a:pt x="68732" y="0"/>
                </a:lnTo>
                <a:lnTo>
                  <a:pt x="0" y="0"/>
                </a:lnTo>
                <a:lnTo>
                  <a:pt x="0" y="8534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4" name="object 144"/>
          <p:cNvSpPr/>
          <p:nvPr/>
        </p:nvSpPr>
        <p:spPr>
          <a:xfrm>
            <a:off x="8560181" y="3495166"/>
            <a:ext cx="256032" cy="147066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5" name="object 145"/>
          <p:cNvSpPr/>
          <p:nvPr/>
        </p:nvSpPr>
        <p:spPr>
          <a:xfrm>
            <a:off x="8880982" y="3494278"/>
            <a:ext cx="1815338" cy="14782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6" name="object 146"/>
          <p:cNvSpPr/>
          <p:nvPr/>
        </p:nvSpPr>
        <p:spPr>
          <a:xfrm>
            <a:off x="10708258" y="3608070"/>
            <a:ext cx="13335" cy="13970"/>
          </a:xfrm>
          <a:custGeom>
            <a:avLst/>
            <a:gdLst/>
            <a:ahLst/>
            <a:cxnLst/>
            <a:rect l="l" t="t" r="r" b="b"/>
            <a:pathLst>
              <a:path w="13334" h="13970">
                <a:moveTo>
                  <a:pt x="0" y="13715"/>
                </a:moveTo>
                <a:lnTo>
                  <a:pt x="13106" y="13715"/>
                </a:lnTo>
                <a:lnTo>
                  <a:pt x="13106" y="0"/>
                </a:lnTo>
                <a:lnTo>
                  <a:pt x="0" y="0"/>
                </a:lnTo>
                <a:lnTo>
                  <a:pt x="0" y="13715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7" name="object 147"/>
          <p:cNvSpPr/>
          <p:nvPr/>
        </p:nvSpPr>
        <p:spPr>
          <a:xfrm>
            <a:off x="10708258" y="3608070"/>
            <a:ext cx="13335" cy="13970"/>
          </a:xfrm>
          <a:custGeom>
            <a:avLst/>
            <a:gdLst/>
            <a:ahLst/>
            <a:cxnLst/>
            <a:rect l="l" t="t" r="r" b="b"/>
            <a:pathLst>
              <a:path w="13334" h="13970">
                <a:moveTo>
                  <a:pt x="0" y="13715"/>
                </a:moveTo>
                <a:lnTo>
                  <a:pt x="13106" y="13715"/>
                </a:lnTo>
                <a:lnTo>
                  <a:pt x="13106" y="0"/>
                </a:lnTo>
                <a:lnTo>
                  <a:pt x="0" y="0"/>
                </a:lnTo>
                <a:lnTo>
                  <a:pt x="0" y="13715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9" name="object 149"/>
          <p:cNvSpPr/>
          <p:nvPr/>
        </p:nvSpPr>
        <p:spPr>
          <a:xfrm>
            <a:off x="9079610" y="2179066"/>
            <a:ext cx="1174750" cy="144399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0" name="object 150"/>
          <p:cNvSpPr/>
          <p:nvPr/>
        </p:nvSpPr>
        <p:spPr>
          <a:xfrm>
            <a:off x="2296541" y="6041186"/>
            <a:ext cx="292735" cy="155143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1" name="object 151"/>
          <p:cNvSpPr/>
          <p:nvPr/>
        </p:nvSpPr>
        <p:spPr>
          <a:xfrm>
            <a:off x="2877439" y="6154420"/>
            <a:ext cx="10160" cy="34290"/>
          </a:xfrm>
          <a:custGeom>
            <a:avLst/>
            <a:gdLst/>
            <a:ahLst/>
            <a:cxnLst/>
            <a:rect l="l" t="t" r="r" b="b"/>
            <a:pathLst>
              <a:path w="10160" h="34289">
                <a:moveTo>
                  <a:pt x="0" y="34289"/>
                </a:moveTo>
                <a:lnTo>
                  <a:pt x="9779" y="34289"/>
                </a:lnTo>
                <a:lnTo>
                  <a:pt x="9779" y="0"/>
                </a:lnTo>
                <a:lnTo>
                  <a:pt x="0" y="0"/>
                </a:lnTo>
                <a:lnTo>
                  <a:pt x="0" y="34289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2" name="object 152"/>
          <p:cNvSpPr/>
          <p:nvPr/>
        </p:nvSpPr>
        <p:spPr>
          <a:xfrm>
            <a:off x="2795651" y="6151245"/>
            <a:ext cx="92075" cy="0"/>
          </a:xfrm>
          <a:custGeom>
            <a:avLst/>
            <a:gdLst/>
            <a:ahLst/>
            <a:cxnLst/>
            <a:rect l="l" t="t" r="r" b="b"/>
            <a:pathLst>
              <a:path w="92075">
                <a:moveTo>
                  <a:pt x="0" y="0"/>
                </a:moveTo>
                <a:lnTo>
                  <a:pt x="91567" y="0"/>
                </a:lnTo>
              </a:path>
            </a:pathLst>
          </a:custGeom>
          <a:ln w="6350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3" name="object 153"/>
          <p:cNvSpPr/>
          <p:nvPr/>
        </p:nvSpPr>
        <p:spPr>
          <a:xfrm>
            <a:off x="2795651" y="6147434"/>
            <a:ext cx="91440" cy="0"/>
          </a:xfrm>
          <a:custGeom>
            <a:avLst/>
            <a:gdLst/>
            <a:ahLst/>
            <a:cxnLst/>
            <a:rect l="l" t="t" r="r" b="b"/>
            <a:pathLst>
              <a:path w="91439">
                <a:moveTo>
                  <a:pt x="0" y="0"/>
                </a:moveTo>
                <a:lnTo>
                  <a:pt x="90830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4" name="object 154"/>
          <p:cNvSpPr/>
          <p:nvPr/>
        </p:nvSpPr>
        <p:spPr>
          <a:xfrm>
            <a:off x="2744851" y="6151879"/>
            <a:ext cx="10160" cy="36830"/>
          </a:xfrm>
          <a:custGeom>
            <a:avLst/>
            <a:gdLst/>
            <a:ahLst/>
            <a:cxnLst/>
            <a:rect l="l" t="t" r="r" b="b"/>
            <a:pathLst>
              <a:path w="10160" h="36829">
                <a:moveTo>
                  <a:pt x="0" y="36830"/>
                </a:moveTo>
                <a:lnTo>
                  <a:pt x="9779" y="36830"/>
                </a:lnTo>
                <a:lnTo>
                  <a:pt x="9779" y="0"/>
                </a:lnTo>
                <a:lnTo>
                  <a:pt x="0" y="0"/>
                </a:lnTo>
                <a:lnTo>
                  <a:pt x="0" y="3683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5" name="object 155"/>
          <p:cNvSpPr/>
          <p:nvPr/>
        </p:nvSpPr>
        <p:spPr>
          <a:xfrm>
            <a:off x="2663063" y="6148704"/>
            <a:ext cx="92075" cy="0"/>
          </a:xfrm>
          <a:custGeom>
            <a:avLst/>
            <a:gdLst/>
            <a:ahLst/>
            <a:cxnLst/>
            <a:rect l="l" t="t" r="r" b="b"/>
            <a:pathLst>
              <a:path w="92075">
                <a:moveTo>
                  <a:pt x="0" y="0"/>
                </a:moveTo>
                <a:lnTo>
                  <a:pt x="91567" y="0"/>
                </a:lnTo>
              </a:path>
            </a:pathLst>
          </a:custGeom>
          <a:ln w="6350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6" name="object 156"/>
          <p:cNvSpPr/>
          <p:nvPr/>
        </p:nvSpPr>
        <p:spPr>
          <a:xfrm>
            <a:off x="2663063" y="6144895"/>
            <a:ext cx="91440" cy="0"/>
          </a:xfrm>
          <a:custGeom>
            <a:avLst/>
            <a:gdLst/>
            <a:ahLst/>
            <a:cxnLst/>
            <a:rect l="l" t="t" r="r" b="b"/>
            <a:pathLst>
              <a:path w="91439">
                <a:moveTo>
                  <a:pt x="0" y="0"/>
                </a:moveTo>
                <a:lnTo>
                  <a:pt x="91322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7" name="object 157"/>
          <p:cNvSpPr/>
          <p:nvPr/>
        </p:nvSpPr>
        <p:spPr>
          <a:xfrm>
            <a:off x="2663063" y="6143625"/>
            <a:ext cx="90170" cy="0"/>
          </a:xfrm>
          <a:custGeom>
            <a:avLst/>
            <a:gdLst/>
            <a:ahLst/>
            <a:cxnLst/>
            <a:rect l="l" t="t" r="r" b="b"/>
            <a:pathLst>
              <a:path w="90169">
                <a:moveTo>
                  <a:pt x="0" y="0"/>
                </a:moveTo>
                <a:lnTo>
                  <a:pt x="89738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8" name="object 158"/>
          <p:cNvSpPr/>
          <p:nvPr/>
        </p:nvSpPr>
        <p:spPr>
          <a:xfrm>
            <a:off x="2647569" y="6124168"/>
            <a:ext cx="124460" cy="0"/>
          </a:xfrm>
          <a:custGeom>
            <a:avLst/>
            <a:gdLst/>
            <a:ahLst/>
            <a:cxnLst/>
            <a:rect l="l" t="t" r="r" b="b"/>
            <a:pathLst>
              <a:path w="124460">
                <a:moveTo>
                  <a:pt x="0" y="0"/>
                </a:moveTo>
                <a:lnTo>
                  <a:pt x="124079" y="0"/>
                </a:lnTo>
              </a:path>
            </a:pathLst>
          </a:custGeom>
          <a:ln w="8077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9" name="object 159"/>
          <p:cNvSpPr/>
          <p:nvPr/>
        </p:nvSpPr>
        <p:spPr>
          <a:xfrm>
            <a:off x="2704973" y="6100470"/>
            <a:ext cx="9525" cy="19685"/>
          </a:xfrm>
          <a:custGeom>
            <a:avLst/>
            <a:gdLst/>
            <a:ahLst/>
            <a:cxnLst/>
            <a:rect l="l" t="t" r="r" b="b"/>
            <a:pathLst>
              <a:path w="9525" h="19685">
                <a:moveTo>
                  <a:pt x="9397" y="0"/>
                </a:moveTo>
                <a:lnTo>
                  <a:pt x="0" y="0"/>
                </a:lnTo>
                <a:lnTo>
                  <a:pt x="0" y="19659"/>
                </a:lnTo>
                <a:lnTo>
                  <a:pt x="9397" y="19659"/>
                </a:lnTo>
                <a:lnTo>
                  <a:pt x="9397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0" name="object 160"/>
          <p:cNvSpPr/>
          <p:nvPr/>
        </p:nvSpPr>
        <p:spPr>
          <a:xfrm>
            <a:off x="2666256" y="6100445"/>
            <a:ext cx="86995" cy="0"/>
          </a:xfrm>
          <a:custGeom>
            <a:avLst/>
            <a:gdLst/>
            <a:ahLst/>
            <a:cxnLst/>
            <a:rect l="l" t="t" r="r" b="b"/>
            <a:pathLst>
              <a:path w="86994">
                <a:moveTo>
                  <a:pt x="0" y="0"/>
                </a:moveTo>
                <a:lnTo>
                  <a:pt x="86704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1" name="object 161"/>
          <p:cNvSpPr/>
          <p:nvPr/>
        </p:nvSpPr>
        <p:spPr>
          <a:xfrm>
            <a:off x="2664775" y="6099175"/>
            <a:ext cx="90170" cy="0"/>
          </a:xfrm>
          <a:custGeom>
            <a:avLst/>
            <a:gdLst/>
            <a:ahLst/>
            <a:cxnLst/>
            <a:rect l="l" t="t" r="r" b="b"/>
            <a:pathLst>
              <a:path w="90169">
                <a:moveTo>
                  <a:pt x="0" y="0"/>
                </a:moveTo>
                <a:lnTo>
                  <a:pt x="89731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2" name="object 162"/>
          <p:cNvSpPr/>
          <p:nvPr/>
        </p:nvSpPr>
        <p:spPr>
          <a:xfrm>
            <a:off x="2664714" y="6095365"/>
            <a:ext cx="90170" cy="0"/>
          </a:xfrm>
          <a:custGeom>
            <a:avLst/>
            <a:gdLst/>
            <a:ahLst/>
            <a:cxnLst/>
            <a:rect l="l" t="t" r="r" b="b"/>
            <a:pathLst>
              <a:path w="90169">
                <a:moveTo>
                  <a:pt x="0" y="0"/>
                </a:moveTo>
                <a:lnTo>
                  <a:pt x="89916" y="0"/>
                </a:lnTo>
              </a:path>
            </a:pathLst>
          </a:custGeom>
          <a:ln w="6350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3" name="object 163"/>
          <p:cNvSpPr/>
          <p:nvPr/>
        </p:nvSpPr>
        <p:spPr>
          <a:xfrm>
            <a:off x="2664714" y="6064250"/>
            <a:ext cx="9525" cy="27940"/>
          </a:xfrm>
          <a:custGeom>
            <a:avLst/>
            <a:gdLst/>
            <a:ahLst/>
            <a:cxnLst/>
            <a:rect l="l" t="t" r="r" b="b"/>
            <a:pathLst>
              <a:path w="9525" h="27939">
                <a:moveTo>
                  <a:pt x="0" y="27939"/>
                </a:moveTo>
                <a:lnTo>
                  <a:pt x="9143" y="27939"/>
                </a:lnTo>
                <a:lnTo>
                  <a:pt x="9143" y="0"/>
                </a:lnTo>
                <a:lnTo>
                  <a:pt x="0" y="0"/>
                </a:lnTo>
                <a:lnTo>
                  <a:pt x="0" y="27939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4" name="object 164"/>
          <p:cNvSpPr/>
          <p:nvPr/>
        </p:nvSpPr>
        <p:spPr>
          <a:xfrm>
            <a:off x="2664714" y="6061075"/>
            <a:ext cx="90170" cy="0"/>
          </a:xfrm>
          <a:custGeom>
            <a:avLst/>
            <a:gdLst/>
            <a:ahLst/>
            <a:cxnLst/>
            <a:rect l="l" t="t" r="r" b="b"/>
            <a:pathLst>
              <a:path w="90169">
                <a:moveTo>
                  <a:pt x="0" y="0"/>
                </a:moveTo>
                <a:lnTo>
                  <a:pt x="89916" y="0"/>
                </a:lnTo>
              </a:path>
            </a:pathLst>
          </a:custGeom>
          <a:ln w="6350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5" name="object 165"/>
          <p:cNvSpPr/>
          <p:nvPr/>
        </p:nvSpPr>
        <p:spPr>
          <a:xfrm>
            <a:off x="2665007" y="6057265"/>
            <a:ext cx="89535" cy="0"/>
          </a:xfrm>
          <a:custGeom>
            <a:avLst/>
            <a:gdLst/>
            <a:ahLst/>
            <a:cxnLst/>
            <a:rect l="l" t="t" r="r" b="b"/>
            <a:pathLst>
              <a:path w="89535">
                <a:moveTo>
                  <a:pt x="0" y="0"/>
                </a:moveTo>
                <a:lnTo>
                  <a:pt x="89201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6" name="object 166"/>
          <p:cNvSpPr/>
          <p:nvPr/>
        </p:nvSpPr>
        <p:spPr>
          <a:xfrm>
            <a:off x="2745104" y="6064351"/>
            <a:ext cx="9525" cy="28575"/>
          </a:xfrm>
          <a:custGeom>
            <a:avLst/>
            <a:gdLst/>
            <a:ahLst/>
            <a:cxnLst/>
            <a:rect l="l" t="t" r="r" b="b"/>
            <a:pathLst>
              <a:path w="9525" h="28575">
                <a:moveTo>
                  <a:pt x="9525" y="0"/>
                </a:moveTo>
                <a:lnTo>
                  <a:pt x="0" y="0"/>
                </a:lnTo>
                <a:lnTo>
                  <a:pt x="0" y="28194"/>
                </a:lnTo>
                <a:lnTo>
                  <a:pt x="9525" y="28194"/>
                </a:lnTo>
                <a:lnTo>
                  <a:pt x="9525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7" name="object 167"/>
          <p:cNvSpPr/>
          <p:nvPr/>
        </p:nvSpPr>
        <p:spPr>
          <a:xfrm>
            <a:off x="2780157" y="6129959"/>
            <a:ext cx="124460" cy="0"/>
          </a:xfrm>
          <a:custGeom>
            <a:avLst/>
            <a:gdLst/>
            <a:ahLst/>
            <a:cxnLst/>
            <a:rect l="l" t="t" r="r" b="b"/>
            <a:pathLst>
              <a:path w="124460">
                <a:moveTo>
                  <a:pt x="0" y="0"/>
                </a:moveTo>
                <a:lnTo>
                  <a:pt x="124079" y="0"/>
                </a:lnTo>
              </a:path>
            </a:pathLst>
          </a:custGeom>
          <a:ln w="8077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8" name="object 168"/>
          <p:cNvSpPr/>
          <p:nvPr/>
        </p:nvSpPr>
        <p:spPr>
          <a:xfrm>
            <a:off x="2836926" y="6110528"/>
            <a:ext cx="10160" cy="15875"/>
          </a:xfrm>
          <a:custGeom>
            <a:avLst/>
            <a:gdLst/>
            <a:ahLst/>
            <a:cxnLst/>
            <a:rect l="l" t="t" r="r" b="b"/>
            <a:pathLst>
              <a:path w="10160" h="15875">
                <a:moveTo>
                  <a:pt x="10032" y="0"/>
                </a:moveTo>
                <a:lnTo>
                  <a:pt x="0" y="0"/>
                </a:lnTo>
                <a:lnTo>
                  <a:pt x="0" y="15392"/>
                </a:lnTo>
                <a:lnTo>
                  <a:pt x="10032" y="15392"/>
                </a:lnTo>
                <a:lnTo>
                  <a:pt x="10032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9" name="object 169"/>
          <p:cNvSpPr/>
          <p:nvPr/>
        </p:nvSpPr>
        <p:spPr>
          <a:xfrm>
            <a:off x="2797665" y="6109334"/>
            <a:ext cx="92075" cy="0"/>
          </a:xfrm>
          <a:custGeom>
            <a:avLst/>
            <a:gdLst/>
            <a:ahLst/>
            <a:cxnLst/>
            <a:rect l="l" t="t" r="r" b="b"/>
            <a:pathLst>
              <a:path w="92075">
                <a:moveTo>
                  <a:pt x="0" y="0"/>
                </a:moveTo>
                <a:lnTo>
                  <a:pt x="91711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0" name="object 170"/>
          <p:cNvSpPr/>
          <p:nvPr/>
        </p:nvSpPr>
        <p:spPr>
          <a:xfrm>
            <a:off x="2797429" y="6105525"/>
            <a:ext cx="92075" cy="0"/>
          </a:xfrm>
          <a:custGeom>
            <a:avLst/>
            <a:gdLst/>
            <a:ahLst/>
            <a:cxnLst/>
            <a:rect l="l" t="t" r="r" b="b"/>
            <a:pathLst>
              <a:path w="92075">
                <a:moveTo>
                  <a:pt x="0" y="0"/>
                </a:moveTo>
                <a:lnTo>
                  <a:pt x="91947" y="0"/>
                </a:lnTo>
              </a:path>
            </a:pathLst>
          </a:custGeom>
          <a:ln w="6350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1" name="object 171"/>
          <p:cNvSpPr/>
          <p:nvPr/>
        </p:nvSpPr>
        <p:spPr>
          <a:xfrm>
            <a:off x="2797429" y="6085840"/>
            <a:ext cx="9525" cy="16510"/>
          </a:xfrm>
          <a:custGeom>
            <a:avLst/>
            <a:gdLst/>
            <a:ahLst/>
            <a:cxnLst/>
            <a:rect l="l" t="t" r="r" b="b"/>
            <a:pathLst>
              <a:path w="9525" h="16510">
                <a:moveTo>
                  <a:pt x="0" y="16510"/>
                </a:moveTo>
                <a:lnTo>
                  <a:pt x="9397" y="16510"/>
                </a:lnTo>
                <a:lnTo>
                  <a:pt x="9397" y="0"/>
                </a:lnTo>
                <a:lnTo>
                  <a:pt x="0" y="0"/>
                </a:lnTo>
                <a:lnTo>
                  <a:pt x="0" y="1651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2" name="object 172"/>
          <p:cNvSpPr/>
          <p:nvPr/>
        </p:nvSpPr>
        <p:spPr>
          <a:xfrm>
            <a:off x="2797429" y="6085204"/>
            <a:ext cx="88900" cy="0"/>
          </a:xfrm>
          <a:custGeom>
            <a:avLst/>
            <a:gdLst/>
            <a:ahLst/>
            <a:cxnLst/>
            <a:rect l="l" t="t" r="r" b="b"/>
            <a:pathLst>
              <a:path w="88900">
                <a:moveTo>
                  <a:pt x="0" y="0"/>
                </a:moveTo>
                <a:lnTo>
                  <a:pt x="88300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3" name="object 173"/>
          <p:cNvSpPr/>
          <p:nvPr/>
        </p:nvSpPr>
        <p:spPr>
          <a:xfrm>
            <a:off x="2797429" y="6082665"/>
            <a:ext cx="88900" cy="0"/>
          </a:xfrm>
          <a:custGeom>
            <a:avLst/>
            <a:gdLst/>
            <a:ahLst/>
            <a:cxnLst/>
            <a:rect l="l" t="t" r="r" b="b"/>
            <a:pathLst>
              <a:path w="88900">
                <a:moveTo>
                  <a:pt x="0" y="0"/>
                </a:moveTo>
                <a:lnTo>
                  <a:pt x="88518" y="0"/>
                </a:lnTo>
              </a:path>
            </a:pathLst>
          </a:custGeom>
          <a:ln w="3809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4" name="object 174"/>
          <p:cNvSpPr/>
          <p:nvPr/>
        </p:nvSpPr>
        <p:spPr>
          <a:xfrm>
            <a:off x="2797626" y="6080125"/>
            <a:ext cx="88900" cy="0"/>
          </a:xfrm>
          <a:custGeom>
            <a:avLst/>
            <a:gdLst/>
            <a:ahLst/>
            <a:cxnLst/>
            <a:rect l="l" t="t" r="r" b="b"/>
            <a:pathLst>
              <a:path w="88900">
                <a:moveTo>
                  <a:pt x="0" y="0"/>
                </a:moveTo>
                <a:lnTo>
                  <a:pt x="88321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5" name="object 175"/>
          <p:cNvSpPr/>
          <p:nvPr/>
        </p:nvSpPr>
        <p:spPr>
          <a:xfrm>
            <a:off x="2799122" y="6078854"/>
            <a:ext cx="86995" cy="0"/>
          </a:xfrm>
          <a:custGeom>
            <a:avLst/>
            <a:gdLst/>
            <a:ahLst/>
            <a:cxnLst/>
            <a:rect l="l" t="t" r="r" b="b"/>
            <a:pathLst>
              <a:path w="86994">
                <a:moveTo>
                  <a:pt x="0" y="0"/>
                </a:moveTo>
                <a:lnTo>
                  <a:pt x="86825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6" name="object 176"/>
          <p:cNvSpPr/>
          <p:nvPr/>
        </p:nvSpPr>
        <p:spPr>
          <a:xfrm>
            <a:off x="2876169" y="6062979"/>
            <a:ext cx="10160" cy="15240"/>
          </a:xfrm>
          <a:custGeom>
            <a:avLst/>
            <a:gdLst/>
            <a:ahLst/>
            <a:cxnLst/>
            <a:rect l="l" t="t" r="r" b="b"/>
            <a:pathLst>
              <a:path w="10160" h="15239">
                <a:moveTo>
                  <a:pt x="0" y="15240"/>
                </a:moveTo>
                <a:lnTo>
                  <a:pt x="9779" y="15240"/>
                </a:lnTo>
                <a:lnTo>
                  <a:pt x="9779" y="0"/>
                </a:lnTo>
                <a:lnTo>
                  <a:pt x="0" y="0"/>
                </a:lnTo>
                <a:lnTo>
                  <a:pt x="0" y="1524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7" name="object 177"/>
          <p:cNvSpPr/>
          <p:nvPr/>
        </p:nvSpPr>
        <p:spPr>
          <a:xfrm>
            <a:off x="2797429" y="6060440"/>
            <a:ext cx="88900" cy="0"/>
          </a:xfrm>
          <a:custGeom>
            <a:avLst/>
            <a:gdLst/>
            <a:ahLst/>
            <a:cxnLst/>
            <a:rect l="l" t="t" r="r" b="b"/>
            <a:pathLst>
              <a:path w="88900">
                <a:moveTo>
                  <a:pt x="0" y="0"/>
                </a:moveTo>
                <a:lnTo>
                  <a:pt x="88518" y="0"/>
                </a:lnTo>
              </a:path>
            </a:pathLst>
          </a:custGeom>
          <a:ln w="5079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8" name="object 178"/>
          <p:cNvSpPr/>
          <p:nvPr/>
        </p:nvSpPr>
        <p:spPr>
          <a:xfrm>
            <a:off x="2797429" y="6057265"/>
            <a:ext cx="88900" cy="0"/>
          </a:xfrm>
          <a:custGeom>
            <a:avLst/>
            <a:gdLst/>
            <a:ahLst/>
            <a:cxnLst/>
            <a:rect l="l" t="t" r="r" b="b"/>
            <a:pathLst>
              <a:path w="88900">
                <a:moveTo>
                  <a:pt x="0" y="0"/>
                </a:moveTo>
                <a:lnTo>
                  <a:pt x="88491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9" name="object 179"/>
          <p:cNvSpPr/>
          <p:nvPr/>
        </p:nvSpPr>
        <p:spPr>
          <a:xfrm>
            <a:off x="2797429" y="6055995"/>
            <a:ext cx="88265" cy="0"/>
          </a:xfrm>
          <a:custGeom>
            <a:avLst/>
            <a:gdLst/>
            <a:ahLst/>
            <a:cxnLst/>
            <a:rect l="l" t="t" r="r" b="b"/>
            <a:pathLst>
              <a:path w="88264">
                <a:moveTo>
                  <a:pt x="0" y="0"/>
                </a:moveTo>
                <a:lnTo>
                  <a:pt x="87756" y="0"/>
                </a:lnTo>
              </a:path>
            </a:pathLst>
          </a:custGeom>
          <a:ln w="3175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0" name="object 180"/>
          <p:cNvSpPr/>
          <p:nvPr/>
        </p:nvSpPr>
        <p:spPr>
          <a:xfrm>
            <a:off x="2795651" y="6146647"/>
            <a:ext cx="92075" cy="41910"/>
          </a:xfrm>
          <a:custGeom>
            <a:avLst/>
            <a:gdLst/>
            <a:ahLst/>
            <a:cxnLst/>
            <a:rect l="l" t="t" r="r" b="b"/>
            <a:pathLst>
              <a:path w="92075" h="41910">
                <a:moveTo>
                  <a:pt x="0" y="0"/>
                </a:moveTo>
                <a:lnTo>
                  <a:pt x="88646" y="0"/>
                </a:lnTo>
                <a:lnTo>
                  <a:pt x="89662" y="0"/>
                </a:lnTo>
                <a:lnTo>
                  <a:pt x="90424" y="254"/>
                </a:lnTo>
                <a:lnTo>
                  <a:pt x="90805" y="762"/>
                </a:lnTo>
                <a:lnTo>
                  <a:pt x="91312" y="1270"/>
                </a:lnTo>
                <a:lnTo>
                  <a:pt x="91567" y="1981"/>
                </a:lnTo>
                <a:lnTo>
                  <a:pt x="91567" y="2895"/>
                </a:lnTo>
                <a:lnTo>
                  <a:pt x="91567" y="41757"/>
                </a:lnTo>
                <a:lnTo>
                  <a:pt x="81787" y="41757"/>
                </a:lnTo>
                <a:lnTo>
                  <a:pt x="81787" y="7924"/>
                </a:lnTo>
                <a:lnTo>
                  <a:pt x="0" y="7924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1" name="object 181"/>
          <p:cNvSpPr/>
          <p:nvPr/>
        </p:nvSpPr>
        <p:spPr>
          <a:xfrm>
            <a:off x="2663063" y="6143599"/>
            <a:ext cx="92075" cy="45085"/>
          </a:xfrm>
          <a:custGeom>
            <a:avLst/>
            <a:gdLst/>
            <a:ahLst/>
            <a:cxnLst/>
            <a:rect l="l" t="t" r="r" b="b"/>
            <a:pathLst>
              <a:path w="92075" h="45085">
                <a:moveTo>
                  <a:pt x="0" y="0"/>
                </a:moveTo>
                <a:lnTo>
                  <a:pt x="88645" y="0"/>
                </a:lnTo>
                <a:lnTo>
                  <a:pt x="89662" y="0"/>
                </a:lnTo>
                <a:lnTo>
                  <a:pt x="90424" y="254"/>
                </a:lnTo>
                <a:lnTo>
                  <a:pt x="90805" y="762"/>
                </a:lnTo>
                <a:lnTo>
                  <a:pt x="91312" y="1270"/>
                </a:lnTo>
                <a:lnTo>
                  <a:pt x="91567" y="1981"/>
                </a:lnTo>
                <a:lnTo>
                  <a:pt x="91567" y="2895"/>
                </a:lnTo>
                <a:lnTo>
                  <a:pt x="91567" y="44805"/>
                </a:lnTo>
                <a:lnTo>
                  <a:pt x="81787" y="44805"/>
                </a:lnTo>
                <a:lnTo>
                  <a:pt x="81787" y="8077"/>
                </a:lnTo>
                <a:lnTo>
                  <a:pt x="0" y="8077"/>
                </a:lnTo>
                <a:lnTo>
                  <a:pt x="0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2" name="object 182"/>
          <p:cNvSpPr/>
          <p:nvPr/>
        </p:nvSpPr>
        <p:spPr>
          <a:xfrm>
            <a:off x="2673857" y="6064351"/>
            <a:ext cx="71755" cy="28575"/>
          </a:xfrm>
          <a:custGeom>
            <a:avLst/>
            <a:gdLst/>
            <a:ahLst/>
            <a:cxnLst/>
            <a:rect l="l" t="t" r="r" b="b"/>
            <a:pathLst>
              <a:path w="71755" h="28575">
                <a:moveTo>
                  <a:pt x="0" y="0"/>
                </a:moveTo>
                <a:lnTo>
                  <a:pt x="0" y="28194"/>
                </a:lnTo>
                <a:lnTo>
                  <a:pt x="71247" y="28194"/>
                </a:lnTo>
                <a:lnTo>
                  <a:pt x="71247" y="0"/>
                </a:lnTo>
                <a:lnTo>
                  <a:pt x="0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3" name="object 183"/>
          <p:cNvSpPr/>
          <p:nvPr/>
        </p:nvSpPr>
        <p:spPr>
          <a:xfrm>
            <a:off x="2647569" y="6056426"/>
            <a:ext cx="124460" cy="72390"/>
          </a:xfrm>
          <a:custGeom>
            <a:avLst/>
            <a:gdLst/>
            <a:ahLst/>
            <a:cxnLst/>
            <a:rect l="l" t="t" r="r" b="b"/>
            <a:pathLst>
              <a:path w="124460" h="72389">
                <a:moveTo>
                  <a:pt x="20066" y="0"/>
                </a:moveTo>
                <a:lnTo>
                  <a:pt x="104267" y="0"/>
                </a:lnTo>
                <a:lnTo>
                  <a:pt x="105282" y="0"/>
                </a:lnTo>
                <a:lnTo>
                  <a:pt x="106044" y="203"/>
                </a:lnTo>
                <a:lnTo>
                  <a:pt x="106425" y="609"/>
                </a:lnTo>
                <a:lnTo>
                  <a:pt x="106806" y="1015"/>
                </a:lnTo>
                <a:lnTo>
                  <a:pt x="107061" y="1777"/>
                </a:lnTo>
                <a:lnTo>
                  <a:pt x="107061" y="2895"/>
                </a:lnTo>
                <a:lnTo>
                  <a:pt x="107061" y="41147"/>
                </a:lnTo>
                <a:lnTo>
                  <a:pt x="107061" y="42367"/>
                </a:lnTo>
                <a:lnTo>
                  <a:pt x="106806" y="43154"/>
                </a:lnTo>
                <a:lnTo>
                  <a:pt x="106425" y="43510"/>
                </a:lnTo>
                <a:lnTo>
                  <a:pt x="106044" y="43865"/>
                </a:lnTo>
                <a:lnTo>
                  <a:pt x="105282" y="44043"/>
                </a:lnTo>
                <a:lnTo>
                  <a:pt x="104267" y="44043"/>
                </a:lnTo>
                <a:lnTo>
                  <a:pt x="66801" y="44043"/>
                </a:lnTo>
                <a:lnTo>
                  <a:pt x="66801" y="63703"/>
                </a:lnTo>
                <a:lnTo>
                  <a:pt x="124079" y="63703"/>
                </a:lnTo>
                <a:lnTo>
                  <a:pt x="124079" y="71780"/>
                </a:lnTo>
                <a:lnTo>
                  <a:pt x="0" y="71780"/>
                </a:lnTo>
                <a:lnTo>
                  <a:pt x="0" y="63703"/>
                </a:lnTo>
                <a:lnTo>
                  <a:pt x="57404" y="63703"/>
                </a:lnTo>
                <a:lnTo>
                  <a:pt x="57404" y="44043"/>
                </a:lnTo>
                <a:lnTo>
                  <a:pt x="20066" y="44043"/>
                </a:lnTo>
                <a:lnTo>
                  <a:pt x="18795" y="44043"/>
                </a:lnTo>
                <a:lnTo>
                  <a:pt x="18033" y="43865"/>
                </a:lnTo>
                <a:lnTo>
                  <a:pt x="17653" y="43510"/>
                </a:lnTo>
                <a:lnTo>
                  <a:pt x="17272" y="43154"/>
                </a:lnTo>
                <a:lnTo>
                  <a:pt x="17144" y="42367"/>
                </a:lnTo>
                <a:lnTo>
                  <a:pt x="17144" y="41147"/>
                </a:lnTo>
                <a:lnTo>
                  <a:pt x="17144" y="2895"/>
                </a:lnTo>
                <a:lnTo>
                  <a:pt x="17144" y="1777"/>
                </a:lnTo>
                <a:lnTo>
                  <a:pt x="17272" y="1015"/>
                </a:lnTo>
                <a:lnTo>
                  <a:pt x="17653" y="609"/>
                </a:lnTo>
                <a:lnTo>
                  <a:pt x="18033" y="203"/>
                </a:lnTo>
                <a:lnTo>
                  <a:pt x="18795" y="0"/>
                </a:lnTo>
                <a:lnTo>
                  <a:pt x="20066" y="0"/>
                </a:lnTo>
                <a:close/>
              </a:path>
            </a:pathLst>
          </a:custGeom>
          <a:ln w="9144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4" name="object 184"/>
          <p:cNvSpPr/>
          <p:nvPr/>
        </p:nvSpPr>
        <p:spPr>
          <a:xfrm>
            <a:off x="2780157" y="6055359"/>
            <a:ext cx="124460" cy="78740"/>
          </a:xfrm>
          <a:custGeom>
            <a:avLst/>
            <a:gdLst/>
            <a:ahLst/>
            <a:cxnLst/>
            <a:rect l="l" t="t" r="r" b="b"/>
            <a:pathLst>
              <a:path w="124460" h="78739">
                <a:moveTo>
                  <a:pt x="17272" y="0"/>
                </a:moveTo>
                <a:lnTo>
                  <a:pt x="102869" y="0"/>
                </a:lnTo>
                <a:lnTo>
                  <a:pt x="103886" y="0"/>
                </a:lnTo>
                <a:lnTo>
                  <a:pt x="104648" y="253"/>
                </a:lnTo>
                <a:lnTo>
                  <a:pt x="105156" y="761"/>
                </a:lnTo>
                <a:lnTo>
                  <a:pt x="105537" y="1269"/>
                </a:lnTo>
                <a:lnTo>
                  <a:pt x="105791" y="1981"/>
                </a:lnTo>
                <a:lnTo>
                  <a:pt x="105791" y="2895"/>
                </a:lnTo>
                <a:lnTo>
                  <a:pt x="105791" y="28193"/>
                </a:lnTo>
                <a:lnTo>
                  <a:pt x="105791" y="29209"/>
                </a:lnTo>
                <a:lnTo>
                  <a:pt x="105537" y="29946"/>
                </a:lnTo>
                <a:lnTo>
                  <a:pt x="105156" y="30403"/>
                </a:lnTo>
                <a:lnTo>
                  <a:pt x="104648" y="30860"/>
                </a:lnTo>
                <a:lnTo>
                  <a:pt x="103886" y="31089"/>
                </a:lnTo>
                <a:lnTo>
                  <a:pt x="102869" y="31089"/>
                </a:lnTo>
                <a:lnTo>
                  <a:pt x="26669" y="31089"/>
                </a:lnTo>
                <a:lnTo>
                  <a:pt x="26669" y="47396"/>
                </a:lnTo>
                <a:lnTo>
                  <a:pt x="109219" y="47396"/>
                </a:lnTo>
                <a:lnTo>
                  <a:pt x="109219" y="55168"/>
                </a:lnTo>
                <a:lnTo>
                  <a:pt x="66801" y="55168"/>
                </a:lnTo>
                <a:lnTo>
                  <a:pt x="66801" y="70561"/>
                </a:lnTo>
                <a:lnTo>
                  <a:pt x="124079" y="70561"/>
                </a:lnTo>
                <a:lnTo>
                  <a:pt x="124079" y="78638"/>
                </a:lnTo>
                <a:lnTo>
                  <a:pt x="0" y="78638"/>
                </a:lnTo>
                <a:lnTo>
                  <a:pt x="0" y="70561"/>
                </a:lnTo>
                <a:lnTo>
                  <a:pt x="56768" y="70561"/>
                </a:lnTo>
                <a:lnTo>
                  <a:pt x="56768" y="55168"/>
                </a:lnTo>
                <a:lnTo>
                  <a:pt x="20193" y="55168"/>
                </a:lnTo>
                <a:lnTo>
                  <a:pt x="19176" y="55168"/>
                </a:lnTo>
                <a:lnTo>
                  <a:pt x="18415" y="54940"/>
                </a:lnTo>
                <a:lnTo>
                  <a:pt x="17906" y="54482"/>
                </a:lnTo>
                <a:lnTo>
                  <a:pt x="17525" y="54025"/>
                </a:lnTo>
                <a:lnTo>
                  <a:pt x="17272" y="53289"/>
                </a:lnTo>
                <a:lnTo>
                  <a:pt x="17272" y="52273"/>
                </a:lnTo>
                <a:lnTo>
                  <a:pt x="17272" y="26212"/>
                </a:lnTo>
                <a:lnTo>
                  <a:pt x="17272" y="25298"/>
                </a:lnTo>
                <a:lnTo>
                  <a:pt x="17525" y="24612"/>
                </a:lnTo>
                <a:lnTo>
                  <a:pt x="17906" y="24155"/>
                </a:lnTo>
                <a:lnTo>
                  <a:pt x="18287" y="23698"/>
                </a:lnTo>
                <a:lnTo>
                  <a:pt x="19050" y="23469"/>
                </a:lnTo>
                <a:lnTo>
                  <a:pt x="20193" y="23469"/>
                </a:lnTo>
                <a:lnTo>
                  <a:pt x="96012" y="23469"/>
                </a:lnTo>
                <a:lnTo>
                  <a:pt x="96012" y="7772"/>
                </a:lnTo>
                <a:lnTo>
                  <a:pt x="17272" y="7772"/>
                </a:lnTo>
                <a:lnTo>
                  <a:pt x="17272" y="0"/>
                </a:lnTo>
                <a:close/>
              </a:path>
            </a:pathLst>
          </a:custGeom>
          <a:ln w="9143">
            <a:solidFill>
              <a:srgbClr val="252525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5" name="object 185"/>
          <p:cNvSpPr/>
          <p:nvPr/>
        </p:nvSpPr>
        <p:spPr>
          <a:xfrm>
            <a:off x="2972689" y="6052159"/>
            <a:ext cx="377190" cy="135890"/>
          </a:xfrm>
          <a:custGeom>
            <a:avLst/>
            <a:gdLst/>
            <a:ahLst/>
            <a:cxnLst/>
            <a:rect l="l" t="t" r="r" b="b"/>
            <a:pathLst>
              <a:path w="377189" h="135889">
                <a:moveTo>
                  <a:pt x="376936" y="107137"/>
                </a:moveTo>
                <a:lnTo>
                  <a:pt x="252222" y="107137"/>
                </a:lnTo>
                <a:lnTo>
                  <a:pt x="252222" y="115366"/>
                </a:lnTo>
                <a:lnTo>
                  <a:pt x="376936" y="115366"/>
                </a:lnTo>
                <a:lnTo>
                  <a:pt x="376936" y="107137"/>
                </a:lnTo>
                <a:close/>
              </a:path>
              <a:path w="377189" h="135889">
                <a:moveTo>
                  <a:pt x="244348" y="107137"/>
                </a:moveTo>
                <a:lnTo>
                  <a:pt x="119634" y="107137"/>
                </a:lnTo>
                <a:lnTo>
                  <a:pt x="119634" y="115366"/>
                </a:lnTo>
                <a:lnTo>
                  <a:pt x="244348" y="115366"/>
                </a:lnTo>
                <a:lnTo>
                  <a:pt x="244348" y="107137"/>
                </a:lnTo>
                <a:close/>
              </a:path>
              <a:path w="377189" h="135889">
                <a:moveTo>
                  <a:pt x="58166" y="7162"/>
                </a:moveTo>
                <a:lnTo>
                  <a:pt x="0" y="7162"/>
                </a:lnTo>
                <a:lnTo>
                  <a:pt x="0" y="15392"/>
                </a:lnTo>
                <a:lnTo>
                  <a:pt x="50800" y="15392"/>
                </a:lnTo>
                <a:lnTo>
                  <a:pt x="50800" y="49834"/>
                </a:lnTo>
                <a:lnTo>
                  <a:pt x="1778" y="49834"/>
                </a:lnTo>
                <a:lnTo>
                  <a:pt x="1016" y="50088"/>
                </a:lnTo>
                <a:lnTo>
                  <a:pt x="254" y="51104"/>
                </a:lnTo>
                <a:lnTo>
                  <a:pt x="0" y="51815"/>
                </a:lnTo>
                <a:lnTo>
                  <a:pt x="87" y="100177"/>
                </a:lnTo>
                <a:lnTo>
                  <a:pt x="254" y="100660"/>
                </a:lnTo>
                <a:lnTo>
                  <a:pt x="1016" y="101574"/>
                </a:lnTo>
                <a:lnTo>
                  <a:pt x="1778" y="101803"/>
                </a:lnTo>
                <a:lnTo>
                  <a:pt x="17906" y="101803"/>
                </a:lnTo>
                <a:lnTo>
                  <a:pt x="29844" y="101676"/>
                </a:lnTo>
                <a:lnTo>
                  <a:pt x="33909" y="101549"/>
                </a:lnTo>
                <a:lnTo>
                  <a:pt x="38100" y="101345"/>
                </a:lnTo>
                <a:lnTo>
                  <a:pt x="42418" y="101244"/>
                </a:lnTo>
                <a:lnTo>
                  <a:pt x="81534" y="96723"/>
                </a:lnTo>
                <a:lnTo>
                  <a:pt x="83566" y="96316"/>
                </a:lnTo>
                <a:lnTo>
                  <a:pt x="83566" y="93116"/>
                </a:lnTo>
                <a:lnTo>
                  <a:pt x="9652" y="93116"/>
                </a:lnTo>
                <a:lnTo>
                  <a:pt x="9652" y="57911"/>
                </a:lnTo>
                <a:lnTo>
                  <a:pt x="58166" y="57911"/>
                </a:lnTo>
                <a:lnTo>
                  <a:pt x="58928" y="57683"/>
                </a:lnTo>
                <a:lnTo>
                  <a:pt x="59309" y="57226"/>
                </a:lnTo>
                <a:lnTo>
                  <a:pt x="59817" y="56768"/>
                </a:lnTo>
                <a:lnTo>
                  <a:pt x="60071" y="56032"/>
                </a:lnTo>
                <a:lnTo>
                  <a:pt x="60071" y="9143"/>
                </a:lnTo>
                <a:lnTo>
                  <a:pt x="59817" y="8432"/>
                </a:lnTo>
                <a:lnTo>
                  <a:pt x="59309" y="7924"/>
                </a:lnTo>
                <a:lnTo>
                  <a:pt x="58928" y="7416"/>
                </a:lnTo>
                <a:lnTo>
                  <a:pt x="58166" y="7162"/>
                </a:lnTo>
                <a:close/>
              </a:path>
              <a:path w="377189" h="135889">
                <a:moveTo>
                  <a:pt x="83566" y="87782"/>
                </a:moveTo>
                <a:lnTo>
                  <a:pt x="44323" y="92608"/>
                </a:lnTo>
                <a:lnTo>
                  <a:pt x="39624" y="92811"/>
                </a:lnTo>
                <a:lnTo>
                  <a:pt x="35052" y="92811"/>
                </a:lnTo>
                <a:lnTo>
                  <a:pt x="9652" y="93116"/>
                </a:lnTo>
                <a:lnTo>
                  <a:pt x="83566" y="93116"/>
                </a:lnTo>
                <a:lnTo>
                  <a:pt x="83566" y="87782"/>
                </a:lnTo>
                <a:close/>
              </a:path>
              <a:path w="377189" h="135889">
                <a:moveTo>
                  <a:pt x="359537" y="6857"/>
                </a:moveTo>
                <a:lnTo>
                  <a:pt x="271399" y="6857"/>
                </a:lnTo>
                <a:lnTo>
                  <a:pt x="270637" y="7111"/>
                </a:lnTo>
                <a:lnTo>
                  <a:pt x="270256" y="7620"/>
                </a:lnTo>
                <a:lnTo>
                  <a:pt x="269748" y="8128"/>
                </a:lnTo>
                <a:lnTo>
                  <a:pt x="269748" y="80390"/>
                </a:lnTo>
                <a:lnTo>
                  <a:pt x="270256" y="80848"/>
                </a:lnTo>
                <a:lnTo>
                  <a:pt x="270637" y="81305"/>
                </a:lnTo>
                <a:lnTo>
                  <a:pt x="271399" y="81534"/>
                </a:lnTo>
                <a:lnTo>
                  <a:pt x="360552" y="81534"/>
                </a:lnTo>
                <a:lnTo>
                  <a:pt x="360552" y="73456"/>
                </a:lnTo>
                <a:lnTo>
                  <a:pt x="279146" y="73456"/>
                </a:lnTo>
                <a:lnTo>
                  <a:pt x="279146" y="48310"/>
                </a:lnTo>
                <a:lnTo>
                  <a:pt x="359156" y="48310"/>
                </a:lnTo>
                <a:lnTo>
                  <a:pt x="359156" y="40386"/>
                </a:lnTo>
                <a:lnTo>
                  <a:pt x="279146" y="40386"/>
                </a:lnTo>
                <a:lnTo>
                  <a:pt x="279146" y="15087"/>
                </a:lnTo>
                <a:lnTo>
                  <a:pt x="359537" y="15087"/>
                </a:lnTo>
                <a:lnTo>
                  <a:pt x="359537" y="6857"/>
                </a:lnTo>
                <a:close/>
              </a:path>
              <a:path w="377189" h="135889">
                <a:moveTo>
                  <a:pt x="186817" y="6095"/>
                </a:moveTo>
                <a:lnTo>
                  <a:pt x="176911" y="6095"/>
                </a:lnTo>
                <a:lnTo>
                  <a:pt x="176858" y="22910"/>
                </a:lnTo>
                <a:lnTo>
                  <a:pt x="175387" y="28625"/>
                </a:lnTo>
                <a:lnTo>
                  <a:pt x="150241" y="59283"/>
                </a:lnTo>
                <a:lnTo>
                  <a:pt x="143891" y="62941"/>
                </a:lnTo>
                <a:lnTo>
                  <a:pt x="137668" y="66598"/>
                </a:lnTo>
                <a:lnTo>
                  <a:pt x="131318" y="69392"/>
                </a:lnTo>
                <a:lnTo>
                  <a:pt x="124968" y="71323"/>
                </a:lnTo>
                <a:lnTo>
                  <a:pt x="133223" y="79247"/>
                </a:lnTo>
                <a:lnTo>
                  <a:pt x="138811" y="77012"/>
                </a:lnTo>
                <a:lnTo>
                  <a:pt x="144144" y="74345"/>
                </a:lnTo>
                <a:lnTo>
                  <a:pt x="149225" y="71247"/>
                </a:lnTo>
                <a:lnTo>
                  <a:pt x="154431" y="68148"/>
                </a:lnTo>
                <a:lnTo>
                  <a:pt x="159131" y="64668"/>
                </a:lnTo>
                <a:lnTo>
                  <a:pt x="163322" y="60807"/>
                </a:lnTo>
                <a:lnTo>
                  <a:pt x="167640" y="57048"/>
                </a:lnTo>
                <a:lnTo>
                  <a:pt x="182118" y="35204"/>
                </a:lnTo>
                <a:lnTo>
                  <a:pt x="191766" y="35204"/>
                </a:lnTo>
                <a:lnTo>
                  <a:pt x="188468" y="28956"/>
                </a:lnTo>
                <a:lnTo>
                  <a:pt x="186817" y="22910"/>
                </a:lnTo>
                <a:lnTo>
                  <a:pt x="186817" y="6095"/>
                </a:lnTo>
                <a:close/>
              </a:path>
              <a:path w="377189" h="135889">
                <a:moveTo>
                  <a:pt x="191766" y="35204"/>
                </a:moveTo>
                <a:lnTo>
                  <a:pt x="182118" y="35204"/>
                </a:lnTo>
                <a:lnTo>
                  <a:pt x="183896" y="40284"/>
                </a:lnTo>
                <a:lnTo>
                  <a:pt x="201422" y="61569"/>
                </a:lnTo>
                <a:lnTo>
                  <a:pt x="205740" y="65328"/>
                </a:lnTo>
                <a:lnTo>
                  <a:pt x="230886" y="79095"/>
                </a:lnTo>
                <a:lnTo>
                  <a:pt x="238506" y="71323"/>
                </a:lnTo>
                <a:lnTo>
                  <a:pt x="232663" y="69595"/>
                </a:lnTo>
                <a:lnTo>
                  <a:pt x="226568" y="66954"/>
                </a:lnTo>
                <a:lnTo>
                  <a:pt x="220472" y="63398"/>
                </a:lnTo>
                <a:lnTo>
                  <a:pt x="214249" y="59842"/>
                </a:lnTo>
                <a:lnTo>
                  <a:pt x="208787" y="55625"/>
                </a:lnTo>
                <a:lnTo>
                  <a:pt x="203708" y="50749"/>
                </a:lnTo>
                <a:lnTo>
                  <a:pt x="198755" y="45872"/>
                </a:lnTo>
                <a:lnTo>
                  <a:pt x="194691" y="40538"/>
                </a:lnTo>
                <a:lnTo>
                  <a:pt x="191766" y="35204"/>
                </a:lnTo>
                <a:close/>
              </a:path>
              <a:path w="377189" h="135889">
                <a:moveTo>
                  <a:pt x="99187" y="0"/>
                </a:moveTo>
                <a:lnTo>
                  <a:pt x="89408" y="0"/>
                </a:lnTo>
                <a:lnTo>
                  <a:pt x="89408" y="135331"/>
                </a:lnTo>
                <a:lnTo>
                  <a:pt x="99187" y="135331"/>
                </a:lnTo>
                <a:lnTo>
                  <a:pt x="99187" y="0"/>
                </a:lnTo>
                <a:close/>
              </a:path>
            </a:pathLst>
          </a:custGeom>
          <a:solidFill>
            <a:srgbClr val="25252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6" name="object 186"/>
          <p:cNvSpPr/>
          <p:nvPr/>
        </p:nvSpPr>
        <p:spPr>
          <a:xfrm>
            <a:off x="2968117" y="6041186"/>
            <a:ext cx="420370" cy="155143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7" name="object 187"/>
          <p:cNvSpPr/>
          <p:nvPr/>
        </p:nvSpPr>
        <p:spPr>
          <a:xfrm>
            <a:off x="6025515" y="6040297"/>
            <a:ext cx="290830" cy="155143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8" name="object 188"/>
          <p:cNvSpPr/>
          <p:nvPr/>
        </p:nvSpPr>
        <p:spPr>
          <a:xfrm>
            <a:off x="6374638" y="6040297"/>
            <a:ext cx="297814" cy="155143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9" name="object 189"/>
          <p:cNvSpPr/>
          <p:nvPr/>
        </p:nvSpPr>
        <p:spPr>
          <a:xfrm>
            <a:off x="4979161" y="705726"/>
            <a:ext cx="2843276" cy="5054600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0" name="object 190"/>
          <p:cNvSpPr/>
          <p:nvPr/>
        </p:nvSpPr>
        <p:spPr>
          <a:xfrm>
            <a:off x="1433449" y="671677"/>
            <a:ext cx="2843149" cy="5054600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081149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47370" y="153212"/>
            <a:ext cx="11897360" cy="6551930"/>
          </a:xfrm>
          <a:custGeom>
            <a:avLst/>
            <a:gdLst/>
            <a:ahLst/>
            <a:cxnLst/>
            <a:rect l="l" t="t" r="r" b="b"/>
            <a:pathLst>
              <a:path w="11897360" h="6551930">
                <a:moveTo>
                  <a:pt x="0" y="6551549"/>
                </a:moveTo>
                <a:lnTo>
                  <a:pt x="11897233" y="6551549"/>
                </a:lnTo>
                <a:lnTo>
                  <a:pt x="11897233" y="0"/>
                </a:lnTo>
                <a:lnTo>
                  <a:pt x="0" y="0"/>
                </a:lnTo>
                <a:lnTo>
                  <a:pt x="0" y="6551549"/>
                </a:lnTo>
                <a:close/>
              </a:path>
            </a:pathLst>
          </a:custGeom>
          <a:ln w="222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6462395" y="3079242"/>
            <a:ext cx="1457960" cy="1457960"/>
          </a:xfrm>
          <a:custGeom>
            <a:avLst/>
            <a:gdLst/>
            <a:ahLst/>
            <a:cxnLst/>
            <a:rect l="l" t="t" r="r" b="b"/>
            <a:pathLst>
              <a:path w="1457959" h="1457960">
                <a:moveTo>
                  <a:pt x="728979" y="0"/>
                </a:moveTo>
                <a:lnTo>
                  <a:pt x="681050" y="1550"/>
                </a:lnTo>
                <a:lnTo>
                  <a:pt x="633949" y="6136"/>
                </a:lnTo>
                <a:lnTo>
                  <a:pt x="587771" y="13662"/>
                </a:lnTo>
                <a:lnTo>
                  <a:pt x="542613" y="24033"/>
                </a:lnTo>
                <a:lnTo>
                  <a:pt x="498571" y="37152"/>
                </a:lnTo>
                <a:lnTo>
                  <a:pt x="455741" y="52923"/>
                </a:lnTo>
                <a:lnTo>
                  <a:pt x="414218" y="71250"/>
                </a:lnTo>
                <a:lnTo>
                  <a:pt x="374100" y="92038"/>
                </a:lnTo>
                <a:lnTo>
                  <a:pt x="335482" y="115190"/>
                </a:lnTo>
                <a:lnTo>
                  <a:pt x="298460" y="140610"/>
                </a:lnTo>
                <a:lnTo>
                  <a:pt x="263130" y="168203"/>
                </a:lnTo>
                <a:lnTo>
                  <a:pt x="229588" y="197872"/>
                </a:lnTo>
                <a:lnTo>
                  <a:pt x="197931" y="229521"/>
                </a:lnTo>
                <a:lnTo>
                  <a:pt x="168255" y="263055"/>
                </a:lnTo>
                <a:lnTo>
                  <a:pt x="140655" y="298377"/>
                </a:lnTo>
                <a:lnTo>
                  <a:pt x="115227" y="335392"/>
                </a:lnTo>
                <a:lnTo>
                  <a:pt x="92068" y="374004"/>
                </a:lnTo>
                <a:lnTo>
                  <a:pt x="71274" y="414116"/>
                </a:lnTo>
                <a:lnTo>
                  <a:pt x="52941" y="455632"/>
                </a:lnTo>
                <a:lnTo>
                  <a:pt x="37165" y="498457"/>
                </a:lnTo>
                <a:lnTo>
                  <a:pt x="24041" y="542495"/>
                </a:lnTo>
                <a:lnTo>
                  <a:pt x="13667" y="587649"/>
                </a:lnTo>
                <a:lnTo>
                  <a:pt x="6138" y="633824"/>
                </a:lnTo>
                <a:lnTo>
                  <a:pt x="1550" y="680924"/>
                </a:lnTo>
                <a:lnTo>
                  <a:pt x="0" y="728853"/>
                </a:lnTo>
                <a:lnTo>
                  <a:pt x="1550" y="776782"/>
                </a:lnTo>
                <a:lnTo>
                  <a:pt x="6138" y="823883"/>
                </a:lnTo>
                <a:lnTo>
                  <a:pt x="13667" y="870061"/>
                </a:lnTo>
                <a:lnTo>
                  <a:pt x="24041" y="915219"/>
                </a:lnTo>
                <a:lnTo>
                  <a:pt x="37165" y="959261"/>
                </a:lnTo>
                <a:lnTo>
                  <a:pt x="52941" y="1002091"/>
                </a:lnTo>
                <a:lnTo>
                  <a:pt x="71274" y="1043614"/>
                </a:lnTo>
                <a:lnTo>
                  <a:pt x="92068" y="1083732"/>
                </a:lnTo>
                <a:lnTo>
                  <a:pt x="115227" y="1122350"/>
                </a:lnTo>
                <a:lnTo>
                  <a:pt x="140655" y="1159372"/>
                </a:lnTo>
                <a:lnTo>
                  <a:pt x="168255" y="1194702"/>
                </a:lnTo>
                <a:lnTo>
                  <a:pt x="197931" y="1228244"/>
                </a:lnTo>
                <a:lnTo>
                  <a:pt x="229588" y="1259901"/>
                </a:lnTo>
                <a:lnTo>
                  <a:pt x="263130" y="1289577"/>
                </a:lnTo>
                <a:lnTo>
                  <a:pt x="298460" y="1317177"/>
                </a:lnTo>
                <a:lnTo>
                  <a:pt x="335482" y="1342605"/>
                </a:lnTo>
                <a:lnTo>
                  <a:pt x="374100" y="1365764"/>
                </a:lnTo>
                <a:lnTo>
                  <a:pt x="414218" y="1386558"/>
                </a:lnTo>
                <a:lnTo>
                  <a:pt x="455741" y="1404891"/>
                </a:lnTo>
                <a:lnTo>
                  <a:pt x="498571" y="1420667"/>
                </a:lnTo>
                <a:lnTo>
                  <a:pt x="542613" y="1433791"/>
                </a:lnTo>
                <a:lnTo>
                  <a:pt x="587771" y="1444165"/>
                </a:lnTo>
                <a:lnTo>
                  <a:pt x="633949" y="1451694"/>
                </a:lnTo>
                <a:lnTo>
                  <a:pt x="681050" y="1456282"/>
                </a:lnTo>
                <a:lnTo>
                  <a:pt x="728979" y="1457833"/>
                </a:lnTo>
                <a:lnTo>
                  <a:pt x="776909" y="1456282"/>
                </a:lnTo>
                <a:lnTo>
                  <a:pt x="824010" y="1451694"/>
                </a:lnTo>
                <a:lnTo>
                  <a:pt x="870188" y="1444165"/>
                </a:lnTo>
                <a:lnTo>
                  <a:pt x="915346" y="1433791"/>
                </a:lnTo>
                <a:lnTo>
                  <a:pt x="959388" y="1420667"/>
                </a:lnTo>
                <a:lnTo>
                  <a:pt x="1002218" y="1404891"/>
                </a:lnTo>
                <a:lnTo>
                  <a:pt x="1043741" y="1386558"/>
                </a:lnTo>
                <a:lnTo>
                  <a:pt x="1083859" y="1365764"/>
                </a:lnTo>
                <a:lnTo>
                  <a:pt x="1122477" y="1342605"/>
                </a:lnTo>
                <a:lnTo>
                  <a:pt x="1159499" y="1317177"/>
                </a:lnTo>
                <a:lnTo>
                  <a:pt x="1194829" y="1289577"/>
                </a:lnTo>
                <a:lnTo>
                  <a:pt x="1228371" y="1259901"/>
                </a:lnTo>
                <a:lnTo>
                  <a:pt x="1260028" y="1228244"/>
                </a:lnTo>
                <a:lnTo>
                  <a:pt x="1289704" y="1194702"/>
                </a:lnTo>
                <a:lnTo>
                  <a:pt x="1317304" y="1159372"/>
                </a:lnTo>
                <a:lnTo>
                  <a:pt x="1342732" y="1122350"/>
                </a:lnTo>
                <a:lnTo>
                  <a:pt x="1365891" y="1083732"/>
                </a:lnTo>
                <a:lnTo>
                  <a:pt x="1386685" y="1043614"/>
                </a:lnTo>
                <a:lnTo>
                  <a:pt x="1405018" y="1002091"/>
                </a:lnTo>
                <a:lnTo>
                  <a:pt x="1420794" y="959261"/>
                </a:lnTo>
                <a:lnTo>
                  <a:pt x="1433918" y="915219"/>
                </a:lnTo>
                <a:lnTo>
                  <a:pt x="1444292" y="870061"/>
                </a:lnTo>
                <a:lnTo>
                  <a:pt x="1451821" y="823883"/>
                </a:lnTo>
                <a:lnTo>
                  <a:pt x="1456409" y="776782"/>
                </a:lnTo>
                <a:lnTo>
                  <a:pt x="1457959" y="728853"/>
                </a:lnTo>
                <a:lnTo>
                  <a:pt x="1456409" y="680924"/>
                </a:lnTo>
                <a:lnTo>
                  <a:pt x="1451821" y="633824"/>
                </a:lnTo>
                <a:lnTo>
                  <a:pt x="1444292" y="587649"/>
                </a:lnTo>
                <a:lnTo>
                  <a:pt x="1433918" y="542495"/>
                </a:lnTo>
                <a:lnTo>
                  <a:pt x="1420794" y="498457"/>
                </a:lnTo>
                <a:lnTo>
                  <a:pt x="1405018" y="455632"/>
                </a:lnTo>
                <a:lnTo>
                  <a:pt x="1386685" y="414116"/>
                </a:lnTo>
                <a:lnTo>
                  <a:pt x="1365891" y="374004"/>
                </a:lnTo>
                <a:lnTo>
                  <a:pt x="1342732" y="335392"/>
                </a:lnTo>
                <a:lnTo>
                  <a:pt x="1317304" y="298377"/>
                </a:lnTo>
                <a:lnTo>
                  <a:pt x="1289704" y="263055"/>
                </a:lnTo>
                <a:lnTo>
                  <a:pt x="1260028" y="229521"/>
                </a:lnTo>
                <a:lnTo>
                  <a:pt x="1228371" y="197872"/>
                </a:lnTo>
                <a:lnTo>
                  <a:pt x="1194829" y="168203"/>
                </a:lnTo>
                <a:lnTo>
                  <a:pt x="1159499" y="140610"/>
                </a:lnTo>
                <a:lnTo>
                  <a:pt x="1122477" y="115190"/>
                </a:lnTo>
                <a:lnTo>
                  <a:pt x="1083859" y="92038"/>
                </a:lnTo>
                <a:lnTo>
                  <a:pt x="1043741" y="71250"/>
                </a:lnTo>
                <a:lnTo>
                  <a:pt x="1002218" y="52923"/>
                </a:lnTo>
                <a:lnTo>
                  <a:pt x="959388" y="37152"/>
                </a:lnTo>
                <a:lnTo>
                  <a:pt x="915346" y="24033"/>
                </a:lnTo>
                <a:lnTo>
                  <a:pt x="870188" y="13662"/>
                </a:lnTo>
                <a:lnTo>
                  <a:pt x="824010" y="6136"/>
                </a:lnTo>
                <a:lnTo>
                  <a:pt x="776909" y="1550"/>
                </a:lnTo>
                <a:lnTo>
                  <a:pt x="728979" y="0"/>
                </a:lnTo>
                <a:close/>
              </a:path>
            </a:pathLst>
          </a:custGeom>
          <a:solidFill>
            <a:srgbClr val="D9D9D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423664" y="2547492"/>
            <a:ext cx="564515" cy="564515"/>
          </a:xfrm>
          <a:custGeom>
            <a:avLst/>
            <a:gdLst/>
            <a:ahLst/>
            <a:cxnLst/>
            <a:rect l="l" t="t" r="r" b="b"/>
            <a:pathLst>
              <a:path w="564514" h="564514">
                <a:moveTo>
                  <a:pt x="282066" y="0"/>
                </a:moveTo>
                <a:lnTo>
                  <a:pt x="236302" y="3694"/>
                </a:lnTo>
                <a:lnTo>
                  <a:pt x="192893" y="14388"/>
                </a:lnTo>
                <a:lnTo>
                  <a:pt x="152419" y="31502"/>
                </a:lnTo>
                <a:lnTo>
                  <a:pt x="115461" y="54453"/>
                </a:lnTo>
                <a:lnTo>
                  <a:pt x="82597" y="82661"/>
                </a:lnTo>
                <a:lnTo>
                  <a:pt x="54408" y="115543"/>
                </a:lnTo>
                <a:lnTo>
                  <a:pt x="31474" y="152519"/>
                </a:lnTo>
                <a:lnTo>
                  <a:pt x="14375" y="193007"/>
                </a:lnTo>
                <a:lnTo>
                  <a:pt x="3690" y="236426"/>
                </a:lnTo>
                <a:lnTo>
                  <a:pt x="0" y="282194"/>
                </a:lnTo>
                <a:lnTo>
                  <a:pt x="3690" y="327958"/>
                </a:lnTo>
                <a:lnTo>
                  <a:pt x="14375" y="371367"/>
                </a:lnTo>
                <a:lnTo>
                  <a:pt x="31474" y="411841"/>
                </a:lnTo>
                <a:lnTo>
                  <a:pt x="54408" y="448799"/>
                </a:lnTo>
                <a:lnTo>
                  <a:pt x="82597" y="481663"/>
                </a:lnTo>
                <a:lnTo>
                  <a:pt x="115461" y="509852"/>
                </a:lnTo>
                <a:lnTo>
                  <a:pt x="152419" y="532786"/>
                </a:lnTo>
                <a:lnTo>
                  <a:pt x="192893" y="549885"/>
                </a:lnTo>
                <a:lnTo>
                  <a:pt x="236302" y="560570"/>
                </a:lnTo>
                <a:lnTo>
                  <a:pt x="282066" y="564261"/>
                </a:lnTo>
                <a:lnTo>
                  <a:pt x="327834" y="560570"/>
                </a:lnTo>
                <a:lnTo>
                  <a:pt x="371253" y="549885"/>
                </a:lnTo>
                <a:lnTo>
                  <a:pt x="411741" y="532786"/>
                </a:lnTo>
                <a:lnTo>
                  <a:pt x="448717" y="509852"/>
                </a:lnTo>
                <a:lnTo>
                  <a:pt x="481599" y="481663"/>
                </a:lnTo>
                <a:lnTo>
                  <a:pt x="509807" y="448799"/>
                </a:lnTo>
                <a:lnTo>
                  <a:pt x="532758" y="411841"/>
                </a:lnTo>
                <a:lnTo>
                  <a:pt x="549872" y="371367"/>
                </a:lnTo>
                <a:lnTo>
                  <a:pt x="560566" y="327958"/>
                </a:lnTo>
                <a:lnTo>
                  <a:pt x="564261" y="282194"/>
                </a:lnTo>
                <a:lnTo>
                  <a:pt x="560566" y="236426"/>
                </a:lnTo>
                <a:lnTo>
                  <a:pt x="549872" y="193007"/>
                </a:lnTo>
                <a:lnTo>
                  <a:pt x="532758" y="152519"/>
                </a:lnTo>
                <a:lnTo>
                  <a:pt x="509807" y="115543"/>
                </a:lnTo>
                <a:lnTo>
                  <a:pt x="481599" y="82661"/>
                </a:lnTo>
                <a:lnTo>
                  <a:pt x="448717" y="54453"/>
                </a:lnTo>
                <a:lnTo>
                  <a:pt x="411741" y="31502"/>
                </a:lnTo>
                <a:lnTo>
                  <a:pt x="371253" y="14388"/>
                </a:lnTo>
                <a:lnTo>
                  <a:pt x="327834" y="3694"/>
                </a:lnTo>
                <a:lnTo>
                  <a:pt x="282066" y="0"/>
                </a:lnTo>
                <a:close/>
              </a:path>
            </a:pathLst>
          </a:custGeom>
          <a:solidFill>
            <a:srgbClr val="D9D9D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>
            <a:spLocks noGrp="1"/>
          </p:cNvSpPr>
          <p:nvPr>
            <p:ph type="title"/>
          </p:nvPr>
        </p:nvSpPr>
        <p:spPr>
          <a:xfrm>
            <a:off x="4076446" y="2858770"/>
            <a:ext cx="3498215" cy="8483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T</a:t>
            </a:r>
            <a:r>
              <a:rPr spc="-285" dirty="0"/>
              <a:t> </a:t>
            </a:r>
            <a:r>
              <a:rPr dirty="0"/>
              <a:t>H</a:t>
            </a:r>
            <a:r>
              <a:rPr spc="-280" dirty="0"/>
              <a:t> </a:t>
            </a:r>
            <a:r>
              <a:rPr dirty="0"/>
              <a:t>A</a:t>
            </a:r>
            <a:r>
              <a:rPr spc="-270" dirty="0"/>
              <a:t> </a:t>
            </a:r>
            <a:r>
              <a:rPr dirty="0"/>
              <a:t>N</a:t>
            </a:r>
            <a:r>
              <a:rPr spc="-275" dirty="0"/>
              <a:t> </a:t>
            </a:r>
            <a:r>
              <a:rPr dirty="0"/>
              <a:t>K</a:t>
            </a:r>
            <a:r>
              <a:rPr spc="-280" dirty="0"/>
              <a:t> </a:t>
            </a:r>
            <a:r>
              <a:rPr dirty="0"/>
              <a:t>Y</a:t>
            </a:r>
            <a:r>
              <a:rPr spc="-280" dirty="0"/>
              <a:t> </a:t>
            </a:r>
            <a:r>
              <a:rPr dirty="0"/>
              <a:t>O</a:t>
            </a:r>
            <a:r>
              <a:rPr spc="-275" dirty="0"/>
              <a:t> </a:t>
            </a:r>
            <a:r>
              <a:rPr dirty="0"/>
              <a:t>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9401529" y="990600"/>
            <a:ext cx="2465505" cy="0"/>
          </a:xfrm>
          <a:custGeom>
            <a:avLst/>
            <a:gdLst/>
            <a:ahLst/>
            <a:cxnLst/>
            <a:rect l="l" t="t" r="r" b="b"/>
            <a:pathLst>
              <a:path w="2894329">
                <a:moveTo>
                  <a:pt x="0" y="0"/>
                </a:moveTo>
                <a:lnTo>
                  <a:pt x="2893949" y="0"/>
                </a:lnTo>
              </a:path>
            </a:pathLst>
          </a:custGeom>
          <a:ln w="6350">
            <a:solidFill>
              <a:srgbClr val="40404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TextBox 21"/>
          <p:cNvSpPr txBox="1"/>
          <p:nvPr/>
        </p:nvSpPr>
        <p:spPr>
          <a:xfrm>
            <a:off x="8305800" y="1587661"/>
            <a:ext cx="3384448" cy="23391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ko-KR" altLang="en-US" sz="1600" dirty="0" smtClean="0"/>
              <a:t>로그인 기능 처리를 위해</a:t>
            </a:r>
            <a:r>
              <a:rPr lang="en-US" altLang="ko-KR" sz="1600" dirty="0" smtClean="0"/>
              <a:t/>
            </a:r>
            <a:br>
              <a:rPr lang="en-US" altLang="ko-KR" sz="1600" dirty="0" smtClean="0"/>
            </a:br>
            <a:r>
              <a:rPr lang="en-US" altLang="ko-KR" sz="1600" dirty="0" err="1" smtClean="0"/>
              <a:t>Auth</a:t>
            </a:r>
            <a:r>
              <a:rPr lang="en-US" altLang="ko-KR" sz="1600" dirty="0" smtClean="0"/>
              <a:t> Server</a:t>
            </a:r>
            <a:r>
              <a:rPr lang="ko-KR" altLang="en-US" sz="1600" dirty="0" smtClean="0"/>
              <a:t>에 요청을 보내</a:t>
            </a:r>
            <a:r>
              <a:rPr lang="en-US" altLang="ko-KR" sz="1600" dirty="0" smtClean="0"/>
              <a:t/>
            </a:r>
            <a:br>
              <a:rPr lang="en-US" altLang="ko-KR" sz="1600" dirty="0" smtClean="0"/>
            </a:br>
            <a:r>
              <a:rPr lang="ko-KR" altLang="en-US" sz="1600" dirty="0" smtClean="0"/>
              <a:t>해당 유저가 있는지 </a:t>
            </a:r>
            <a:r>
              <a:rPr lang="en-US" altLang="ko-KR" sz="1600" dirty="0" smtClean="0"/>
              <a:t>DB </a:t>
            </a:r>
            <a:r>
              <a:rPr lang="ko-KR" altLang="en-US" sz="1600" dirty="0" smtClean="0"/>
              <a:t>조회</a:t>
            </a:r>
            <a:endParaRPr lang="en-US" altLang="ko-KR" sz="1600" dirty="0" smtClean="0"/>
          </a:p>
          <a:p>
            <a:pPr marL="342900" indent="-342900">
              <a:buAutoNum type="arabicPeriod"/>
            </a:pPr>
            <a:endParaRPr lang="en-US" altLang="ko-KR" dirty="0"/>
          </a:p>
          <a:p>
            <a:pPr marL="342900" indent="-342900">
              <a:buAutoNum type="arabicPeriod"/>
            </a:pPr>
            <a:r>
              <a:rPr lang="ko-KR" altLang="en-US" sz="1600" dirty="0" smtClean="0"/>
              <a:t>해당 유저에 대한 토큰을 생성</a:t>
            </a:r>
            <a:r>
              <a:rPr lang="en-US" altLang="ko-KR" sz="1600" dirty="0" smtClean="0"/>
              <a:t>,</a:t>
            </a:r>
            <a:br>
              <a:rPr lang="en-US" altLang="ko-KR" sz="1600" dirty="0" smtClean="0"/>
            </a:br>
            <a:r>
              <a:rPr lang="en-US" altLang="ko-KR" sz="1600" dirty="0" err="1" smtClean="0"/>
              <a:t>Redis</a:t>
            </a:r>
            <a:r>
              <a:rPr lang="ko-KR" altLang="en-US" sz="1600" dirty="0" smtClean="0"/>
              <a:t>에 저장</a:t>
            </a:r>
            <a:endParaRPr lang="en-US" altLang="ko-KR" sz="1600" dirty="0" smtClean="0"/>
          </a:p>
          <a:p>
            <a:pPr marL="342900" indent="-342900">
              <a:buAutoNum type="arabicPeriod"/>
            </a:pPr>
            <a:endParaRPr lang="en-US" altLang="ko-KR" sz="1600" dirty="0"/>
          </a:p>
          <a:p>
            <a:pPr marL="342900" indent="-342900">
              <a:buAutoNum type="arabicPeriod"/>
            </a:pPr>
            <a:r>
              <a:rPr lang="en-US" altLang="ko-KR" sz="1600" dirty="0" smtClean="0"/>
              <a:t>Token</a:t>
            </a:r>
            <a:r>
              <a:rPr lang="ko-KR" altLang="en-US" sz="1600" dirty="0" smtClean="0"/>
              <a:t>값을 가져와서 클라이언트</a:t>
            </a:r>
            <a:r>
              <a:rPr lang="en-US" altLang="ko-KR" sz="1600" dirty="0" smtClean="0"/>
              <a:t/>
            </a:r>
            <a:br>
              <a:rPr lang="en-US" altLang="ko-KR" sz="1600" dirty="0" smtClean="0"/>
            </a:br>
            <a:r>
              <a:rPr lang="ko-KR" altLang="en-US" sz="1600" dirty="0" smtClean="0"/>
              <a:t>쿠키로 전송</a:t>
            </a:r>
            <a:endParaRPr lang="ko-KR" altLang="en-US" sz="1600" dirty="0"/>
          </a:p>
        </p:txBody>
      </p:sp>
      <p:grpSp>
        <p:nvGrpSpPr>
          <p:cNvPr id="21" name="그룹 20"/>
          <p:cNvGrpSpPr/>
          <p:nvPr/>
        </p:nvGrpSpPr>
        <p:grpSpPr>
          <a:xfrm>
            <a:off x="1371600" y="1634567"/>
            <a:ext cx="6553199" cy="4123414"/>
            <a:chOff x="762001" y="866856"/>
            <a:chExt cx="6553199" cy="2943144"/>
          </a:xfrm>
        </p:grpSpPr>
        <p:sp>
          <p:nvSpPr>
            <p:cNvPr id="3" name="모서리가 둥근 직사각형 2"/>
            <p:cNvSpPr/>
            <p:nvPr/>
          </p:nvSpPr>
          <p:spPr>
            <a:xfrm>
              <a:off x="762001" y="2780445"/>
              <a:ext cx="2438399" cy="1029555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>
                  <a:solidFill>
                    <a:schemeClr val="tx1"/>
                  </a:solidFill>
                </a:rPr>
                <a:t>Ec2</a:t>
              </a:r>
            </a:p>
            <a:p>
              <a:pPr algn="ctr"/>
              <a:r>
                <a:rPr lang="en-US" altLang="ko-KR" dirty="0" err="1" smtClean="0">
                  <a:solidFill>
                    <a:schemeClr val="tx1"/>
                  </a:solidFill>
                </a:rPr>
                <a:t>Auth</a:t>
              </a:r>
              <a:r>
                <a:rPr lang="en-US" altLang="ko-KR" dirty="0" smtClean="0">
                  <a:solidFill>
                    <a:schemeClr val="tx1"/>
                  </a:solidFill>
                </a:rPr>
                <a:t/>
              </a:r>
              <a:br>
                <a:rPr lang="en-US" altLang="ko-KR" dirty="0" smtClean="0">
                  <a:solidFill>
                    <a:schemeClr val="tx1"/>
                  </a:solidFill>
                </a:rPr>
              </a:br>
              <a:r>
                <a:rPr lang="en-US" altLang="ko-KR" dirty="0" smtClean="0">
                  <a:solidFill>
                    <a:schemeClr val="tx1"/>
                  </a:solidFill>
                </a:rPr>
                <a:t>Server</a:t>
              </a:r>
            </a:p>
          </p:txBody>
        </p:sp>
        <p:sp>
          <p:nvSpPr>
            <p:cNvPr id="85" name="모서리가 둥근 직사각형 84"/>
            <p:cNvSpPr/>
            <p:nvPr/>
          </p:nvSpPr>
          <p:spPr>
            <a:xfrm>
              <a:off x="5387987" y="990600"/>
              <a:ext cx="1927213" cy="104922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Ec2</a:t>
              </a:r>
            </a:p>
            <a:p>
              <a:pPr algn="ctr"/>
              <a:r>
                <a:rPr lang="en-US" altLang="ko-KR" dirty="0" smtClean="0"/>
                <a:t>Front-service</a:t>
              </a:r>
              <a:endParaRPr lang="ko-KR" altLang="en-US" dirty="0"/>
            </a:p>
          </p:txBody>
        </p:sp>
        <p:pic>
          <p:nvPicPr>
            <p:cNvPr id="15" name="그림 1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8219" y="866856"/>
              <a:ext cx="1646964" cy="720805"/>
            </a:xfrm>
            <a:prstGeom prst="rect">
              <a:avLst/>
            </a:prstGeom>
          </p:spPr>
        </p:pic>
        <p:cxnSp>
          <p:nvCxnSpPr>
            <p:cNvPr id="8" name="꺾인 연결선 7"/>
            <p:cNvCxnSpPr>
              <a:stCxn id="85" idx="2"/>
              <a:endCxn id="3" idx="3"/>
            </p:cNvCxnSpPr>
            <p:nvPr/>
          </p:nvCxnSpPr>
          <p:spPr>
            <a:xfrm rot="5400000">
              <a:off x="4148296" y="1091924"/>
              <a:ext cx="1255403" cy="3151194"/>
            </a:xfrm>
            <a:prstGeom prst="bentConnector2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그룹 24"/>
            <p:cNvGrpSpPr/>
            <p:nvPr/>
          </p:nvGrpSpPr>
          <p:grpSpPr>
            <a:xfrm>
              <a:off x="5721491" y="2119880"/>
              <a:ext cx="435979" cy="448055"/>
              <a:chOff x="5859976" y="2279301"/>
              <a:chExt cx="217931" cy="219455"/>
            </a:xfrm>
          </p:grpSpPr>
          <p:sp>
            <p:nvSpPr>
              <p:cNvPr id="26" name="object 255"/>
              <p:cNvSpPr/>
              <p:nvPr/>
            </p:nvSpPr>
            <p:spPr>
              <a:xfrm>
                <a:off x="5859976" y="2279301"/>
                <a:ext cx="217931" cy="219455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7" name="object 256"/>
              <p:cNvSpPr txBox="1"/>
              <p:nvPr/>
            </p:nvSpPr>
            <p:spPr>
              <a:xfrm>
                <a:off x="5939983" y="2312574"/>
                <a:ext cx="92075" cy="111804"/>
              </a:xfrm>
              <a:prstGeom prst="rect">
                <a:avLst/>
              </a:prstGeom>
            </p:spPr>
            <p:txBody>
              <a:bodyPr vert="horz" wrap="square" lIns="0" tIns="12700" rIns="0" bIns="0" rtlCol="0">
                <a:spAutoFit/>
              </a:bodyPr>
              <a:lstStyle/>
              <a:p>
                <a:pPr marL="12700">
                  <a:lnSpc>
                    <a:spcPct val="100000"/>
                  </a:lnSpc>
                  <a:spcBef>
                    <a:spcPts val="100"/>
                  </a:spcBef>
                </a:pPr>
                <a:r>
                  <a:rPr lang="en-US" sz="1400" b="1" dirty="0">
                    <a:solidFill>
                      <a:srgbClr val="FFFFFF"/>
                    </a:solidFill>
                    <a:latin typeface="Malgun Gothic"/>
                    <a:cs typeface="Malgun Gothic"/>
                  </a:rPr>
                  <a:t>1</a:t>
                </a:r>
                <a:endParaRPr sz="900" dirty="0">
                  <a:latin typeface="Malgun Gothic"/>
                  <a:cs typeface="Malgun Gothic"/>
                </a:endParaRPr>
              </a:p>
            </p:txBody>
          </p:sp>
        </p:grpSp>
        <p:cxnSp>
          <p:nvCxnSpPr>
            <p:cNvPr id="10" name="직선 화살표 연결선 9"/>
            <p:cNvCxnSpPr/>
            <p:nvPr/>
          </p:nvCxnSpPr>
          <p:spPr>
            <a:xfrm flipV="1">
              <a:off x="1524000" y="1587661"/>
              <a:ext cx="0" cy="1192784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화살표 연결선 12"/>
            <p:cNvCxnSpPr/>
            <p:nvPr/>
          </p:nvCxnSpPr>
          <p:spPr>
            <a:xfrm>
              <a:off x="2667000" y="1587661"/>
              <a:ext cx="0" cy="1192784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6" name="그룹 35"/>
            <p:cNvGrpSpPr/>
            <p:nvPr/>
          </p:nvGrpSpPr>
          <p:grpSpPr>
            <a:xfrm>
              <a:off x="869797" y="1825298"/>
              <a:ext cx="435979" cy="448055"/>
              <a:chOff x="5638800" y="3032468"/>
              <a:chExt cx="217931" cy="219455"/>
            </a:xfrm>
          </p:grpSpPr>
          <p:sp>
            <p:nvSpPr>
              <p:cNvPr id="37" name="object 255"/>
              <p:cNvSpPr/>
              <p:nvPr/>
            </p:nvSpPr>
            <p:spPr>
              <a:xfrm>
                <a:off x="5638800" y="3032468"/>
                <a:ext cx="217931" cy="219455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38" name="object 256"/>
              <p:cNvSpPr txBox="1"/>
              <p:nvPr/>
            </p:nvSpPr>
            <p:spPr>
              <a:xfrm>
                <a:off x="5718811" y="3065741"/>
                <a:ext cx="92075" cy="111804"/>
              </a:xfrm>
              <a:prstGeom prst="rect">
                <a:avLst/>
              </a:prstGeom>
            </p:spPr>
            <p:txBody>
              <a:bodyPr vert="horz" wrap="square" lIns="0" tIns="12700" rIns="0" bIns="0" rtlCol="0">
                <a:spAutoFit/>
              </a:bodyPr>
              <a:lstStyle/>
              <a:p>
                <a:pPr marL="12700">
                  <a:lnSpc>
                    <a:spcPct val="100000"/>
                  </a:lnSpc>
                  <a:spcBef>
                    <a:spcPts val="100"/>
                  </a:spcBef>
                </a:pPr>
                <a:r>
                  <a:rPr lang="en-US" sz="1400" b="1" dirty="0">
                    <a:solidFill>
                      <a:srgbClr val="FFFFFF"/>
                    </a:solidFill>
                    <a:latin typeface="Malgun Gothic"/>
                    <a:cs typeface="Malgun Gothic"/>
                  </a:rPr>
                  <a:t>2</a:t>
                </a:r>
                <a:endParaRPr sz="900" dirty="0">
                  <a:latin typeface="Malgun Gothic"/>
                  <a:cs typeface="Malgun Gothic"/>
                </a:endParaRPr>
              </a:p>
            </p:txBody>
          </p:sp>
        </p:grpSp>
        <p:grpSp>
          <p:nvGrpSpPr>
            <p:cNvPr id="39" name="그룹 38"/>
            <p:cNvGrpSpPr/>
            <p:nvPr/>
          </p:nvGrpSpPr>
          <p:grpSpPr>
            <a:xfrm>
              <a:off x="2120828" y="1823679"/>
              <a:ext cx="435979" cy="448055"/>
              <a:chOff x="5638800" y="3032468"/>
              <a:chExt cx="217931" cy="219455"/>
            </a:xfrm>
          </p:grpSpPr>
          <p:sp>
            <p:nvSpPr>
              <p:cNvPr id="40" name="object 255"/>
              <p:cNvSpPr/>
              <p:nvPr/>
            </p:nvSpPr>
            <p:spPr>
              <a:xfrm>
                <a:off x="5638800" y="3032468"/>
                <a:ext cx="217931" cy="219455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1" name="object 256"/>
              <p:cNvSpPr txBox="1"/>
              <p:nvPr/>
            </p:nvSpPr>
            <p:spPr>
              <a:xfrm>
                <a:off x="5718811" y="3065741"/>
                <a:ext cx="92075" cy="111804"/>
              </a:xfrm>
              <a:prstGeom prst="rect">
                <a:avLst/>
              </a:prstGeom>
            </p:spPr>
            <p:txBody>
              <a:bodyPr vert="horz" wrap="square" lIns="0" tIns="12700" rIns="0" bIns="0" rtlCol="0">
                <a:spAutoFit/>
              </a:bodyPr>
              <a:lstStyle/>
              <a:p>
                <a:pPr marL="12700">
                  <a:lnSpc>
                    <a:spcPct val="100000"/>
                  </a:lnSpc>
                  <a:spcBef>
                    <a:spcPts val="100"/>
                  </a:spcBef>
                </a:pPr>
                <a:r>
                  <a:rPr lang="en-US" sz="1400" b="1" dirty="0">
                    <a:solidFill>
                      <a:srgbClr val="FFFFFF"/>
                    </a:solidFill>
                    <a:latin typeface="Malgun Gothic"/>
                    <a:cs typeface="Malgun Gothic"/>
                  </a:rPr>
                  <a:t>3</a:t>
                </a:r>
                <a:endParaRPr sz="900" dirty="0">
                  <a:latin typeface="Malgun Gothic"/>
                  <a:cs typeface="Malgun Gothic"/>
                </a:endParaRPr>
              </a:p>
            </p:txBody>
          </p:sp>
        </p:grpSp>
      </p:grpSp>
      <p:pic>
        <p:nvPicPr>
          <p:cNvPr id="23" name="그림 2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1568" y="4593905"/>
            <a:ext cx="864183" cy="864183"/>
          </a:xfrm>
          <a:prstGeom prst="rect">
            <a:avLst/>
          </a:prstGeom>
        </p:spPr>
      </p:pic>
      <p:sp>
        <p:nvSpPr>
          <p:cNvPr id="28" name="TextBox 27"/>
          <p:cNvSpPr txBox="1"/>
          <p:nvPr/>
        </p:nvSpPr>
        <p:spPr>
          <a:xfrm>
            <a:off x="9372600" y="514200"/>
            <a:ext cx="2819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000" b="1" dirty="0" smtClean="0"/>
              <a:t>1) </a:t>
            </a:r>
            <a:r>
              <a:rPr lang="ko-KR" altLang="en-US" sz="2000" b="1" dirty="0" smtClean="0"/>
              <a:t>로그인 </a:t>
            </a:r>
            <a:r>
              <a:rPr lang="ko-KR" altLang="en-US" sz="2000" b="1" dirty="0" err="1" smtClean="0"/>
              <a:t>로직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446848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462C1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888</TotalTime>
  <Words>2468</Words>
  <Application>Microsoft Office PowerPoint</Application>
  <PresentationFormat>와이드스크린</PresentationFormat>
  <Paragraphs>642</Paragraphs>
  <Slides>85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8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85</vt:i4>
      </vt:variant>
    </vt:vector>
  </HeadingPairs>
  <TitlesOfParts>
    <vt:vector size="95" baseType="lpstr">
      <vt:lpstr>Beacon</vt:lpstr>
      <vt:lpstr>HY견고딕</vt:lpstr>
      <vt:lpstr>맑은 고딕</vt:lpstr>
      <vt:lpstr>맑은 고딕</vt:lpstr>
      <vt:lpstr>Arial</vt:lpstr>
      <vt:lpstr>Calibri</vt:lpstr>
      <vt:lpstr>Impact</vt:lpstr>
      <vt:lpstr>Microsoft Uighur</vt:lpstr>
      <vt:lpstr>Office Theme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MJU JOIN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T H A N K Y O 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윤상림</dc:creator>
  <cp:lastModifiedBy>mac</cp:lastModifiedBy>
  <cp:revision>345</cp:revision>
  <dcterms:created xsi:type="dcterms:W3CDTF">2018-08-20T05:44:11Z</dcterms:created>
  <dcterms:modified xsi:type="dcterms:W3CDTF">2020-09-06T18:16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8-08-07T00:00:00Z</vt:filetime>
  </property>
  <property fmtid="{D5CDD505-2E9C-101B-9397-08002B2CF9AE}" pid="3" name="Creator">
    <vt:lpwstr>Microsoft® PowerPoint® 2010</vt:lpwstr>
  </property>
  <property fmtid="{D5CDD505-2E9C-101B-9397-08002B2CF9AE}" pid="4" name="LastSaved">
    <vt:filetime>2018-08-20T00:00:00Z</vt:filetime>
  </property>
</Properties>
</file>